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19CBA612" w:rsidR="007C22F0" w:rsidRPr="00FA0D37" w:rsidRDefault="007C22F0" w:rsidP="001E6324">
      <w:pPr>
        <w:pStyle w:val="ZA"/>
        <w:framePr w:wrap="notBeside"/>
      </w:pPr>
      <w:bookmarkStart w:id="0" w:name="page1"/>
      <w:r w:rsidRPr="00FA0D37">
        <w:rPr>
          <w:sz w:val="64"/>
          <w:szCs w:val="64"/>
        </w:rPr>
        <w:t>3GPP TS 38.331</w:t>
      </w:r>
      <w:r w:rsidRPr="00FA0D37">
        <w:t xml:space="preserve"> V1</w:t>
      </w:r>
      <w:r w:rsidR="0098001C" w:rsidRPr="00FA0D37">
        <w:t>7</w:t>
      </w:r>
      <w:r w:rsidRPr="00FA0D37">
        <w:t>.</w:t>
      </w:r>
      <w:ins w:id="1" w:author="CR#2867r6" w:date="2023-12-11T19:08:00Z">
        <w:r w:rsidR="007F1AF7">
          <w:t>7</w:t>
        </w:r>
      </w:ins>
      <w:del w:id="2" w:author="CR#2867r6" w:date="2023-12-11T19:08:00Z">
        <w:r w:rsidR="0020156B" w:rsidRPr="00FA0D37" w:rsidDel="007F1AF7">
          <w:delText>6</w:delText>
        </w:r>
      </w:del>
      <w:r w:rsidRPr="00FA0D37">
        <w:t>.</w:t>
      </w:r>
      <w:r w:rsidR="00AB3A4E" w:rsidRPr="00FA0D37">
        <w:t>0</w:t>
      </w:r>
      <w:r w:rsidRPr="00FA0D37">
        <w:t xml:space="preserve"> </w:t>
      </w:r>
      <w:r w:rsidRPr="00FA0D37">
        <w:rPr>
          <w:sz w:val="32"/>
        </w:rPr>
        <w:t>(20</w:t>
      </w:r>
      <w:r w:rsidR="000E42F4" w:rsidRPr="00FA0D37">
        <w:rPr>
          <w:sz w:val="32"/>
        </w:rPr>
        <w:t>2</w:t>
      </w:r>
      <w:r w:rsidR="001F7EE3" w:rsidRPr="00FA0D37">
        <w:rPr>
          <w:sz w:val="32"/>
        </w:rPr>
        <w:t>3</w:t>
      </w:r>
      <w:r w:rsidRPr="00FA0D37">
        <w:rPr>
          <w:sz w:val="32"/>
        </w:rPr>
        <w:t>-</w:t>
      </w:r>
      <w:ins w:id="3" w:author="CR#2867r6" w:date="2023-12-11T19:08:00Z">
        <w:r w:rsidR="007F1AF7">
          <w:rPr>
            <w:sz w:val="32"/>
          </w:rPr>
          <w:t>12</w:t>
        </w:r>
      </w:ins>
      <w:del w:id="4" w:author="CR#2867r6" w:date="2023-12-11T19:08:00Z">
        <w:r w:rsidR="001F7EE3" w:rsidRPr="00FA0D37" w:rsidDel="007F1AF7">
          <w:rPr>
            <w:sz w:val="32"/>
          </w:rPr>
          <w:delText>0</w:delText>
        </w:r>
        <w:r w:rsidR="0020156B" w:rsidRPr="00FA0D37" w:rsidDel="007F1AF7">
          <w:rPr>
            <w:sz w:val="32"/>
          </w:rPr>
          <w:delText>9</w:delText>
        </w:r>
      </w:del>
      <w:r w:rsidRPr="00FA0D37">
        <w:rPr>
          <w:sz w:val="32"/>
        </w:rPr>
        <w:t>)</w:t>
      </w:r>
    </w:p>
    <w:p w14:paraId="29547DD7" w14:textId="77777777" w:rsidR="007C22F0" w:rsidRPr="00FA0D37" w:rsidRDefault="007C22F0" w:rsidP="007C22F0">
      <w:pPr>
        <w:pStyle w:val="ZB"/>
        <w:framePr w:wrap="notBeside"/>
      </w:pPr>
      <w:r w:rsidRPr="00FA0D37">
        <w:t>Technical Specification</w:t>
      </w:r>
    </w:p>
    <w:p w14:paraId="296C6E82" w14:textId="77777777" w:rsidR="007C22F0" w:rsidRPr="00FA0D37" w:rsidRDefault="007C22F0" w:rsidP="007C22F0">
      <w:pPr>
        <w:pStyle w:val="ZT"/>
        <w:framePr w:wrap="notBeside"/>
      </w:pPr>
      <w:r w:rsidRPr="00FA0D37">
        <w:t>3rd Generation Partnership Project;</w:t>
      </w:r>
    </w:p>
    <w:p w14:paraId="3FD83D0E" w14:textId="77777777" w:rsidR="007C22F0" w:rsidRPr="00FA0D37" w:rsidRDefault="007C22F0" w:rsidP="007C22F0">
      <w:pPr>
        <w:pStyle w:val="ZT"/>
        <w:framePr w:wrap="notBeside"/>
      </w:pPr>
      <w:r w:rsidRPr="00FA0D37">
        <w:t>Technical Specification Group Radio Access Network;</w:t>
      </w:r>
    </w:p>
    <w:p w14:paraId="65AB1508" w14:textId="77777777" w:rsidR="007C22F0" w:rsidRPr="00FA0D37" w:rsidRDefault="007C22F0" w:rsidP="007C22F0">
      <w:pPr>
        <w:pStyle w:val="ZT"/>
        <w:framePr w:wrap="notBeside"/>
      </w:pPr>
      <w:r w:rsidRPr="00FA0D37">
        <w:t>NR;</w:t>
      </w:r>
    </w:p>
    <w:p w14:paraId="6F52B0AA" w14:textId="77777777" w:rsidR="007C22F0" w:rsidRPr="00FA0D37" w:rsidRDefault="007C22F0" w:rsidP="007C22F0">
      <w:pPr>
        <w:pStyle w:val="ZT"/>
        <w:framePr w:wrap="notBeside"/>
      </w:pPr>
      <w:r w:rsidRPr="00FA0D37">
        <w:t>Radio Resource Control (RRC) protocol specification</w:t>
      </w:r>
    </w:p>
    <w:p w14:paraId="52506504" w14:textId="049A59A0" w:rsidR="007C22F0" w:rsidRPr="00FA0D37" w:rsidRDefault="007C22F0" w:rsidP="007C22F0">
      <w:pPr>
        <w:pStyle w:val="ZT"/>
        <w:framePr w:wrap="notBeside"/>
      </w:pPr>
      <w:r w:rsidRPr="00FA0D37">
        <w:t>(</w:t>
      </w:r>
      <w:r w:rsidRPr="00FA0D37">
        <w:rPr>
          <w:rStyle w:val="ZGSM"/>
        </w:rPr>
        <w:t>Release 1</w:t>
      </w:r>
      <w:r w:rsidR="0098001C" w:rsidRPr="00FA0D37">
        <w:rPr>
          <w:rStyle w:val="ZGSM"/>
        </w:rPr>
        <w:t>7</w:t>
      </w:r>
      <w:r w:rsidRPr="00FA0D37">
        <w:t>)</w:t>
      </w:r>
    </w:p>
    <w:p w14:paraId="71401CA6" w14:textId="77777777" w:rsidR="007C22F0" w:rsidRPr="00FA0D37" w:rsidRDefault="007C22F0" w:rsidP="007C22F0">
      <w:pPr>
        <w:pStyle w:val="ZU"/>
        <w:framePr w:h="4929" w:hRule="exact" w:wrap="notBeside"/>
        <w:tabs>
          <w:tab w:val="right" w:pos="10206"/>
        </w:tabs>
        <w:jc w:val="left"/>
        <w:rPr>
          <w:i/>
        </w:rPr>
      </w:pPr>
    </w:p>
    <w:p w14:paraId="4397F01C" w14:textId="77777777" w:rsidR="007C22F0" w:rsidRPr="00FA0D37" w:rsidRDefault="007C22F0" w:rsidP="007C22F0">
      <w:pPr>
        <w:pStyle w:val="ZU"/>
        <w:framePr w:h="4929" w:hRule="exact" w:wrap="notBeside"/>
        <w:tabs>
          <w:tab w:val="right" w:pos="10206"/>
        </w:tabs>
        <w:jc w:val="left"/>
      </w:pPr>
      <w:r w:rsidRPr="00FA0D37">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63905713" r:id="rId12"/>
        </w:object>
      </w:r>
      <w:r w:rsidRPr="00FA0D37">
        <w:tab/>
      </w:r>
      <w:r w:rsidRPr="00FA0D37">
        <w:object w:dxaOrig="1771" w:dyaOrig="1051" w14:anchorId="576B84AA">
          <v:shape id="_x0000_i1026" type="#_x0000_t75" style="width:151.5pt;height:84.75pt" o:ole="">
            <v:imagedata r:id="rId13" o:title=""/>
          </v:shape>
          <o:OLEObject Type="Embed" ProgID="Visio.Drawing.15" ShapeID="_x0000_i1026" DrawAspect="Content" ObjectID="_1763905714" r:id="rId14"/>
        </w:object>
      </w:r>
    </w:p>
    <w:p w14:paraId="36E339EA" w14:textId="0B6A8FC9" w:rsidR="007C22F0" w:rsidRPr="00FA0D37" w:rsidRDefault="007C22F0" w:rsidP="007C22F0">
      <w:pPr>
        <w:framePr w:h="1377" w:hRule="exact" w:wrap="notBeside" w:vAnchor="page" w:hAnchor="margin" w:y="15305"/>
        <w:rPr>
          <w:sz w:val="16"/>
        </w:rPr>
      </w:pPr>
      <w:r w:rsidRPr="00FA0D37">
        <w:rPr>
          <w:sz w:val="16"/>
        </w:rPr>
        <w:t>The present document has been developed within the 3rd Generation Partnership Project (3GPP</w:t>
      </w:r>
      <w:r w:rsidRPr="00FA0D37">
        <w:rPr>
          <w:sz w:val="16"/>
          <w:vertAlign w:val="superscript"/>
        </w:rPr>
        <w:t xml:space="preserve"> TM</w:t>
      </w:r>
      <w:r w:rsidRPr="00FA0D37">
        <w:rPr>
          <w:sz w:val="16"/>
        </w:rPr>
        <w:t>) and may be further elaborated for the purposes of 3GPP.</w:t>
      </w:r>
      <w:r w:rsidRPr="00FA0D37">
        <w:rPr>
          <w:sz w:val="16"/>
        </w:rPr>
        <w:br/>
        <w:t>The present document has not been subject to any approval process by the 3GPP</w:t>
      </w:r>
      <w:r w:rsidRPr="00FA0D37">
        <w:rPr>
          <w:sz w:val="16"/>
          <w:vertAlign w:val="superscript"/>
        </w:rPr>
        <w:t xml:space="preserve"> </w:t>
      </w:r>
      <w:r w:rsidRPr="00FA0D37">
        <w:rPr>
          <w:sz w:val="16"/>
        </w:rPr>
        <w:t>Organizational Partners and shall not be implemented.</w:t>
      </w:r>
      <w:r w:rsidRPr="00FA0D37">
        <w:rPr>
          <w:sz w:val="16"/>
        </w:rPr>
        <w:br/>
        <w:t>This Specification is provided for future development work within 3GPP</w:t>
      </w:r>
      <w:r w:rsidRPr="00FA0D37">
        <w:rPr>
          <w:sz w:val="16"/>
          <w:vertAlign w:val="superscript"/>
        </w:rPr>
        <w:t xml:space="preserve"> </w:t>
      </w:r>
      <w:r w:rsidRPr="00FA0D37">
        <w:rPr>
          <w:sz w:val="16"/>
        </w:rPr>
        <w:t>only. The Organizational Partners accept no liability for any use of this Specification.</w:t>
      </w:r>
      <w:r w:rsidRPr="00FA0D37">
        <w:rPr>
          <w:sz w:val="16"/>
        </w:rPr>
        <w:br/>
        <w:t>Specifications and Reports for implementation of the 3GPP</w:t>
      </w:r>
      <w:r w:rsidRPr="00FA0D37">
        <w:rPr>
          <w:sz w:val="16"/>
          <w:vertAlign w:val="superscript"/>
        </w:rPr>
        <w:t xml:space="preserve"> TM</w:t>
      </w:r>
      <w:r w:rsidRPr="00FA0D37">
        <w:rPr>
          <w:sz w:val="16"/>
        </w:rPr>
        <w:t xml:space="preserve"> system should be obtained via the 3GPP Organizational Partners</w:t>
      </w:r>
      <w:r w:rsidR="00C76602" w:rsidRPr="00FA0D37">
        <w:rPr>
          <w:sz w:val="16"/>
        </w:rPr>
        <w:t>'</w:t>
      </w:r>
      <w:r w:rsidRPr="00FA0D37">
        <w:rPr>
          <w:sz w:val="16"/>
        </w:rPr>
        <w:t xml:space="preserve"> Publications Offices.</w:t>
      </w:r>
    </w:p>
    <w:p w14:paraId="46319462" w14:textId="77777777" w:rsidR="007C22F0" w:rsidRPr="00FA0D37" w:rsidRDefault="007C22F0" w:rsidP="007C22F0">
      <w:pPr>
        <w:pStyle w:val="ZU"/>
        <w:framePr w:wrap="notBeside"/>
      </w:pPr>
    </w:p>
    <w:bookmarkEnd w:id="0"/>
    <w:p w14:paraId="77164D4A" w14:textId="31E6050D" w:rsidR="007C22F0" w:rsidRPr="00FA0D37" w:rsidRDefault="007C22F0" w:rsidP="007C22F0">
      <w:pPr>
        <w:sectPr w:rsidR="007C22F0" w:rsidRPr="00FA0D37"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FA0D37" w:rsidRDefault="007C22F0" w:rsidP="007C22F0">
      <w:pPr>
        <w:pStyle w:val="FP"/>
      </w:pPr>
      <w:bookmarkStart w:id="5" w:name="page2"/>
      <w:r w:rsidRPr="00FA0D37">
        <w:lastRenderedPageBreak/>
        <w:br/>
      </w:r>
    </w:p>
    <w:p w14:paraId="6D45F3D0" w14:textId="77777777" w:rsidR="007C22F0" w:rsidRPr="00FA0D37" w:rsidRDefault="007C22F0" w:rsidP="007C22F0"/>
    <w:p w14:paraId="2FA76667" w14:textId="77777777" w:rsidR="007C22F0" w:rsidRPr="00FA0D37" w:rsidRDefault="007C22F0" w:rsidP="007C22F0"/>
    <w:p w14:paraId="4410505D" w14:textId="77777777" w:rsidR="007C22F0" w:rsidRPr="00FA0D37" w:rsidRDefault="007C22F0" w:rsidP="007C22F0"/>
    <w:p w14:paraId="40E7DC8C" w14:textId="77777777" w:rsidR="007C22F0" w:rsidRPr="00FA0D37" w:rsidRDefault="007C22F0" w:rsidP="007C22F0"/>
    <w:p w14:paraId="1A04BBC1" w14:textId="77777777" w:rsidR="007C22F0" w:rsidRPr="00FA0D37" w:rsidRDefault="007C22F0" w:rsidP="007C22F0"/>
    <w:p w14:paraId="42A3AD3C" w14:textId="77777777" w:rsidR="007C22F0" w:rsidRPr="00FA0D37" w:rsidRDefault="007C22F0" w:rsidP="007C22F0">
      <w:pPr>
        <w:pStyle w:val="FP"/>
        <w:framePr w:wrap="notBeside" w:hAnchor="margin" w:yAlign="center"/>
        <w:spacing w:after="240"/>
        <w:ind w:left="2835" w:right="2835"/>
        <w:jc w:val="center"/>
        <w:rPr>
          <w:rFonts w:ascii="Arial" w:hAnsi="Arial"/>
          <w:b/>
          <w:i/>
        </w:rPr>
      </w:pPr>
      <w:r w:rsidRPr="00FA0D37">
        <w:rPr>
          <w:rFonts w:ascii="Arial" w:hAnsi="Arial"/>
          <w:b/>
          <w:i/>
        </w:rPr>
        <w:t>3GPP</w:t>
      </w:r>
    </w:p>
    <w:p w14:paraId="1C39B3A3" w14:textId="77777777" w:rsidR="007C22F0" w:rsidRPr="00FA0D37" w:rsidRDefault="007C22F0" w:rsidP="007C22F0">
      <w:pPr>
        <w:pStyle w:val="FP"/>
        <w:framePr w:wrap="notBeside" w:hAnchor="margin" w:yAlign="center"/>
        <w:pBdr>
          <w:bottom w:val="single" w:sz="6" w:space="1" w:color="auto"/>
        </w:pBdr>
        <w:ind w:left="2835" w:right="2835"/>
        <w:jc w:val="center"/>
      </w:pPr>
      <w:r w:rsidRPr="00FA0D37">
        <w:t>Postal address</w:t>
      </w:r>
    </w:p>
    <w:p w14:paraId="6CAD29B6" w14:textId="77777777" w:rsidR="007C22F0" w:rsidRPr="00FA0D37" w:rsidRDefault="007C22F0" w:rsidP="007C22F0">
      <w:pPr>
        <w:pStyle w:val="FP"/>
        <w:framePr w:wrap="notBeside" w:hAnchor="margin" w:yAlign="center"/>
        <w:ind w:left="2835" w:right="2835"/>
        <w:jc w:val="center"/>
        <w:rPr>
          <w:rFonts w:ascii="Arial" w:hAnsi="Arial"/>
          <w:sz w:val="18"/>
        </w:rPr>
      </w:pPr>
    </w:p>
    <w:p w14:paraId="4A261F7B" w14:textId="77777777" w:rsidR="007C22F0" w:rsidRPr="00FA0D37" w:rsidRDefault="007C22F0" w:rsidP="007C22F0">
      <w:pPr>
        <w:pStyle w:val="FP"/>
        <w:framePr w:wrap="notBeside" w:hAnchor="margin" w:yAlign="center"/>
        <w:pBdr>
          <w:bottom w:val="single" w:sz="6" w:space="1" w:color="auto"/>
        </w:pBdr>
        <w:spacing w:before="240"/>
        <w:ind w:left="2835" w:right="2835"/>
        <w:jc w:val="center"/>
      </w:pPr>
      <w:r w:rsidRPr="00FA0D37">
        <w:t>3GPP support office address</w:t>
      </w:r>
    </w:p>
    <w:p w14:paraId="33928EF8" w14:textId="77777777" w:rsidR="007C22F0" w:rsidRPr="00FA0D37" w:rsidRDefault="007C22F0" w:rsidP="007C22F0">
      <w:pPr>
        <w:pStyle w:val="FP"/>
        <w:framePr w:wrap="notBeside" w:hAnchor="margin" w:yAlign="center"/>
        <w:ind w:left="2835" w:right="2835"/>
        <w:jc w:val="center"/>
        <w:rPr>
          <w:rFonts w:ascii="Arial" w:hAnsi="Arial"/>
          <w:sz w:val="18"/>
        </w:rPr>
      </w:pPr>
      <w:r w:rsidRPr="00FA0D37">
        <w:rPr>
          <w:rFonts w:ascii="Arial" w:hAnsi="Arial"/>
          <w:sz w:val="18"/>
        </w:rPr>
        <w:t xml:space="preserve">650 Route des </w:t>
      </w:r>
      <w:proofErr w:type="spellStart"/>
      <w:r w:rsidRPr="00FA0D37">
        <w:rPr>
          <w:rFonts w:ascii="Arial" w:hAnsi="Arial"/>
          <w:sz w:val="18"/>
        </w:rPr>
        <w:t>Lucioles</w:t>
      </w:r>
      <w:proofErr w:type="spellEnd"/>
      <w:r w:rsidRPr="00FA0D37">
        <w:rPr>
          <w:rFonts w:ascii="Arial" w:hAnsi="Arial"/>
          <w:sz w:val="18"/>
        </w:rPr>
        <w:t xml:space="preserve"> - Sophia Antipolis</w:t>
      </w:r>
    </w:p>
    <w:p w14:paraId="18839F68" w14:textId="77777777" w:rsidR="007C22F0" w:rsidRPr="00FA0D37" w:rsidRDefault="007C22F0" w:rsidP="007C22F0">
      <w:pPr>
        <w:pStyle w:val="FP"/>
        <w:framePr w:wrap="notBeside" w:hAnchor="margin" w:yAlign="center"/>
        <w:ind w:left="2835" w:right="2835"/>
        <w:jc w:val="center"/>
        <w:rPr>
          <w:rFonts w:ascii="Arial" w:hAnsi="Arial"/>
          <w:sz w:val="18"/>
        </w:rPr>
      </w:pPr>
      <w:proofErr w:type="spellStart"/>
      <w:r w:rsidRPr="00FA0D37">
        <w:rPr>
          <w:rFonts w:ascii="Arial" w:hAnsi="Arial"/>
          <w:sz w:val="18"/>
        </w:rPr>
        <w:t>Valbonne</w:t>
      </w:r>
      <w:proofErr w:type="spellEnd"/>
      <w:r w:rsidRPr="00FA0D37">
        <w:rPr>
          <w:rFonts w:ascii="Arial" w:hAnsi="Arial"/>
          <w:sz w:val="18"/>
        </w:rPr>
        <w:t xml:space="preserve"> - FRANCE</w:t>
      </w:r>
    </w:p>
    <w:p w14:paraId="0C870E0F" w14:textId="77777777" w:rsidR="007C22F0" w:rsidRPr="00FA0D37" w:rsidRDefault="007C22F0" w:rsidP="007C22F0">
      <w:pPr>
        <w:pStyle w:val="FP"/>
        <w:framePr w:wrap="notBeside" w:hAnchor="margin" w:yAlign="center"/>
        <w:spacing w:after="20"/>
        <w:ind w:left="2835" w:right="2835"/>
        <w:jc w:val="center"/>
        <w:rPr>
          <w:rFonts w:ascii="Arial" w:hAnsi="Arial"/>
          <w:sz w:val="18"/>
        </w:rPr>
      </w:pPr>
      <w:r w:rsidRPr="00FA0D37">
        <w:rPr>
          <w:rFonts w:ascii="Arial" w:hAnsi="Arial"/>
          <w:sz w:val="18"/>
        </w:rPr>
        <w:t>Tel.: +33 4 92 94 42 00 Fax: +33 4 93 65 47 16</w:t>
      </w:r>
    </w:p>
    <w:p w14:paraId="34330E8C" w14:textId="77777777" w:rsidR="007C22F0" w:rsidRPr="00FA0D37" w:rsidRDefault="007C22F0" w:rsidP="007C22F0">
      <w:pPr>
        <w:pStyle w:val="FP"/>
        <w:framePr w:wrap="notBeside" w:hAnchor="margin" w:yAlign="center"/>
        <w:pBdr>
          <w:bottom w:val="single" w:sz="6" w:space="1" w:color="auto"/>
        </w:pBdr>
        <w:spacing w:before="240"/>
        <w:ind w:left="2835" w:right="2835"/>
        <w:jc w:val="center"/>
      </w:pPr>
      <w:r w:rsidRPr="00FA0D37">
        <w:t>Internet</w:t>
      </w:r>
    </w:p>
    <w:p w14:paraId="25C1D412" w14:textId="77777777" w:rsidR="007C22F0" w:rsidRPr="00FA0D37" w:rsidRDefault="007C22F0" w:rsidP="007C22F0">
      <w:pPr>
        <w:pStyle w:val="FP"/>
        <w:framePr w:wrap="notBeside" w:hAnchor="margin" w:yAlign="center"/>
        <w:ind w:left="2835" w:right="2835"/>
        <w:jc w:val="center"/>
        <w:rPr>
          <w:rFonts w:ascii="Arial" w:hAnsi="Arial"/>
          <w:sz w:val="18"/>
        </w:rPr>
      </w:pPr>
      <w:r w:rsidRPr="00FA0D37">
        <w:rPr>
          <w:rFonts w:ascii="Arial" w:hAnsi="Arial"/>
          <w:sz w:val="18"/>
        </w:rPr>
        <w:t>http://www.3gpp.org</w:t>
      </w:r>
    </w:p>
    <w:p w14:paraId="17F18DC2" w14:textId="77777777" w:rsidR="007C22F0" w:rsidRPr="00FA0D37" w:rsidRDefault="007C22F0" w:rsidP="007C22F0"/>
    <w:p w14:paraId="28D80F70" w14:textId="77777777" w:rsidR="007C22F0" w:rsidRPr="00FA0D3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A0D37">
        <w:rPr>
          <w:rFonts w:ascii="Arial" w:hAnsi="Arial"/>
          <w:b/>
          <w:i/>
        </w:rPr>
        <w:t>Copyright Notification</w:t>
      </w:r>
    </w:p>
    <w:p w14:paraId="03D50BDD" w14:textId="77777777" w:rsidR="007C22F0" w:rsidRPr="00FA0D37" w:rsidRDefault="007C22F0" w:rsidP="007C22F0">
      <w:pPr>
        <w:pStyle w:val="FP"/>
        <w:framePr w:h="3057" w:hRule="exact" w:wrap="notBeside" w:vAnchor="page" w:hAnchor="margin" w:y="12605"/>
        <w:jc w:val="center"/>
      </w:pPr>
      <w:r w:rsidRPr="00FA0D37">
        <w:t>No part may be reproduced except as authorized by written permission.</w:t>
      </w:r>
      <w:r w:rsidRPr="00FA0D37">
        <w:br/>
        <w:t>The copyright and the foregoing restriction extend to reproduction in all media.</w:t>
      </w:r>
    </w:p>
    <w:p w14:paraId="1F34DE66" w14:textId="77777777" w:rsidR="007C22F0" w:rsidRPr="00FA0D37" w:rsidRDefault="007C22F0" w:rsidP="007C22F0">
      <w:pPr>
        <w:pStyle w:val="FP"/>
        <w:framePr w:h="3057" w:hRule="exact" w:wrap="notBeside" w:vAnchor="page" w:hAnchor="margin" w:y="12605"/>
        <w:jc w:val="center"/>
      </w:pPr>
    </w:p>
    <w:p w14:paraId="4A44C2F9" w14:textId="4A670FE2" w:rsidR="007C22F0" w:rsidRPr="00FA0D37" w:rsidRDefault="007C22F0" w:rsidP="007C22F0">
      <w:pPr>
        <w:pStyle w:val="FP"/>
        <w:framePr w:h="3057" w:hRule="exact" w:wrap="notBeside" w:vAnchor="page" w:hAnchor="margin" w:y="12605"/>
        <w:jc w:val="center"/>
        <w:rPr>
          <w:sz w:val="18"/>
        </w:rPr>
      </w:pPr>
      <w:r w:rsidRPr="00FA0D37">
        <w:rPr>
          <w:sz w:val="18"/>
        </w:rPr>
        <w:t>© 20</w:t>
      </w:r>
      <w:r w:rsidR="00897852" w:rsidRPr="00FA0D37">
        <w:rPr>
          <w:sz w:val="18"/>
        </w:rPr>
        <w:t>2</w:t>
      </w:r>
      <w:r w:rsidR="001F7EE3" w:rsidRPr="00FA0D37">
        <w:rPr>
          <w:sz w:val="18"/>
        </w:rPr>
        <w:t>3</w:t>
      </w:r>
      <w:r w:rsidRPr="00FA0D37">
        <w:rPr>
          <w:sz w:val="18"/>
        </w:rPr>
        <w:t>, 3GPP Organizational Partners (ARIB, ATIS, CCSA, ETSI, TSDSI, TTA, TTC).</w:t>
      </w:r>
      <w:bookmarkStart w:id="6" w:name="copyrightaddon"/>
      <w:bookmarkEnd w:id="6"/>
    </w:p>
    <w:p w14:paraId="4AF8B514" w14:textId="77777777" w:rsidR="007C22F0" w:rsidRPr="00FA0D37" w:rsidRDefault="007C22F0" w:rsidP="007C22F0">
      <w:pPr>
        <w:pStyle w:val="FP"/>
        <w:framePr w:h="3057" w:hRule="exact" w:wrap="notBeside" w:vAnchor="page" w:hAnchor="margin" w:y="12605"/>
        <w:jc w:val="center"/>
        <w:rPr>
          <w:sz w:val="18"/>
        </w:rPr>
      </w:pPr>
      <w:r w:rsidRPr="00FA0D37">
        <w:rPr>
          <w:sz w:val="18"/>
        </w:rPr>
        <w:t>All rights reserved.</w:t>
      </w:r>
    </w:p>
    <w:p w14:paraId="4247AC50" w14:textId="77777777" w:rsidR="007C22F0" w:rsidRPr="00FA0D37" w:rsidRDefault="007C22F0" w:rsidP="007C22F0">
      <w:pPr>
        <w:pStyle w:val="FP"/>
        <w:framePr w:h="3057" w:hRule="exact" w:wrap="notBeside" w:vAnchor="page" w:hAnchor="margin" w:y="12605"/>
        <w:rPr>
          <w:sz w:val="18"/>
        </w:rPr>
      </w:pPr>
    </w:p>
    <w:p w14:paraId="52AA500E" w14:textId="77777777" w:rsidR="007C22F0" w:rsidRPr="00FA0D37" w:rsidRDefault="007C22F0" w:rsidP="007C22F0">
      <w:pPr>
        <w:pStyle w:val="FP"/>
        <w:framePr w:h="3057" w:hRule="exact" w:wrap="notBeside" w:vAnchor="page" w:hAnchor="margin" w:y="12605"/>
        <w:rPr>
          <w:sz w:val="18"/>
        </w:rPr>
      </w:pPr>
      <w:r w:rsidRPr="00FA0D37">
        <w:rPr>
          <w:sz w:val="18"/>
        </w:rPr>
        <w:t>UMTS™ is a Trade Mark of ETSI registered for the benefit of its members</w:t>
      </w:r>
    </w:p>
    <w:p w14:paraId="6ACDFE80" w14:textId="77777777" w:rsidR="007C22F0" w:rsidRPr="00FA0D37" w:rsidRDefault="007C22F0" w:rsidP="007C22F0">
      <w:pPr>
        <w:pStyle w:val="FP"/>
        <w:framePr w:h="3057" w:hRule="exact" w:wrap="notBeside" w:vAnchor="page" w:hAnchor="margin" w:y="12605"/>
        <w:rPr>
          <w:sz w:val="18"/>
        </w:rPr>
      </w:pPr>
      <w:r w:rsidRPr="00FA0D37">
        <w:rPr>
          <w:sz w:val="18"/>
        </w:rPr>
        <w:t>3GPP™ is a Trade Mark of ETSI registered for the benefit of its Members and of the 3GPP Organizational Partners</w:t>
      </w:r>
      <w:r w:rsidRPr="00FA0D37">
        <w:rPr>
          <w:sz w:val="18"/>
        </w:rPr>
        <w:br/>
        <w:t>LTE™ is a Trade Mark of ETSI registered for the benefit of its Members and of the 3GPP Organizational Partners</w:t>
      </w:r>
    </w:p>
    <w:p w14:paraId="7BA97765" w14:textId="77777777" w:rsidR="007C22F0" w:rsidRPr="00FA0D37" w:rsidRDefault="007C22F0" w:rsidP="007C22F0">
      <w:pPr>
        <w:pStyle w:val="FP"/>
        <w:framePr w:h="3057" w:hRule="exact" w:wrap="notBeside" w:vAnchor="page" w:hAnchor="margin" w:y="12605"/>
        <w:rPr>
          <w:sz w:val="18"/>
        </w:rPr>
      </w:pPr>
      <w:r w:rsidRPr="00FA0D37">
        <w:rPr>
          <w:sz w:val="18"/>
        </w:rPr>
        <w:t>GSM® and the GSM logo are registered and owned by the GSM Association</w:t>
      </w:r>
    </w:p>
    <w:bookmarkEnd w:id="5"/>
    <w:p w14:paraId="0C785C96" w14:textId="2F566A7C" w:rsidR="00423419" w:rsidRPr="00FA0D37" w:rsidRDefault="007C22F0" w:rsidP="007C22F0">
      <w:pPr>
        <w:pStyle w:val="TT"/>
      </w:pPr>
      <w:r w:rsidRPr="00FA0D37">
        <w:br w:type="page"/>
      </w:r>
      <w:r w:rsidR="00423419" w:rsidRPr="00FA0D37">
        <w:lastRenderedPageBreak/>
        <w:t>Contents</w:t>
      </w:r>
    </w:p>
    <w:bookmarkStart w:id="7" w:name="_Toc52836536"/>
    <w:bookmarkStart w:id="8" w:name="_Toc52837544"/>
    <w:bookmarkStart w:id="9" w:name="_Toc53006184"/>
    <w:bookmarkStart w:id="10" w:name="_Toc60776682"/>
    <w:p w14:paraId="675ECF79" w14:textId="29E6ED1D" w:rsidR="00057691" w:rsidRPr="00FA0D37" w:rsidRDefault="007303F0">
      <w:pPr>
        <w:pStyle w:val="TOC1"/>
        <w:rPr>
          <w:rFonts w:asciiTheme="minorHAnsi" w:eastAsiaTheme="minorEastAsia" w:hAnsiTheme="minorHAnsi" w:cstheme="minorBidi"/>
          <w:kern w:val="2"/>
          <w:szCs w:val="22"/>
          <w14:ligatures w14:val="standardContextual"/>
        </w:rPr>
      </w:pPr>
      <w:r w:rsidRPr="00FA0D37">
        <w:fldChar w:fldCharType="begin" w:fldLock="1"/>
      </w:r>
      <w:r w:rsidRPr="00FA0D37">
        <w:instrText xml:space="preserve"> TOC \o "1-9" </w:instrText>
      </w:r>
      <w:r w:rsidRPr="00FA0D37">
        <w:fldChar w:fldCharType="separate"/>
      </w:r>
      <w:r w:rsidR="00057691" w:rsidRPr="00FA0D37">
        <w:t>Foreword</w:t>
      </w:r>
      <w:r w:rsidR="00057691" w:rsidRPr="00FA0D37">
        <w:tab/>
      </w:r>
      <w:r w:rsidR="00057691" w:rsidRPr="00FA0D37">
        <w:fldChar w:fldCharType="begin" w:fldLock="1"/>
      </w:r>
      <w:r w:rsidR="00057691" w:rsidRPr="00FA0D37">
        <w:instrText xml:space="preserve"> PAGEREF _Toc146780631 \h </w:instrText>
      </w:r>
      <w:r w:rsidR="00057691" w:rsidRPr="00FA0D37">
        <w:fldChar w:fldCharType="separate"/>
      </w:r>
      <w:r w:rsidR="00057691" w:rsidRPr="00FA0D37">
        <w:t>23</w:t>
      </w:r>
      <w:r w:rsidR="00057691" w:rsidRPr="00FA0D37">
        <w:fldChar w:fldCharType="end"/>
      </w:r>
    </w:p>
    <w:p w14:paraId="3B4A481F" w14:textId="12184453" w:rsidR="00057691" w:rsidRPr="00FA0D37" w:rsidRDefault="00057691">
      <w:pPr>
        <w:pStyle w:val="TOC1"/>
        <w:rPr>
          <w:rFonts w:asciiTheme="minorHAnsi" w:eastAsiaTheme="minorEastAsia" w:hAnsiTheme="minorHAnsi" w:cstheme="minorBidi"/>
          <w:kern w:val="2"/>
          <w:szCs w:val="22"/>
          <w14:ligatures w14:val="standardContextual"/>
        </w:rPr>
      </w:pPr>
      <w:r w:rsidRPr="00FA0D37">
        <w:t>1</w:t>
      </w:r>
      <w:r w:rsidRPr="00FA0D37">
        <w:rPr>
          <w:rFonts w:asciiTheme="minorHAnsi" w:hAnsiTheme="minorHAnsi" w:cstheme="minorBidi"/>
          <w:kern w:val="2"/>
          <w:szCs w:val="22"/>
          <w14:ligatures w14:val="standardContextual"/>
        </w:rPr>
        <w:tab/>
      </w:r>
      <w:r w:rsidRPr="00FA0D37">
        <w:rPr>
          <w:rFonts w:eastAsia="MS Mincho"/>
        </w:rPr>
        <w:t>Scope</w:t>
      </w:r>
      <w:r w:rsidRPr="00FA0D37">
        <w:tab/>
      </w:r>
      <w:r w:rsidRPr="00FA0D37">
        <w:fldChar w:fldCharType="begin" w:fldLock="1"/>
      </w:r>
      <w:r w:rsidRPr="00FA0D37">
        <w:instrText xml:space="preserve"> PAGEREF _Toc146780632 \h </w:instrText>
      </w:r>
      <w:r w:rsidRPr="00FA0D37">
        <w:fldChar w:fldCharType="separate"/>
      </w:r>
      <w:r w:rsidRPr="00FA0D37">
        <w:t>24</w:t>
      </w:r>
      <w:r w:rsidRPr="00FA0D37">
        <w:fldChar w:fldCharType="end"/>
      </w:r>
    </w:p>
    <w:p w14:paraId="2BBDAE12" w14:textId="09ABADCF" w:rsidR="00057691" w:rsidRPr="00FA0D37" w:rsidRDefault="00057691">
      <w:pPr>
        <w:pStyle w:val="TOC1"/>
        <w:rPr>
          <w:rFonts w:asciiTheme="minorHAnsi" w:eastAsiaTheme="minorEastAsia" w:hAnsiTheme="minorHAnsi" w:cstheme="minorBidi"/>
          <w:kern w:val="2"/>
          <w:szCs w:val="22"/>
          <w14:ligatures w14:val="standardContextual"/>
        </w:rPr>
      </w:pPr>
      <w:r w:rsidRPr="00FA0D37">
        <w:t>2</w:t>
      </w:r>
      <w:r w:rsidRPr="00FA0D37">
        <w:rPr>
          <w:rFonts w:asciiTheme="minorHAnsi" w:hAnsiTheme="minorHAnsi" w:cstheme="minorBidi"/>
          <w:kern w:val="2"/>
          <w:szCs w:val="22"/>
          <w14:ligatures w14:val="standardContextual"/>
        </w:rPr>
        <w:tab/>
      </w:r>
      <w:r w:rsidRPr="00FA0D37">
        <w:rPr>
          <w:rFonts w:eastAsia="MS Mincho"/>
        </w:rPr>
        <w:t>References</w:t>
      </w:r>
      <w:r w:rsidRPr="00FA0D37">
        <w:tab/>
      </w:r>
      <w:r w:rsidRPr="00FA0D37">
        <w:fldChar w:fldCharType="begin" w:fldLock="1"/>
      </w:r>
      <w:r w:rsidRPr="00FA0D37">
        <w:instrText xml:space="preserve"> PAGEREF _Toc146780633 \h </w:instrText>
      </w:r>
      <w:r w:rsidRPr="00FA0D37">
        <w:fldChar w:fldCharType="separate"/>
      </w:r>
      <w:r w:rsidRPr="00FA0D37">
        <w:t>24</w:t>
      </w:r>
      <w:r w:rsidRPr="00FA0D37">
        <w:fldChar w:fldCharType="end"/>
      </w:r>
    </w:p>
    <w:p w14:paraId="26CBB617" w14:textId="63E1A8BB" w:rsidR="00057691" w:rsidRPr="00FA0D37" w:rsidRDefault="00057691">
      <w:pPr>
        <w:pStyle w:val="TOC1"/>
        <w:rPr>
          <w:rFonts w:asciiTheme="minorHAnsi" w:eastAsiaTheme="minorEastAsia" w:hAnsiTheme="minorHAnsi" w:cstheme="minorBidi"/>
          <w:kern w:val="2"/>
          <w:szCs w:val="22"/>
          <w14:ligatures w14:val="standardContextual"/>
        </w:rPr>
      </w:pPr>
      <w:r w:rsidRPr="00FA0D37">
        <w:t>3</w:t>
      </w:r>
      <w:r w:rsidRPr="00FA0D37">
        <w:rPr>
          <w:rFonts w:asciiTheme="minorHAnsi" w:hAnsiTheme="minorHAnsi" w:cstheme="minorBidi"/>
          <w:kern w:val="2"/>
          <w:szCs w:val="22"/>
          <w14:ligatures w14:val="standardContextual"/>
        </w:rPr>
        <w:tab/>
      </w:r>
      <w:r w:rsidRPr="00FA0D37">
        <w:rPr>
          <w:rFonts w:eastAsia="MS Mincho"/>
        </w:rPr>
        <w:t>Definitions, symbols and abbreviations</w:t>
      </w:r>
      <w:r w:rsidRPr="00FA0D37">
        <w:tab/>
      </w:r>
      <w:r w:rsidRPr="00FA0D37">
        <w:fldChar w:fldCharType="begin" w:fldLock="1"/>
      </w:r>
      <w:r w:rsidRPr="00FA0D37">
        <w:instrText xml:space="preserve"> PAGEREF _Toc146780634 \h </w:instrText>
      </w:r>
      <w:r w:rsidRPr="00FA0D37">
        <w:fldChar w:fldCharType="separate"/>
      </w:r>
      <w:r w:rsidRPr="00FA0D37">
        <w:t>27</w:t>
      </w:r>
      <w:r w:rsidRPr="00FA0D37">
        <w:fldChar w:fldCharType="end"/>
      </w:r>
    </w:p>
    <w:p w14:paraId="70156A1E" w14:textId="3E8A8C4F"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3.1</w:t>
      </w:r>
      <w:r w:rsidRPr="00FA0D37">
        <w:rPr>
          <w:rFonts w:asciiTheme="minorHAnsi" w:hAnsiTheme="minorHAnsi" w:cstheme="minorBidi"/>
          <w:kern w:val="2"/>
          <w:sz w:val="22"/>
          <w:szCs w:val="22"/>
          <w14:ligatures w14:val="standardContextual"/>
        </w:rPr>
        <w:tab/>
      </w:r>
      <w:r w:rsidRPr="00FA0D37">
        <w:rPr>
          <w:rFonts w:eastAsia="MS Mincho"/>
        </w:rPr>
        <w:t>Definitions</w:t>
      </w:r>
      <w:r w:rsidRPr="00FA0D37">
        <w:tab/>
      </w:r>
      <w:r w:rsidRPr="00FA0D37">
        <w:fldChar w:fldCharType="begin" w:fldLock="1"/>
      </w:r>
      <w:r w:rsidRPr="00FA0D37">
        <w:instrText xml:space="preserve"> PAGEREF _Toc146780635 \h </w:instrText>
      </w:r>
      <w:r w:rsidRPr="00FA0D37">
        <w:fldChar w:fldCharType="separate"/>
      </w:r>
      <w:r w:rsidRPr="00FA0D37">
        <w:t>27</w:t>
      </w:r>
      <w:r w:rsidRPr="00FA0D37">
        <w:fldChar w:fldCharType="end"/>
      </w:r>
    </w:p>
    <w:p w14:paraId="0094F1F8" w14:textId="7E99F702"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3.2</w:t>
      </w:r>
      <w:r w:rsidRPr="00FA0D37">
        <w:rPr>
          <w:rFonts w:asciiTheme="minorHAnsi" w:hAnsiTheme="minorHAnsi" w:cstheme="minorBidi"/>
          <w:kern w:val="2"/>
          <w:sz w:val="22"/>
          <w:szCs w:val="22"/>
          <w14:ligatures w14:val="standardContextual"/>
        </w:rPr>
        <w:tab/>
      </w:r>
      <w:r w:rsidRPr="00FA0D37">
        <w:rPr>
          <w:rFonts w:eastAsia="MS Mincho"/>
        </w:rPr>
        <w:t>Abbreviations</w:t>
      </w:r>
      <w:r w:rsidRPr="00FA0D37">
        <w:tab/>
      </w:r>
      <w:r w:rsidRPr="00FA0D37">
        <w:fldChar w:fldCharType="begin" w:fldLock="1"/>
      </w:r>
      <w:r w:rsidRPr="00FA0D37">
        <w:instrText xml:space="preserve"> PAGEREF _Toc146780636 \h </w:instrText>
      </w:r>
      <w:r w:rsidRPr="00FA0D37">
        <w:fldChar w:fldCharType="separate"/>
      </w:r>
      <w:r w:rsidRPr="00FA0D37">
        <w:t>29</w:t>
      </w:r>
      <w:r w:rsidRPr="00FA0D37">
        <w:fldChar w:fldCharType="end"/>
      </w:r>
    </w:p>
    <w:p w14:paraId="6D136E50" w14:textId="67D98285" w:rsidR="00057691" w:rsidRPr="00FA0D37" w:rsidRDefault="00057691">
      <w:pPr>
        <w:pStyle w:val="TOC1"/>
        <w:rPr>
          <w:rFonts w:asciiTheme="minorHAnsi" w:eastAsiaTheme="minorEastAsia" w:hAnsiTheme="minorHAnsi" w:cstheme="minorBidi"/>
          <w:kern w:val="2"/>
          <w:szCs w:val="22"/>
          <w14:ligatures w14:val="standardContextual"/>
        </w:rPr>
      </w:pPr>
      <w:r w:rsidRPr="00FA0D37">
        <w:t>4</w:t>
      </w:r>
      <w:r w:rsidRPr="00FA0D37">
        <w:rPr>
          <w:rFonts w:asciiTheme="minorHAnsi" w:hAnsiTheme="minorHAnsi" w:cstheme="minorBidi"/>
          <w:kern w:val="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0637 \h </w:instrText>
      </w:r>
      <w:r w:rsidRPr="00FA0D37">
        <w:fldChar w:fldCharType="separate"/>
      </w:r>
      <w:r w:rsidRPr="00FA0D37">
        <w:t>31</w:t>
      </w:r>
      <w:r w:rsidRPr="00FA0D37">
        <w:fldChar w:fldCharType="end"/>
      </w:r>
    </w:p>
    <w:p w14:paraId="1D7BEE40" w14:textId="56125F41"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4.1</w:t>
      </w:r>
      <w:r w:rsidRPr="00FA0D37">
        <w:rPr>
          <w:rFonts w:asciiTheme="minorHAnsi" w:hAnsiTheme="minorHAnsi" w:cstheme="minorBidi"/>
          <w:kern w:val="2"/>
          <w:sz w:val="22"/>
          <w:szCs w:val="22"/>
          <w14:ligatures w14:val="standardContextual"/>
        </w:rPr>
        <w:tab/>
      </w:r>
      <w:r w:rsidRPr="00FA0D37">
        <w:rPr>
          <w:rFonts w:eastAsia="MS Mincho"/>
        </w:rPr>
        <w:t>Introduction</w:t>
      </w:r>
      <w:r w:rsidRPr="00FA0D37">
        <w:tab/>
      </w:r>
      <w:r w:rsidRPr="00FA0D37">
        <w:fldChar w:fldCharType="begin" w:fldLock="1"/>
      </w:r>
      <w:r w:rsidRPr="00FA0D37">
        <w:instrText xml:space="preserve"> PAGEREF _Toc146780638 \h </w:instrText>
      </w:r>
      <w:r w:rsidRPr="00FA0D37">
        <w:fldChar w:fldCharType="separate"/>
      </w:r>
      <w:r w:rsidRPr="00FA0D37">
        <w:t>31</w:t>
      </w:r>
      <w:r w:rsidRPr="00FA0D37">
        <w:fldChar w:fldCharType="end"/>
      </w:r>
    </w:p>
    <w:p w14:paraId="366FBD94" w14:textId="7E85C756"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4.2</w:t>
      </w:r>
      <w:r w:rsidRPr="00FA0D37">
        <w:rPr>
          <w:rFonts w:asciiTheme="minorHAnsi" w:hAnsiTheme="minorHAnsi" w:cstheme="minorBidi"/>
          <w:kern w:val="2"/>
          <w:sz w:val="22"/>
          <w:szCs w:val="22"/>
          <w14:ligatures w14:val="standardContextual"/>
        </w:rPr>
        <w:tab/>
      </w:r>
      <w:r w:rsidRPr="00FA0D37">
        <w:rPr>
          <w:rFonts w:eastAsia="MS Mincho"/>
        </w:rPr>
        <w:t>Architecture</w:t>
      </w:r>
      <w:r w:rsidRPr="00FA0D37">
        <w:tab/>
      </w:r>
      <w:r w:rsidRPr="00FA0D37">
        <w:fldChar w:fldCharType="begin" w:fldLock="1"/>
      </w:r>
      <w:r w:rsidRPr="00FA0D37">
        <w:instrText xml:space="preserve"> PAGEREF _Toc146780639 \h </w:instrText>
      </w:r>
      <w:r w:rsidRPr="00FA0D37">
        <w:fldChar w:fldCharType="separate"/>
      </w:r>
      <w:r w:rsidRPr="00FA0D37">
        <w:t>32</w:t>
      </w:r>
      <w:r w:rsidRPr="00FA0D37">
        <w:fldChar w:fldCharType="end"/>
      </w:r>
    </w:p>
    <w:p w14:paraId="77C8B6AC" w14:textId="4D2BD046"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4.2.1</w:t>
      </w:r>
      <w:r w:rsidRPr="00FA0D37">
        <w:rPr>
          <w:rFonts w:asciiTheme="minorHAnsi" w:hAnsiTheme="minorHAnsi" w:cstheme="minorBidi"/>
          <w:kern w:val="2"/>
          <w:sz w:val="22"/>
          <w:szCs w:val="22"/>
          <w14:ligatures w14:val="standardContextual"/>
        </w:rPr>
        <w:tab/>
      </w:r>
      <w:r w:rsidRPr="00FA0D37">
        <w:rPr>
          <w:rFonts w:eastAsia="MS Mincho"/>
        </w:rPr>
        <w:t>UE states and state transitions including inter RAT</w:t>
      </w:r>
      <w:r w:rsidRPr="00FA0D37">
        <w:tab/>
      </w:r>
      <w:r w:rsidRPr="00FA0D37">
        <w:fldChar w:fldCharType="begin" w:fldLock="1"/>
      </w:r>
      <w:r w:rsidRPr="00FA0D37">
        <w:instrText xml:space="preserve"> PAGEREF _Toc146780640 \h </w:instrText>
      </w:r>
      <w:r w:rsidRPr="00FA0D37">
        <w:fldChar w:fldCharType="separate"/>
      </w:r>
      <w:r w:rsidRPr="00FA0D37">
        <w:t>32</w:t>
      </w:r>
      <w:r w:rsidRPr="00FA0D37">
        <w:fldChar w:fldCharType="end"/>
      </w:r>
    </w:p>
    <w:p w14:paraId="6A14D181" w14:textId="27A5EEF9"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4.2.2</w:t>
      </w:r>
      <w:r w:rsidRPr="00FA0D37">
        <w:rPr>
          <w:rFonts w:asciiTheme="minorHAnsi" w:hAnsiTheme="minorHAnsi" w:cstheme="minorBidi"/>
          <w:kern w:val="2"/>
          <w:sz w:val="22"/>
          <w:szCs w:val="22"/>
          <w14:ligatures w14:val="standardContextual"/>
        </w:rPr>
        <w:tab/>
      </w:r>
      <w:r w:rsidRPr="00FA0D37">
        <w:rPr>
          <w:rFonts w:eastAsia="MS Mincho"/>
        </w:rPr>
        <w:t>Signalling radio bearers</w:t>
      </w:r>
      <w:r w:rsidRPr="00FA0D37">
        <w:tab/>
      </w:r>
      <w:r w:rsidRPr="00FA0D37">
        <w:fldChar w:fldCharType="begin" w:fldLock="1"/>
      </w:r>
      <w:r w:rsidRPr="00FA0D37">
        <w:instrText xml:space="preserve"> PAGEREF _Toc146780641 \h </w:instrText>
      </w:r>
      <w:r w:rsidRPr="00FA0D37">
        <w:fldChar w:fldCharType="separate"/>
      </w:r>
      <w:r w:rsidRPr="00FA0D37">
        <w:t>35</w:t>
      </w:r>
      <w:r w:rsidRPr="00FA0D37">
        <w:fldChar w:fldCharType="end"/>
      </w:r>
    </w:p>
    <w:p w14:paraId="3BB626CB" w14:textId="7DD2B31A"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4.3</w:t>
      </w:r>
      <w:r w:rsidRPr="00FA0D37">
        <w:rPr>
          <w:rFonts w:asciiTheme="minorHAnsi" w:hAnsiTheme="minorHAnsi" w:cstheme="minorBidi"/>
          <w:kern w:val="2"/>
          <w:sz w:val="22"/>
          <w:szCs w:val="22"/>
          <w14:ligatures w14:val="standardContextual"/>
        </w:rPr>
        <w:tab/>
      </w:r>
      <w:r w:rsidRPr="00FA0D37">
        <w:rPr>
          <w:rFonts w:eastAsia="MS Mincho"/>
        </w:rPr>
        <w:t>Services</w:t>
      </w:r>
      <w:r w:rsidRPr="00FA0D37">
        <w:tab/>
      </w:r>
      <w:r w:rsidRPr="00FA0D37">
        <w:fldChar w:fldCharType="begin" w:fldLock="1"/>
      </w:r>
      <w:r w:rsidRPr="00FA0D37">
        <w:instrText xml:space="preserve"> PAGEREF _Toc146780642 \h </w:instrText>
      </w:r>
      <w:r w:rsidRPr="00FA0D37">
        <w:fldChar w:fldCharType="separate"/>
      </w:r>
      <w:r w:rsidRPr="00FA0D37">
        <w:t>35</w:t>
      </w:r>
      <w:r w:rsidRPr="00FA0D37">
        <w:fldChar w:fldCharType="end"/>
      </w:r>
    </w:p>
    <w:p w14:paraId="55FB06EC" w14:textId="4C217CF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4.3.1</w:t>
      </w:r>
      <w:r w:rsidRPr="00FA0D37">
        <w:rPr>
          <w:rFonts w:asciiTheme="minorHAnsi" w:hAnsiTheme="minorHAnsi" w:cstheme="minorBidi"/>
          <w:kern w:val="2"/>
          <w:sz w:val="22"/>
          <w:szCs w:val="22"/>
          <w14:ligatures w14:val="standardContextual"/>
        </w:rPr>
        <w:tab/>
      </w:r>
      <w:r w:rsidRPr="00FA0D37">
        <w:rPr>
          <w:rFonts w:eastAsia="MS Mincho"/>
        </w:rPr>
        <w:t>Services provided to upper layers</w:t>
      </w:r>
      <w:r w:rsidRPr="00FA0D37">
        <w:tab/>
      </w:r>
      <w:r w:rsidRPr="00FA0D37">
        <w:fldChar w:fldCharType="begin" w:fldLock="1"/>
      </w:r>
      <w:r w:rsidRPr="00FA0D37">
        <w:instrText xml:space="preserve"> PAGEREF _Toc146780643 \h </w:instrText>
      </w:r>
      <w:r w:rsidRPr="00FA0D37">
        <w:fldChar w:fldCharType="separate"/>
      </w:r>
      <w:r w:rsidRPr="00FA0D37">
        <w:t>35</w:t>
      </w:r>
      <w:r w:rsidRPr="00FA0D37">
        <w:fldChar w:fldCharType="end"/>
      </w:r>
    </w:p>
    <w:p w14:paraId="1A456906" w14:textId="2A42D85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4.3.2</w:t>
      </w:r>
      <w:r w:rsidRPr="00FA0D37">
        <w:rPr>
          <w:rFonts w:asciiTheme="minorHAnsi" w:hAnsiTheme="minorHAnsi" w:cstheme="minorBidi"/>
          <w:kern w:val="2"/>
          <w:sz w:val="22"/>
          <w:szCs w:val="22"/>
          <w14:ligatures w14:val="standardContextual"/>
        </w:rPr>
        <w:tab/>
      </w:r>
      <w:r w:rsidRPr="00FA0D37">
        <w:rPr>
          <w:rFonts w:eastAsia="MS Mincho"/>
        </w:rPr>
        <w:t>Services expected from lower layers</w:t>
      </w:r>
      <w:r w:rsidRPr="00FA0D37">
        <w:tab/>
      </w:r>
      <w:r w:rsidRPr="00FA0D37">
        <w:fldChar w:fldCharType="begin" w:fldLock="1"/>
      </w:r>
      <w:r w:rsidRPr="00FA0D37">
        <w:instrText xml:space="preserve"> PAGEREF _Toc146780644 \h </w:instrText>
      </w:r>
      <w:r w:rsidRPr="00FA0D37">
        <w:fldChar w:fldCharType="separate"/>
      </w:r>
      <w:r w:rsidRPr="00FA0D37">
        <w:t>36</w:t>
      </w:r>
      <w:r w:rsidRPr="00FA0D37">
        <w:fldChar w:fldCharType="end"/>
      </w:r>
    </w:p>
    <w:p w14:paraId="73DAC41F" w14:textId="7C443D30"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4.4</w:t>
      </w:r>
      <w:r w:rsidRPr="00FA0D37">
        <w:rPr>
          <w:rFonts w:asciiTheme="minorHAnsi" w:hAnsiTheme="minorHAnsi" w:cstheme="minorBidi"/>
          <w:kern w:val="2"/>
          <w:sz w:val="22"/>
          <w:szCs w:val="22"/>
          <w14:ligatures w14:val="standardContextual"/>
        </w:rPr>
        <w:tab/>
      </w:r>
      <w:r w:rsidRPr="00FA0D37">
        <w:rPr>
          <w:rFonts w:eastAsia="MS Mincho"/>
        </w:rPr>
        <w:t>Functions</w:t>
      </w:r>
      <w:r w:rsidRPr="00FA0D37">
        <w:tab/>
      </w:r>
      <w:r w:rsidRPr="00FA0D37">
        <w:fldChar w:fldCharType="begin" w:fldLock="1"/>
      </w:r>
      <w:r w:rsidRPr="00FA0D37">
        <w:instrText xml:space="preserve"> PAGEREF _Toc146780645 \h </w:instrText>
      </w:r>
      <w:r w:rsidRPr="00FA0D37">
        <w:fldChar w:fldCharType="separate"/>
      </w:r>
      <w:r w:rsidRPr="00FA0D37">
        <w:t>36</w:t>
      </w:r>
      <w:r w:rsidRPr="00FA0D37">
        <w:fldChar w:fldCharType="end"/>
      </w:r>
    </w:p>
    <w:p w14:paraId="2AA2DB44" w14:textId="75D32BFF" w:rsidR="00057691" w:rsidRPr="00FA0D37" w:rsidRDefault="00057691">
      <w:pPr>
        <w:pStyle w:val="TOC1"/>
        <w:rPr>
          <w:rFonts w:asciiTheme="minorHAnsi" w:eastAsiaTheme="minorEastAsia" w:hAnsiTheme="minorHAnsi" w:cstheme="minorBidi"/>
          <w:kern w:val="2"/>
          <w:szCs w:val="22"/>
          <w14:ligatures w14:val="standardContextual"/>
        </w:rPr>
      </w:pPr>
      <w:r w:rsidRPr="00FA0D37">
        <w:t>5</w:t>
      </w:r>
      <w:r w:rsidRPr="00FA0D37">
        <w:rPr>
          <w:rFonts w:asciiTheme="minorHAnsi" w:hAnsiTheme="minorHAnsi" w:cstheme="minorBidi"/>
          <w:kern w:val="2"/>
          <w:szCs w:val="22"/>
          <w14:ligatures w14:val="standardContextual"/>
        </w:rPr>
        <w:tab/>
      </w:r>
      <w:r w:rsidRPr="00FA0D37">
        <w:rPr>
          <w:rFonts w:eastAsia="MS Mincho"/>
        </w:rPr>
        <w:t>Procedures</w:t>
      </w:r>
      <w:r w:rsidRPr="00FA0D37">
        <w:tab/>
      </w:r>
      <w:r w:rsidRPr="00FA0D37">
        <w:fldChar w:fldCharType="begin" w:fldLock="1"/>
      </w:r>
      <w:r w:rsidRPr="00FA0D37">
        <w:instrText xml:space="preserve"> PAGEREF _Toc146780646 \h </w:instrText>
      </w:r>
      <w:r w:rsidRPr="00FA0D37">
        <w:fldChar w:fldCharType="separate"/>
      </w:r>
      <w:r w:rsidRPr="00FA0D37">
        <w:t>37</w:t>
      </w:r>
      <w:r w:rsidRPr="00FA0D37">
        <w:fldChar w:fldCharType="end"/>
      </w:r>
    </w:p>
    <w:p w14:paraId="44C278E0" w14:textId="7454E3D1"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5.1</w:t>
      </w:r>
      <w:r w:rsidRPr="00FA0D37">
        <w:rPr>
          <w:rFonts w:asciiTheme="minorHAnsi" w:hAnsiTheme="minorHAnsi" w:cstheme="minorBidi"/>
          <w:kern w:val="2"/>
          <w:sz w:val="2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0647 \h </w:instrText>
      </w:r>
      <w:r w:rsidRPr="00FA0D37">
        <w:fldChar w:fldCharType="separate"/>
      </w:r>
      <w:r w:rsidRPr="00FA0D37">
        <w:t>37</w:t>
      </w:r>
      <w:r w:rsidRPr="00FA0D37">
        <w:fldChar w:fldCharType="end"/>
      </w:r>
    </w:p>
    <w:p w14:paraId="73A3F38D" w14:textId="50ECF2E4"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1.1</w:t>
      </w:r>
      <w:r w:rsidRPr="00FA0D37">
        <w:rPr>
          <w:rFonts w:asciiTheme="minorHAnsi" w:hAnsiTheme="minorHAnsi" w:cstheme="minorBidi"/>
          <w:kern w:val="2"/>
          <w:sz w:val="22"/>
          <w:szCs w:val="22"/>
          <w14:ligatures w14:val="standardContextual"/>
        </w:rPr>
        <w:tab/>
      </w:r>
      <w:r w:rsidRPr="00FA0D37">
        <w:rPr>
          <w:rFonts w:eastAsia="MS Mincho"/>
        </w:rPr>
        <w:t>Introduction</w:t>
      </w:r>
      <w:r w:rsidRPr="00FA0D37">
        <w:tab/>
      </w:r>
      <w:r w:rsidRPr="00FA0D37">
        <w:fldChar w:fldCharType="begin" w:fldLock="1"/>
      </w:r>
      <w:r w:rsidRPr="00FA0D37">
        <w:instrText xml:space="preserve"> PAGEREF _Toc146780648 \h </w:instrText>
      </w:r>
      <w:r w:rsidRPr="00FA0D37">
        <w:fldChar w:fldCharType="separate"/>
      </w:r>
      <w:r w:rsidRPr="00FA0D37">
        <w:t>37</w:t>
      </w:r>
      <w:r w:rsidRPr="00FA0D37">
        <w:fldChar w:fldCharType="end"/>
      </w:r>
    </w:p>
    <w:p w14:paraId="73C361AE" w14:textId="642BDC53"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1.2</w:t>
      </w:r>
      <w:r w:rsidRPr="00FA0D37">
        <w:rPr>
          <w:rFonts w:asciiTheme="minorHAnsi" w:eastAsiaTheme="minorEastAsia" w:hAnsiTheme="minorHAnsi" w:cstheme="minorBidi"/>
          <w:kern w:val="2"/>
          <w:sz w:val="22"/>
          <w:szCs w:val="22"/>
          <w14:ligatures w14:val="standardContextual"/>
        </w:rPr>
        <w:tab/>
      </w:r>
      <w:r w:rsidRPr="00FA0D37">
        <w:t>General requirements</w:t>
      </w:r>
      <w:r w:rsidRPr="00FA0D37">
        <w:tab/>
      </w:r>
      <w:r w:rsidRPr="00FA0D37">
        <w:fldChar w:fldCharType="begin" w:fldLock="1"/>
      </w:r>
      <w:r w:rsidRPr="00FA0D37">
        <w:instrText xml:space="preserve"> PAGEREF _Toc146780649 \h </w:instrText>
      </w:r>
      <w:r w:rsidRPr="00FA0D37">
        <w:fldChar w:fldCharType="separate"/>
      </w:r>
      <w:r w:rsidRPr="00FA0D37">
        <w:t>37</w:t>
      </w:r>
      <w:r w:rsidRPr="00FA0D37">
        <w:fldChar w:fldCharType="end"/>
      </w:r>
    </w:p>
    <w:p w14:paraId="29873AFC" w14:textId="45B9211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1.3</w:t>
      </w:r>
      <w:r w:rsidRPr="00FA0D37">
        <w:rPr>
          <w:rFonts w:asciiTheme="minorHAnsi" w:eastAsiaTheme="minorEastAsia" w:hAnsiTheme="minorHAnsi" w:cstheme="minorBidi"/>
          <w:kern w:val="2"/>
          <w:sz w:val="22"/>
          <w:szCs w:val="22"/>
          <w14:ligatures w14:val="standardContextual"/>
        </w:rPr>
        <w:tab/>
      </w:r>
      <w:r w:rsidRPr="00FA0D37">
        <w:t>Requirements for UE in MR-DC</w:t>
      </w:r>
      <w:r w:rsidRPr="00FA0D37">
        <w:tab/>
      </w:r>
      <w:r w:rsidRPr="00FA0D37">
        <w:fldChar w:fldCharType="begin" w:fldLock="1"/>
      </w:r>
      <w:r w:rsidRPr="00FA0D37">
        <w:instrText xml:space="preserve"> PAGEREF _Toc146780650 \h </w:instrText>
      </w:r>
      <w:r w:rsidRPr="00FA0D37">
        <w:fldChar w:fldCharType="separate"/>
      </w:r>
      <w:r w:rsidRPr="00FA0D37">
        <w:t>38</w:t>
      </w:r>
      <w:r w:rsidRPr="00FA0D37">
        <w:fldChar w:fldCharType="end"/>
      </w:r>
    </w:p>
    <w:p w14:paraId="43EEA93E" w14:textId="6E6A5778"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5.2</w:t>
      </w:r>
      <w:r w:rsidRPr="00FA0D37">
        <w:rPr>
          <w:rFonts w:asciiTheme="minorHAnsi" w:hAnsiTheme="minorHAnsi" w:cstheme="minorBidi"/>
          <w:kern w:val="2"/>
          <w:sz w:val="22"/>
          <w:szCs w:val="22"/>
          <w14:ligatures w14:val="standardContextual"/>
        </w:rPr>
        <w:tab/>
      </w:r>
      <w:r w:rsidRPr="00FA0D37">
        <w:rPr>
          <w:rFonts w:eastAsia="MS Mincho"/>
        </w:rPr>
        <w:t>System information</w:t>
      </w:r>
      <w:r w:rsidRPr="00FA0D37">
        <w:tab/>
      </w:r>
      <w:r w:rsidRPr="00FA0D37">
        <w:fldChar w:fldCharType="begin" w:fldLock="1"/>
      </w:r>
      <w:r w:rsidRPr="00FA0D37">
        <w:instrText xml:space="preserve"> PAGEREF _Toc146780651 \h </w:instrText>
      </w:r>
      <w:r w:rsidRPr="00FA0D37">
        <w:fldChar w:fldCharType="separate"/>
      </w:r>
      <w:r w:rsidRPr="00FA0D37">
        <w:t>38</w:t>
      </w:r>
      <w:r w:rsidRPr="00FA0D37">
        <w:fldChar w:fldCharType="end"/>
      </w:r>
    </w:p>
    <w:p w14:paraId="35DF853E" w14:textId="2FB70D2B"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2.1</w:t>
      </w:r>
      <w:r w:rsidRPr="00FA0D37">
        <w:rPr>
          <w:rFonts w:asciiTheme="minorHAnsi" w:hAnsiTheme="minorHAnsi" w:cstheme="minorBidi"/>
          <w:kern w:val="2"/>
          <w:sz w:val="22"/>
          <w:szCs w:val="22"/>
          <w14:ligatures w14:val="standardContextual"/>
        </w:rPr>
        <w:tab/>
      </w:r>
      <w:r w:rsidRPr="00FA0D37">
        <w:rPr>
          <w:rFonts w:eastAsia="MS Mincho"/>
        </w:rPr>
        <w:t>Introduction</w:t>
      </w:r>
      <w:r w:rsidRPr="00FA0D37">
        <w:tab/>
      </w:r>
      <w:r w:rsidRPr="00FA0D37">
        <w:fldChar w:fldCharType="begin" w:fldLock="1"/>
      </w:r>
      <w:r w:rsidRPr="00FA0D37">
        <w:instrText xml:space="preserve"> PAGEREF _Toc146780652 \h </w:instrText>
      </w:r>
      <w:r w:rsidRPr="00FA0D37">
        <w:fldChar w:fldCharType="separate"/>
      </w:r>
      <w:r w:rsidRPr="00FA0D37">
        <w:t>38</w:t>
      </w:r>
      <w:r w:rsidRPr="00FA0D37">
        <w:fldChar w:fldCharType="end"/>
      </w:r>
    </w:p>
    <w:p w14:paraId="5B076D92" w14:textId="38ECE3F4"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2.2</w:t>
      </w:r>
      <w:r w:rsidRPr="00FA0D37">
        <w:rPr>
          <w:rFonts w:asciiTheme="minorHAnsi" w:hAnsiTheme="minorHAnsi" w:cstheme="minorBidi"/>
          <w:kern w:val="2"/>
          <w:sz w:val="22"/>
          <w:szCs w:val="22"/>
          <w14:ligatures w14:val="standardContextual"/>
        </w:rPr>
        <w:tab/>
      </w:r>
      <w:r w:rsidRPr="00FA0D37">
        <w:rPr>
          <w:rFonts w:eastAsia="MS Mincho"/>
        </w:rPr>
        <w:t>System information acquisition</w:t>
      </w:r>
      <w:r w:rsidRPr="00FA0D37">
        <w:tab/>
      </w:r>
      <w:r w:rsidRPr="00FA0D37">
        <w:fldChar w:fldCharType="begin" w:fldLock="1"/>
      </w:r>
      <w:r w:rsidRPr="00FA0D37">
        <w:instrText xml:space="preserve"> PAGEREF _Toc146780653 \h </w:instrText>
      </w:r>
      <w:r w:rsidRPr="00FA0D37">
        <w:fldChar w:fldCharType="separate"/>
      </w:r>
      <w:r w:rsidRPr="00FA0D37">
        <w:t>39</w:t>
      </w:r>
      <w:r w:rsidRPr="00FA0D37">
        <w:fldChar w:fldCharType="end"/>
      </w:r>
    </w:p>
    <w:p w14:paraId="47034FE8" w14:textId="23A972C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2.2.1</w:t>
      </w:r>
      <w:r w:rsidRPr="00FA0D37">
        <w:rPr>
          <w:rFonts w:asciiTheme="minorHAnsi" w:hAnsiTheme="minorHAnsi" w:cstheme="minorBidi"/>
          <w:kern w:val="2"/>
          <w:sz w:val="22"/>
          <w:szCs w:val="22"/>
          <w14:ligatures w14:val="standardContextual"/>
        </w:rPr>
        <w:tab/>
      </w:r>
      <w:r w:rsidRPr="00FA0D37">
        <w:rPr>
          <w:rFonts w:eastAsia="MS Mincho"/>
        </w:rPr>
        <w:t>General UE requirements</w:t>
      </w:r>
      <w:r w:rsidRPr="00FA0D37">
        <w:tab/>
      </w:r>
      <w:r w:rsidRPr="00FA0D37">
        <w:fldChar w:fldCharType="begin" w:fldLock="1"/>
      </w:r>
      <w:r w:rsidRPr="00FA0D37">
        <w:instrText xml:space="preserve"> PAGEREF _Toc146780654 \h </w:instrText>
      </w:r>
      <w:r w:rsidRPr="00FA0D37">
        <w:fldChar w:fldCharType="separate"/>
      </w:r>
      <w:r w:rsidRPr="00FA0D37">
        <w:t>39</w:t>
      </w:r>
      <w:r w:rsidRPr="00FA0D37">
        <w:fldChar w:fldCharType="end"/>
      </w:r>
    </w:p>
    <w:p w14:paraId="651D5743" w14:textId="4DC76F9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2.2.2</w:t>
      </w:r>
      <w:r w:rsidRPr="00FA0D37">
        <w:rPr>
          <w:rFonts w:asciiTheme="minorHAnsi" w:hAnsiTheme="minorHAnsi" w:cstheme="minorBidi"/>
          <w:kern w:val="2"/>
          <w:sz w:val="22"/>
          <w:szCs w:val="22"/>
          <w14:ligatures w14:val="standardContextual"/>
        </w:rPr>
        <w:tab/>
      </w:r>
      <w:r w:rsidRPr="00FA0D37">
        <w:rPr>
          <w:rFonts w:eastAsia="MS Mincho"/>
        </w:rPr>
        <w:t xml:space="preserve">SIB validity and </w:t>
      </w:r>
      <w:r w:rsidRPr="00FA0D37">
        <w:rPr>
          <w:rFonts w:eastAsia="Calibri" w:cs="Arial"/>
        </w:rPr>
        <w:t>need to (re)-acquire SIB</w:t>
      </w:r>
      <w:r w:rsidRPr="00FA0D37">
        <w:tab/>
      </w:r>
      <w:r w:rsidRPr="00FA0D37">
        <w:fldChar w:fldCharType="begin" w:fldLock="1"/>
      </w:r>
      <w:r w:rsidRPr="00FA0D37">
        <w:instrText xml:space="preserve"> PAGEREF _Toc146780655 \h </w:instrText>
      </w:r>
      <w:r w:rsidRPr="00FA0D37">
        <w:fldChar w:fldCharType="separate"/>
      </w:r>
      <w:r w:rsidRPr="00FA0D37">
        <w:t>40</w:t>
      </w:r>
      <w:r w:rsidRPr="00FA0D37">
        <w:fldChar w:fldCharType="end"/>
      </w:r>
    </w:p>
    <w:p w14:paraId="31A99954" w14:textId="16325B5C"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2.1</w:t>
      </w:r>
      <w:r w:rsidRPr="00FA0D37">
        <w:rPr>
          <w:rFonts w:asciiTheme="minorHAnsi" w:hAnsiTheme="minorHAnsi" w:cstheme="minorBidi"/>
          <w:kern w:val="2"/>
          <w:sz w:val="22"/>
          <w:szCs w:val="22"/>
          <w14:ligatures w14:val="standardContextual"/>
        </w:rPr>
        <w:tab/>
      </w:r>
      <w:r w:rsidRPr="00FA0D37">
        <w:rPr>
          <w:rFonts w:eastAsia="MS Mincho"/>
        </w:rPr>
        <w:t>SIB validity</w:t>
      </w:r>
      <w:r w:rsidRPr="00FA0D37">
        <w:tab/>
      </w:r>
      <w:r w:rsidRPr="00FA0D37">
        <w:fldChar w:fldCharType="begin" w:fldLock="1"/>
      </w:r>
      <w:r w:rsidRPr="00FA0D37">
        <w:instrText xml:space="preserve"> PAGEREF _Toc146780656 \h </w:instrText>
      </w:r>
      <w:r w:rsidRPr="00FA0D37">
        <w:fldChar w:fldCharType="separate"/>
      </w:r>
      <w:r w:rsidRPr="00FA0D37">
        <w:t>40</w:t>
      </w:r>
      <w:r w:rsidRPr="00FA0D37">
        <w:fldChar w:fldCharType="end"/>
      </w:r>
    </w:p>
    <w:p w14:paraId="526C0C3F" w14:textId="0A23087A"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2.2</w:t>
      </w:r>
      <w:r w:rsidRPr="00FA0D37">
        <w:rPr>
          <w:rFonts w:asciiTheme="minorHAnsi" w:hAnsiTheme="minorHAnsi" w:cstheme="minorBidi"/>
          <w:kern w:val="2"/>
          <w:sz w:val="22"/>
          <w:szCs w:val="22"/>
          <w14:ligatures w14:val="standardContextual"/>
        </w:rPr>
        <w:tab/>
      </w:r>
      <w:r w:rsidRPr="00FA0D37">
        <w:rPr>
          <w:rFonts w:eastAsia="MS Mincho"/>
        </w:rPr>
        <w:t>SI change indication and PWS notification</w:t>
      </w:r>
      <w:r w:rsidRPr="00FA0D37">
        <w:tab/>
      </w:r>
      <w:r w:rsidRPr="00FA0D37">
        <w:fldChar w:fldCharType="begin" w:fldLock="1"/>
      </w:r>
      <w:r w:rsidRPr="00FA0D37">
        <w:instrText xml:space="preserve"> PAGEREF _Toc146780657 \h </w:instrText>
      </w:r>
      <w:r w:rsidRPr="00FA0D37">
        <w:fldChar w:fldCharType="separate"/>
      </w:r>
      <w:r w:rsidRPr="00FA0D37">
        <w:t>41</w:t>
      </w:r>
      <w:r w:rsidRPr="00FA0D37">
        <w:fldChar w:fldCharType="end"/>
      </w:r>
    </w:p>
    <w:p w14:paraId="161EB9D6" w14:textId="282DBD1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2.2.3</w:t>
      </w:r>
      <w:r w:rsidRPr="00FA0D37">
        <w:rPr>
          <w:rFonts w:asciiTheme="minorHAnsi" w:hAnsiTheme="minorHAnsi" w:cstheme="minorBidi"/>
          <w:kern w:val="2"/>
          <w:sz w:val="22"/>
          <w:szCs w:val="22"/>
          <w14:ligatures w14:val="standardContextual"/>
        </w:rPr>
        <w:tab/>
      </w:r>
      <w:r w:rsidRPr="00FA0D37">
        <w:rPr>
          <w:rFonts w:eastAsia="MS Mincho"/>
        </w:rPr>
        <w:t>Acquisition of System Information</w:t>
      </w:r>
      <w:r w:rsidRPr="00FA0D37">
        <w:tab/>
      </w:r>
      <w:r w:rsidRPr="00FA0D37">
        <w:fldChar w:fldCharType="begin" w:fldLock="1"/>
      </w:r>
      <w:r w:rsidRPr="00FA0D37">
        <w:instrText xml:space="preserve"> PAGEREF _Toc146780658 \h </w:instrText>
      </w:r>
      <w:r w:rsidRPr="00FA0D37">
        <w:fldChar w:fldCharType="separate"/>
      </w:r>
      <w:r w:rsidRPr="00FA0D37">
        <w:t>42</w:t>
      </w:r>
      <w:r w:rsidRPr="00FA0D37">
        <w:fldChar w:fldCharType="end"/>
      </w:r>
    </w:p>
    <w:p w14:paraId="33CBFE44" w14:textId="0D4ED2B8"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3.1</w:t>
      </w:r>
      <w:r w:rsidRPr="00FA0D37">
        <w:rPr>
          <w:rFonts w:asciiTheme="minorHAnsi" w:hAnsiTheme="minorHAnsi" w:cstheme="minorBidi"/>
          <w:kern w:val="2"/>
          <w:sz w:val="22"/>
          <w:szCs w:val="22"/>
          <w14:ligatures w14:val="standardContextual"/>
        </w:rPr>
        <w:tab/>
      </w:r>
      <w:r w:rsidRPr="00FA0D37">
        <w:rPr>
          <w:rFonts w:eastAsia="MS Mincho"/>
        </w:rPr>
        <w:t xml:space="preserve">Acquisition of </w:t>
      </w:r>
      <w:r w:rsidRPr="00FA0D37">
        <w:rPr>
          <w:rFonts w:eastAsia="MS Mincho"/>
          <w:i/>
        </w:rPr>
        <w:t>MIB</w:t>
      </w:r>
      <w:r w:rsidRPr="00FA0D37">
        <w:rPr>
          <w:rFonts w:eastAsia="MS Mincho"/>
        </w:rPr>
        <w:t xml:space="preserve"> and </w:t>
      </w:r>
      <w:r w:rsidRPr="00FA0D37">
        <w:rPr>
          <w:rFonts w:eastAsia="MS Mincho"/>
          <w:i/>
        </w:rPr>
        <w:t>SIB1</w:t>
      </w:r>
      <w:r w:rsidRPr="00FA0D37">
        <w:tab/>
      </w:r>
      <w:r w:rsidRPr="00FA0D37">
        <w:fldChar w:fldCharType="begin" w:fldLock="1"/>
      </w:r>
      <w:r w:rsidRPr="00FA0D37">
        <w:instrText xml:space="preserve"> PAGEREF _Toc146780659 \h </w:instrText>
      </w:r>
      <w:r w:rsidRPr="00FA0D37">
        <w:fldChar w:fldCharType="separate"/>
      </w:r>
      <w:r w:rsidRPr="00FA0D37">
        <w:t>42</w:t>
      </w:r>
      <w:r w:rsidRPr="00FA0D37">
        <w:fldChar w:fldCharType="end"/>
      </w:r>
    </w:p>
    <w:p w14:paraId="33E64108" w14:textId="403CC7C8"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3.2</w:t>
      </w:r>
      <w:r w:rsidRPr="00FA0D37">
        <w:rPr>
          <w:rFonts w:asciiTheme="minorHAnsi" w:hAnsiTheme="minorHAnsi" w:cstheme="minorBidi"/>
          <w:kern w:val="2"/>
          <w:sz w:val="22"/>
          <w:szCs w:val="22"/>
          <w14:ligatures w14:val="standardContextual"/>
        </w:rPr>
        <w:tab/>
      </w:r>
      <w:r w:rsidRPr="00FA0D37">
        <w:rPr>
          <w:rFonts w:eastAsia="MS Mincho"/>
        </w:rPr>
        <w:t>Acquisition of an SI message</w:t>
      </w:r>
      <w:r w:rsidRPr="00FA0D37">
        <w:tab/>
      </w:r>
      <w:r w:rsidRPr="00FA0D37">
        <w:fldChar w:fldCharType="begin" w:fldLock="1"/>
      </w:r>
      <w:r w:rsidRPr="00FA0D37">
        <w:instrText xml:space="preserve"> PAGEREF _Toc146780660 \h </w:instrText>
      </w:r>
      <w:r w:rsidRPr="00FA0D37">
        <w:fldChar w:fldCharType="separate"/>
      </w:r>
      <w:r w:rsidRPr="00FA0D37">
        <w:t>43</w:t>
      </w:r>
      <w:r w:rsidRPr="00FA0D37">
        <w:fldChar w:fldCharType="end"/>
      </w:r>
    </w:p>
    <w:p w14:paraId="2359B0F1" w14:textId="096AAE1F"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3.3</w:t>
      </w:r>
      <w:r w:rsidRPr="00FA0D37">
        <w:rPr>
          <w:rFonts w:asciiTheme="minorHAnsi" w:hAnsiTheme="minorHAnsi" w:cstheme="minorBidi"/>
          <w:kern w:val="2"/>
          <w:sz w:val="22"/>
          <w:szCs w:val="22"/>
          <w14:ligatures w14:val="standardContextual"/>
        </w:rPr>
        <w:tab/>
      </w:r>
      <w:r w:rsidRPr="00FA0D37">
        <w:rPr>
          <w:rFonts w:eastAsia="MS Mincho"/>
        </w:rPr>
        <w:t>Request for on demand system information</w:t>
      </w:r>
      <w:r w:rsidRPr="00FA0D37">
        <w:tab/>
      </w:r>
      <w:r w:rsidRPr="00FA0D37">
        <w:fldChar w:fldCharType="begin" w:fldLock="1"/>
      </w:r>
      <w:r w:rsidRPr="00FA0D37">
        <w:instrText xml:space="preserve"> PAGEREF _Toc146780661 \h </w:instrText>
      </w:r>
      <w:r w:rsidRPr="00FA0D37">
        <w:fldChar w:fldCharType="separate"/>
      </w:r>
      <w:r w:rsidRPr="00FA0D37">
        <w:t>45</w:t>
      </w:r>
      <w:r w:rsidRPr="00FA0D37">
        <w:fldChar w:fldCharType="end"/>
      </w:r>
    </w:p>
    <w:p w14:paraId="42E5C9A5" w14:textId="5CEFDEE3"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3.3a</w:t>
      </w:r>
      <w:r w:rsidRPr="00FA0D37">
        <w:rPr>
          <w:rFonts w:asciiTheme="minorHAnsi" w:hAnsiTheme="minorHAnsi" w:cstheme="minorBidi"/>
          <w:kern w:val="2"/>
          <w:sz w:val="22"/>
          <w:szCs w:val="22"/>
          <w14:ligatures w14:val="standardContextual"/>
        </w:rPr>
        <w:tab/>
      </w:r>
      <w:r w:rsidRPr="00FA0D37">
        <w:rPr>
          <w:rFonts w:eastAsia="MS Mincho"/>
        </w:rPr>
        <w:t>Request for on demand positioning system information</w:t>
      </w:r>
      <w:r w:rsidRPr="00FA0D37">
        <w:tab/>
      </w:r>
      <w:r w:rsidRPr="00FA0D37">
        <w:fldChar w:fldCharType="begin" w:fldLock="1"/>
      </w:r>
      <w:r w:rsidRPr="00FA0D37">
        <w:instrText xml:space="preserve"> PAGEREF _Toc146780662 \h </w:instrText>
      </w:r>
      <w:r w:rsidRPr="00FA0D37">
        <w:fldChar w:fldCharType="separate"/>
      </w:r>
      <w:r w:rsidRPr="00FA0D37">
        <w:t>46</w:t>
      </w:r>
      <w:r w:rsidRPr="00FA0D37">
        <w:fldChar w:fldCharType="end"/>
      </w:r>
    </w:p>
    <w:p w14:paraId="04758C59" w14:textId="207BE847"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3.4</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RRCSystemInfoRequest</w:t>
      </w:r>
      <w:r w:rsidRPr="00FA0D37">
        <w:t xml:space="preserve"> message</w:t>
      </w:r>
      <w:r w:rsidRPr="00FA0D37">
        <w:tab/>
      </w:r>
      <w:r w:rsidRPr="00FA0D37">
        <w:fldChar w:fldCharType="begin" w:fldLock="1"/>
      </w:r>
      <w:r w:rsidRPr="00FA0D37">
        <w:instrText xml:space="preserve"> PAGEREF _Toc146780663 \h </w:instrText>
      </w:r>
      <w:r w:rsidRPr="00FA0D37">
        <w:fldChar w:fldCharType="separate"/>
      </w:r>
      <w:r w:rsidRPr="00FA0D37">
        <w:t>47</w:t>
      </w:r>
      <w:r w:rsidRPr="00FA0D37">
        <w:fldChar w:fldCharType="end"/>
      </w:r>
    </w:p>
    <w:p w14:paraId="2C95D7CC" w14:textId="14AD41AC"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3.5</w:t>
      </w:r>
      <w:r w:rsidRPr="00FA0D37">
        <w:rPr>
          <w:rFonts w:asciiTheme="minorHAnsi" w:eastAsiaTheme="minorEastAsia" w:hAnsiTheme="minorHAnsi" w:cstheme="minorBidi"/>
          <w:kern w:val="2"/>
          <w:sz w:val="22"/>
          <w:szCs w:val="22"/>
          <w14:ligatures w14:val="standardContextual"/>
        </w:rPr>
        <w:tab/>
      </w:r>
      <w:r w:rsidRPr="00FA0D37">
        <w:t>Acquisition of SIB(s) or posSIB(s) in RRC_CONNECTED</w:t>
      </w:r>
      <w:r w:rsidRPr="00FA0D37">
        <w:tab/>
      </w:r>
      <w:r w:rsidRPr="00FA0D37">
        <w:fldChar w:fldCharType="begin" w:fldLock="1"/>
      </w:r>
      <w:r w:rsidRPr="00FA0D37">
        <w:instrText xml:space="preserve"> PAGEREF _Toc146780664 \h </w:instrText>
      </w:r>
      <w:r w:rsidRPr="00FA0D37">
        <w:fldChar w:fldCharType="separate"/>
      </w:r>
      <w:r w:rsidRPr="00FA0D37">
        <w:t>47</w:t>
      </w:r>
      <w:r w:rsidRPr="00FA0D37">
        <w:fldChar w:fldCharType="end"/>
      </w:r>
    </w:p>
    <w:p w14:paraId="0B84800F" w14:textId="795A4540"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3.6</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iCs/>
        </w:rPr>
        <w:t>DedicatedSIBRequest</w:t>
      </w:r>
      <w:r w:rsidRPr="00FA0D37">
        <w:rPr>
          <w:i/>
        </w:rPr>
        <w:t xml:space="preserve"> </w:t>
      </w:r>
      <w:r w:rsidRPr="00FA0D37">
        <w:t>message</w:t>
      </w:r>
      <w:r w:rsidRPr="00FA0D37">
        <w:tab/>
      </w:r>
      <w:r w:rsidRPr="00FA0D37">
        <w:fldChar w:fldCharType="begin" w:fldLock="1"/>
      </w:r>
      <w:r w:rsidRPr="00FA0D37">
        <w:instrText xml:space="preserve"> PAGEREF _Toc146780665 \h </w:instrText>
      </w:r>
      <w:r w:rsidRPr="00FA0D37">
        <w:fldChar w:fldCharType="separate"/>
      </w:r>
      <w:r w:rsidRPr="00FA0D37">
        <w:t>48</w:t>
      </w:r>
      <w:r w:rsidRPr="00FA0D37">
        <w:fldChar w:fldCharType="end"/>
      </w:r>
    </w:p>
    <w:p w14:paraId="753175D8" w14:textId="698D0BB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2.2.4</w:t>
      </w:r>
      <w:r w:rsidRPr="00FA0D37">
        <w:rPr>
          <w:rFonts w:asciiTheme="minorHAnsi" w:hAnsiTheme="minorHAnsi" w:cstheme="minorBidi"/>
          <w:kern w:val="2"/>
          <w:sz w:val="22"/>
          <w:szCs w:val="22"/>
          <w14:ligatures w14:val="standardContextual"/>
        </w:rPr>
        <w:tab/>
      </w:r>
      <w:r w:rsidRPr="00FA0D37">
        <w:rPr>
          <w:rFonts w:eastAsia="MS Mincho"/>
        </w:rPr>
        <w:t xml:space="preserve">Actions upon receipt of </w:t>
      </w:r>
      <w:r w:rsidRPr="00FA0D37">
        <w:rPr>
          <w:rFonts w:eastAsia="SimSun"/>
          <w:lang w:eastAsia="zh-CN"/>
        </w:rPr>
        <w:t>System Information</w:t>
      </w:r>
      <w:r w:rsidRPr="00FA0D37">
        <w:tab/>
      </w:r>
      <w:r w:rsidRPr="00FA0D37">
        <w:fldChar w:fldCharType="begin" w:fldLock="1"/>
      </w:r>
      <w:r w:rsidRPr="00FA0D37">
        <w:instrText xml:space="preserve"> PAGEREF _Toc146780666 \h </w:instrText>
      </w:r>
      <w:r w:rsidRPr="00FA0D37">
        <w:fldChar w:fldCharType="separate"/>
      </w:r>
      <w:r w:rsidRPr="00FA0D37">
        <w:t>49</w:t>
      </w:r>
      <w:r w:rsidRPr="00FA0D37">
        <w:fldChar w:fldCharType="end"/>
      </w:r>
    </w:p>
    <w:p w14:paraId="0582DABB" w14:textId="06255ECC"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w:t>
      </w:r>
      <w:r w:rsidRPr="00FA0D37">
        <w:rPr>
          <w:rFonts w:asciiTheme="minorHAnsi" w:hAnsiTheme="minorHAnsi" w:cstheme="minorBidi"/>
          <w:kern w:val="2"/>
          <w:sz w:val="22"/>
          <w:szCs w:val="22"/>
          <w14:ligatures w14:val="standardContextual"/>
        </w:rPr>
        <w:tab/>
      </w:r>
      <w:r w:rsidRPr="00FA0D37">
        <w:rPr>
          <w:rFonts w:eastAsia="MS Mincho"/>
        </w:rPr>
        <w:t xml:space="preserve">Actions upon reception of the </w:t>
      </w:r>
      <w:r w:rsidRPr="00FA0D37">
        <w:rPr>
          <w:rFonts w:eastAsia="MS Mincho"/>
          <w:i/>
        </w:rPr>
        <w:t>MIB</w:t>
      </w:r>
      <w:r w:rsidRPr="00FA0D37">
        <w:tab/>
      </w:r>
      <w:r w:rsidRPr="00FA0D37">
        <w:fldChar w:fldCharType="begin" w:fldLock="1"/>
      </w:r>
      <w:r w:rsidRPr="00FA0D37">
        <w:instrText xml:space="preserve"> PAGEREF _Toc146780667 \h </w:instrText>
      </w:r>
      <w:r w:rsidRPr="00FA0D37">
        <w:fldChar w:fldCharType="separate"/>
      </w:r>
      <w:r w:rsidRPr="00FA0D37">
        <w:t>49</w:t>
      </w:r>
      <w:r w:rsidRPr="00FA0D37">
        <w:fldChar w:fldCharType="end"/>
      </w:r>
    </w:p>
    <w:p w14:paraId="080DE3C5" w14:textId="446DE319"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2</w:t>
      </w:r>
      <w:r w:rsidRPr="00FA0D37">
        <w:rPr>
          <w:rFonts w:asciiTheme="minorHAnsi" w:hAnsiTheme="minorHAnsi" w:cstheme="minorBidi"/>
          <w:kern w:val="2"/>
          <w:sz w:val="22"/>
          <w:szCs w:val="22"/>
          <w14:ligatures w14:val="standardContextual"/>
        </w:rPr>
        <w:tab/>
      </w:r>
      <w:r w:rsidRPr="00FA0D37">
        <w:rPr>
          <w:rFonts w:eastAsia="MS Mincho"/>
        </w:rPr>
        <w:t xml:space="preserve">Actions upon reception of the </w:t>
      </w:r>
      <w:r w:rsidRPr="00FA0D37">
        <w:rPr>
          <w:rFonts w:eastAsia="MS Mincho"/>
          <w:i/>
        </w:rPr>
        <w:t>SIB1</w:t>
      </w:r>
      <w:r w:rsidRPr="00FA0D37">
        <w:tab/>
      </w:r>
      <w:r w:rsidRPr="00FA0D37">
        <w:fldChar w:fldCharType="begin" w:fldLock="1"/>
      </w:r>
      <w:r w:rsidRPr="00FA0D37">
        <w:instrText xml:space="preserve"> PAGEREF _Toc146780668 \h </w:instrText>
      </w:r>
      <w:r w:rsidRPr="00FA0D37">
        <w:fldChar w:fldCharType="separate"/>
      </w:r>
      <w:r w:rsidRPr="00FA0D37">
        <w:t>49</w:t>
      </w:r>
      <w:r w:rsidRPr="00FA0D37">
        <w:fldChar w:fldCharType="end"/>
      </w:r>
    </w:p>
    <w:p w14:paraId="17E7BA03" w14:textId="0CEA652A"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3</w:t>
      </w:r>
      <w:r w:rsidRPr="00FA0D37">
        <w:rPr>
          <w:rFonts w:asciiTheme="minorHAnsi" w:hAnsiTheme="minorHAnsi" w:cstheme="minorBidi"/>
          <w:kern w:val="2"/>
          <w:sz w:val="22"/>
          <w:szCs w:val="22"/>
          <w14:ligatures w14:val="standardContextual"/>
        </w:rPr>
        <w:tab/>
      </w:r>
      <w:r w:rsidRPr="00FA0D37">
        <w:rPr>
          <w:rFonts w:eastAsia="MS Mincho"/>
        </w:rPr>
        <w:t xml:space="preserve">Actions upon reception of </w:t>
      </w:r>
      <w:r w:rsidRPr="00FA0D37">
        <w:rPr>
          <w:rFonts w:eastAsia="MS Mincho"/>
          <w:i/>
        </w:rPr>
        <w:t>SIB2</w:t>
      </w:r>
      <w:r w:rsidRPr="00FA0D37">
        <w:tab/>
      </w:r>
      <w:r w:rsidRPr="00FA0D37">
        <w:fldChar w:fldCharType="begin" w:fldLock="1"/>
      </w:r>
      <w:r w:rsidRPr="00FA0D37">
        <w:instrText xml:space="preserve"> PAGEREF _Toc146780669 \h </w:instrText>
      </w:r>
      <w:r w:rsidRPr="00FA0D37">
        <w:fldChar w:fldCharType="separate"/>
      </w:r>
      <w:r w:rsidRPr="00FA0D37">
        <w:t>53</w:t>
      </w:r>
      <w:r w:rsidRPr="00FA0D37">
        <w:fldChar w:fldCharType="end"/>
      </w:r>
    </w:p>
    <w:p w14:paraId="2FD7B678" w14:textId="78571A70"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4</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3</w:t>
      </w:r>
      <w:r w:rsidRPr="00FA0D37">
        <w:tab/>
      </w:r>
      <w:r w:rsidRPr="00FA0D37">
        <w:fldChar w:fldCharType="begin" w:fldLock="1"/>
      </w:r>
      <w:r w:rsidRPr="00FA0D37">
        <w:instrText xml:space="preserve"> PAGEREF _Toc146780670 \h </w:instrText>
      </w:r>
      <w:r w:rsidRPr="00FA0D37">
        <w:fldChar w:fldCharType="separate"/>
      </w:r>
      <w:r w:rsidRPr="00FA0D37">
        <w:t>54</w:t>
      </w:r>
      <w:r w:rsidRPr="00FA0D37">
        <w:fldChar w:fldCharType="end"/>
      </w:r>
    </w:p>
    <w:p w14:paraId="017FE7F9" w14:textId="7F1AFB78"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5</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4</w:t>
      </w:r>
      <w:r w:rsidRPr="00FA0D37">
        <w:tab/>
      </w:r>
      <w:r w:rsidRPr="00FA0D37">
        <w:fldChar w:fldCharType="begin" w:fldLock="1"/>
      </w:r>
      <w:r w:rsidRPr="00FA0D37">
        <w:instrText xml:space="preserve"> PAGEREF _Toc146780671 \h </w:instrText>
      </w:r>
      <w:r w:rsidRPr="00FA0D37">
        <w:fldChar w:fldCharType="separate"/>
      </w:r>
      <w:r w:rsidRPr="00FA0D37">
        <w:t>54</w:t>
      </w:r>
      <w:r w:rsidRPr="00FA0D37">
        <w:fldChar w:fldCharType="end"/>
      </w:r>
    </w:p>
    <w:p w14:paraId="22F2EEC9" w14:textId="03FD4A7C"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6</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5</w:t>
      </w:r>
      <w:r w:rsidRPr="00FA0D37">
        <w:tab/>
      </w:r>
      <w:r w:rsidRPr="00FA0D37">
        <w:fldChar w:fldCharType="begin" w:fldLock="1"/>
      </w:r>
      <w:r w:rsidRPr="00FA0D37">
        <w:instrText xml:space="preserve"> PAGEREF _Toc146780672 \h </w:instrText>
      </w:r>
      <w:r w:rsidRPr="00FA0D37">
        <w:fldChar w:fldCharType="separate"/>
      </w:r>
      <w:r w:rsidRPr="00FA0D37">
        <w:t>55</w:t>
      </w:r>
      <w:r w:rsidRPr="00FA0D37">
        <w:fldChar w:fldCharType="end"/>
      </w:r>
    </w:p>
    <w:p w14:paraId="5CBF58C1" w14:textId="0F6946DD"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7</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6</w:t>
      </w:r>
      <w:r w:rsidRPr="00FA0D37">
        <w:tab/>
      </w:r>
      <w:r w:rsidRPr="00FA0D37">
        <w:fldChar w:fldCharType="begin" w:fldLock="1"/>
      </w:r>
      <w:r w:rsidRPr="00FA0D37">
        <w:instrText xml:space="preserve"> PAGEREF _Toc146780673 \h </w:instrText>
      </w:r>
      <w:r w:rsidRPr="00FA0D37">
        <w:fldChar w:fldCharType="separate"/>
      </w:r>
      <w:r w:rsidRPr="00FA0D37">
        <w:t>55</w:t>
      </w:r>
      <w:r w:rsidRPr="00FA0D37">
        <w:fldChar w:fldCharType="end"/>
      </w:r>
    </w:p>
    <w:p w14:paraId="33BCD13F" w14:textId="17E57CBB"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8</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7</w:t>
      </w:r>
      <w:r w:rsidRPr="00FA0D37">
        <w:tab/>
      </w:r>
      <w:r w:rsidRPr="00FA0D37">
        <w:fldChar w:fldCharType="begin" w:fldLock="1"/>
      </w:r>
      <w:r w:rsidRPr="00FA0D37">
        <w:instrText xml:space="preserve"> PAGEREF _Toc146780674 \h </w:instrText>
      </w:r>
      <w:r w:rsidRPr="00FA0D37">
        <w:fldChar w:fldCharType="separate"/>
      </w:r>
      <w:r w:rsidRPr="00FA0D37">
        <w:t>55</w:t>
      </w:r>
      <w:r w:rsidRPr="00FA0D37">
        <w:fldChar w:fldCharType="end"/>
      </w:r>
    </w:p>
    <w:p w14:paraId="6DB43A0C" w14:textId="0A8F4805"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9</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8</w:t>
      </w:r>
      <w:r w:rsidRPr="00FA0D37">
        <w:tab/>
      </w:r>
      <w:r w:rsidRPr="00FA0D37">
        <w:fldChar w:fldCharType="begin" w:fldLock="1"/>
      </w:r>
      <w:r w:rsidRPr="00FA0D37">
        <w:instrText xml:space="preserve"> PAGEREF _Toc146780675 \h </w:instrText>
      </w:r>
      <w:r w:rsidRPr="00FA0D37">
        <w:fldChar w:fldCharType="separate"/>
      </w:r>
      <w:r w:rsidRPr="00FA0D37">
        <w:t>56</w:t>
      </w:r>
      <w:r w:rsidRPr="00FA0D37">
        <w:fldChar w:fldCharType="end"/>
      </w:r>
    </w:p>
    <w:p w14:paraId="3623C83C" w14:textId="2592963D"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0</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9</w:t>
      </w:r>
      <w:r w:rsidRPr="00FA0D37">
        <w:tab/>
      </w:r>
      <w:r w:rsidRPr="00FA0D37">
        <w:fldChar w:fldCharType="begin" w:fldLock="1"/>
      </w:r>
      <w:r w:rsidRPr="00FA0D37">
        <w:instrText xml:space="preserve"> PAGEREF _Toc146780676 \h </w:instrText>
      </w:r>
      <w:r w:rsidRPr="00FA0D37">
        <w:fldChar w:fldCharType="separate"/>
      </w:r>
      <w:r w:rsidRPr="00FA0D37">
        <w:t>57</w:t>
      </w:r>
      <w:r w:rsidRPr="00FA0D37">
        <w:fldChar w:fldCharType="end"/>
      </w:r>
    </w:p>
    <w:p w14:paraId="15C5729A" w14:textId="34ABEA27"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1</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10</w:t>
      </w:r>
      <w:r w:rsidRPr="00FA0D37">
        <w:tab/>
      </w:r>
      <w:r w:rsidRPr="00FA0D37">
        <w:fldChar w:fldCharType="begin" w:fldLock="1"/>
      </w:r>
      <w:r w:rsidRPr="00FA0D37">
        <w:instrText xml:space="preserve"> PAGEREF _Toc146780677 \h </w:instrText>
      </w:r>
      <w:r w:rsidRPr="00FA0D37">
        <w:fldChar w:fldCharType="separate"/>
      </w:r>
      <w:r w:rsidRPr="00FA0D37">
        <w:t>57</w:t>
      </w:r>
      <w:r w:rsidRPr="00FA0D37">
        <w:fldChar w:fldCharType="end"/>
      </w:r>
    </w:p>
    <w:p w14:paraId="52CA3863" w14:textId="4B182DE2"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2</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11</w:t>
      </w:r>
      <w:r w:rsidRPr="00FA0D37">
        <w:tab/>
      </w:r>
      <w:r w:rsidRPr="00FA0D37">
        <w:fldChar w:fldCharType="begin" w:fldLock="1"/>
      </w:r>
      <w:r w:rsidRPr="00FA0D37">
        <w:instrText xml:space="preserve"> PAGEREF _Toc146780678 \h </w:instrText>
      </w:r>
      <w:r w:rsidRPr="00FA0D37">
        <w:fldChar w:fldCharType="separate"/>
      </w:r>
      <w:r w:rsidRPr="00FA0D37">
        <w:t>57</w:t>
      </w:r>
      <w:r w:rsidRPr="00FA0D37">
        <w:fldChar w:fldCharType="end"/>
      </w:r>
    </w:p>
    <w:p w14:paraId="32E221E1" w14:textId="04A1C152"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3</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12</w:t>
      </w:r>
      <w:r w:rsidRPr="00FA0D37">
        <w:tab/>
      </w:r>
      <w:r w:rsidRPr="00FA0D37">
        <w:fldChar w:fldCharType="begin" w:fldLock="1"/>
      </w:r>
      <w:r w:rsidRPr="00FA0D37">
        <w:instrText xml:space="preserve"> PAGEREF _Toc146780679 \h </w:instrText>
      </w:r>
      <w:r w:rsidRPr="00FA0D37">
        <w:fldChar w:fldCharType="separate"/>
      </w:r>
      <w:r w:rsidRPr="00FA0D37">
        <w:t>57</w:t>
      </w:r>
      <w:r w:rsidRPr="00FA0D37">
        <w:fldChar w:fldCharType="end"/>
      </w:r>
    </w:p>
    <w:p w14:paraId="283A8E81" w14:textId="6DA3D5C1"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4</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13</w:t>
      </w:r>
      <w:r w:rsidRPr="00FA0D37">
        <w:tab/>
      </w:r>
      <w:r w:rsidRPr="00FA0D37">
        <w:fldChar w:fldCharType="begin" w:fldLock="1"/>
      </w:r>
      <w:r w:rsidRPr="00FA0D37">
        <w:instrText xml:space="preserve"> PAGEREF _Toc146780680 \h </w:instrText>
      </w:r>
      <w:r w:rsidRPr="00FA0D37">
        <w:fldChar w:fldCharType="separate"/>
      </w:r>
      <w:r w:rsidRPr="00FA0D37">
        <w:t>58</w:t>
      </w:r>
      <w:r w:rsidRPr="00FA0D37">
        <w:fldChar w:fldCharType="end"/>
      </w:r>
    </w:p>
    <w:p w14:paraId="6979B591" w14:textId="0FA48CB4"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5</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14</w:t>
      </w:r>
      <w:r w:rsidRPr="00FA0D37">
        <w:tab/>
      </w:r>
      <w:r w:rsidRPr="00FA0D37">
        <w:fldChar w:fldCharType="begin" w:fldLock="1"/>
      </w:r>
      <w:r w:rsidRPr="00FA0D37">
        <w:instrText xml:space="preserve"> PAGEREF _Toc146780681 \h </w:instrText>
      </w:r>
      <w:r w:rsidRPr="00FA0D37">
        <w:fldChar w:fldCharType="separate"/>
      </w:r>
      <w:r w:rsidRPr="00FA0D37">
        <w:t>58</w:t>
      </w:r>
      <w:r w:rsidRPr="00FA0D37">
        <w:fldChar w:fldCharType="end"/>
      </w:r>
    </w:p>
    <w:p w14:paraId="7D37592F" w14:textId="15170C09"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6</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pos</w:t>
      </w:r>
      <w:r w:rsidRPr="00FA0D37">
        <w:tab/>
      </w:r>
      <w:r w:rsidRPr="00FA0D37">
        <w:fldChar w:fldCharType="begin" w:fldLock="1"/>
      </w:r>
      <w:r w:rsidRPr="00FA0D37">
        <w:instrText xml:space="preserve"> PAGEREF _Toc146780682 \h </w:instrText>
      </w:r>
      <w:r w:rsidRPr="00FA0D37">
        <w:fldChar w:fldCharType="separate"/>
      </w:r>
      <w:r w:rsidRPr="00FA0D37">
        <w:t>58</w:t>
      </w:r>
      <w:r w:rsidRPr="00FA0D37">
        <w:fldChar w:fldCharType="end"/>
      </w:r>
    </w:p>
    <w:p w14:paraId="4F65544A" w14:textId="019FCF03"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7</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15</w:t>
      </w:r>
      <w:r w:rsidRPr="00FA0D37">
        <w:tab/>
      </w:r>
      <w:r w:rsidRPr="00FA0D37">
        <w:fldChar w:fldCharType="begin" w:fldLock="1"/>
      </w:r>
      <w:r w:rsidRPr="00FA0D37">
        <w:instrText xml:space="preserve"> PAGEREF _Toc146780683 \h </w:instrText>
      </w:r>
      <w:r w:rsidRPr="00FA0D37">
        <w:fldChar w:fldCharType="separate"/>
      </w:r>
      <w:r w:rsidRPr="00FA0D37">
        <w:t>59</w:t>
      </w:r>
      <w:r w:rsidRPr="00FA0D37">
        <w:fldChar w:fldCharType="end"/>
      </w:r>
    </w:p>
    <w:p w14:paraId="7D5F6A3A" w14:textId="34F6A915"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8</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16</w:t>
      </w:r>
      <w:r w:rsidRPr="00FA0D37">
        <w:tab/>
      </w:r>
      <w:r w:rsidRPr="00FA0D37">
        <w:fldChar w:fldCharType="begin" w:fldLock="1"/>
      </w:r>
      <w:r w:rsidRPr="00FA0D37">
        <w:instrText xml:space="preserve"> PAGEREF _Toc146780684 \h </w:instrText>
      </w:r>
      <w:r w:rsidRPr="00FA0D37">
        <w:fldChar w:fldCharType="separate"/>
      </w:r>
      <w:r w:rsidRPr="00FA0D37">
        <w:t>59</w:t>
      </w:r>
      <w:r w:rsidRPr="00FA0D37">
        <w:fldChar w:fldCharType="end"/>
      </w:r>
    </w:p>
    <w:p w14:paraId="507B40FC" w14:textId="14CC03B6"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9</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17</w:t>
      </w:r>
      <w:r w:rsidRPr="00FA0D37">
        <w:tab/>
      </w:r>
      <w:r w:rsidRPr="00FA0D37">
        <w:fldChar w:fldCharType="begin" w:fldLock="1"/>
      </w:r>
      <w:r w:rsidRPr="00FA0D37">
        <w:instrText xml:space="preserve"> PAGEREF _Toc146780685 \h </w:instrText>
      </w:r>
      <w:r w:rsidRPr="00FA0D37">
        <w:fldChar w:fldCharType="separate"/>
      </w:r>
      <w:r w:rsidRPr="00FA0D37">
        <w:t>59</w:t>
      </w:r>
      <w:r w:rsidRPr="00FA0D37">
        <w:fldChar w:fldCharType="end"/>
      </w:r>
    </w:p>
    <w:p w14:paraId="2378DE96" w14:textId="0EE9A5D3"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lastRenderedPageBreak/>
        <w:t>5.2.2.4.20</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18</w:t>
      </w:r>
      <w:r w:rsidRPr="00FA0D37">
        <w:tab/>
      </w:r>
      <w:r w:rsidRPr="00FA0D37">
        <w:fldChar w:fldCharType="begin" w:fldLock="1"/>
      </w:r>
      <w:r w:rsidRPr="00FA0D37">
        <w:instrText xml:space="preserve"> PAGEREF _Toc146780686 \h </w:instrText>
      </w:r>
      <w:r w:rsidRPr="00FA0D37">
        <w:fldChar w:fldCharType="separate"/>
      </w:r>
      <w:r w:rsidRPr="00FA0D37">
        <w:t>59</w:t>
      </w:r>
      <w:r w:rsidRPr="00FA0D37">
        <w:fldChar w:fldCharType="end"/>
      </w:r>
    </w:p>
    <w:p w14:paraId="6EFFEE91" w14:textId="7545E123"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21</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iCs/>
        </w:rPr>
        <w:t>SIB19</w:t>
      </w:r>
      <w:r w:rsidRPr="00FA0D37">
        <w:tab/>
      </w:r>
      <w:r w:rsidRPr="00FA0D37">
        <w:fldChar w:fldCharType="begin" w:fldLock="1"/>
      </w:r>
      <w:r w:rsidRPr="00FA0D37">
        <w:instrText xml:space="preserve"> PAGEREF _Toc146780687 \h </w:instrText>
      </w:r>
      <w:r w:rsidRPr="00FA0D37">
        <w:fldChar w:fldCharType="separate"/>
      </w:r>
      <w:r w:rsidRPr="00FA0D37">
        <w:t>59</w:t>
      </w:r>
      <w:r w:rsidRPr="00FA0D37">
        <w:fldChar w:fldCharType="end"/>
      </w:r>
    </w:p>
    <w:p w14:paraId="6B7014DA" w14:textId="53E2ADFF"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22</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20</w:t>
      </w:r>
      <w:r w:rsidRPr="00FA0D37">
        <w:tab/>
      </w:r>
      <w:r w:rsidRPr="00FA0D37">
        <w:fldChar w:fldCharType="begin" w:fldLock="1"/>
      </w:r>
      <w:r w:rsidRPr="00FA0D37">
        <w:instrText xml:space="preserve"> PAGEREF _Toc146780688 \h </w:instrText>
      </w:r>
      <w:r w:rsidRPr="00FA0D37">
        <w:fldChar w:fldCharType="separate"/>
      </w:r>
      <w:r w:rsidRPr="00FA0D37">
        <w:t>59</w:t>
      </w:r>
      <w:r w:rsidRPr="00FA0D37">
        <w:fldChar w:fldCharType="end"/>
      </w:r>
    </w:p>
    <w:p w14:paraId="45DCE9DA" w14:textId="155C3C65"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23</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21</w:t>
      </w:r>
      <w:r w:rsidRPr="00FA0D37">
        <w:tab/>
      </w:r>
      <w:r w:rsidRPr="00FA0D37">
        <w:fldChar w:fldCharType="begin" w:fldLock="1"/>
      </w:r>
      <w:r w:rsidRPr="00FA0D37">
        <w:instrText xml:space="preserve"> PAGEREF _Toc146780689 \h </w:instrText>
      </w:r>
      <w:r w:rsidRPr="00FA0D37">
        <w:fldChar w:fldCharType="separate"/>
      </w:r>
      <w:r w:rsidRPr="00FA0D37">
        <w:t>59</w:t>
      </w:r>
      <w:r w:rsidRPr="00FA0D37">
        <w:fldChar w:fldCharType="end"/>
      </w:r>
    </w:p>
    <w:p w14:paraId="4704375F" w14:textId="5999723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2.2.5</w:t>
      </w:r>
      <w:r w:rsidRPr="00FA0D37">
        <w:rPr>
          <w:rFonts w:asciiTheme="minorHAnsi" w:hAnsiTheme="minorHAnsi" w:cstheme="minorBidi"/>
          <w:kern w:val="2"/>
          <w:sz w:val="22"/>
          <w:szCs w:val="22"/>
          <w14:ligatures w14:val="standardContextual"/>
        </w:rPr>
        <w:tab/>
      </w:r>
      <w:r w:rsidRPr="00FA0D37">
        <w:rPr>
          <w:rFonts w:eastAsia="MS Mincho"/>
        </w:rPr>
        <w:t>Essential system information missing</w:t>
      </w:r>
      <w:r w:rsidRPr="00FA0D37">
        <w:tab/>
      </w:r>
      <w:r w:rsidRPr="00FA0D37">
        <w:fldChar w:fldCharType="begin" w:fldLock="1"/>
      </w:r>
      <w:r w:rsidRPr="00FA0D37">
        <w:instrText xml:space="preserve"> PAGEREF _Toc146780690 \h </w:instrText>
      </w:r>
      <w:r w:rsidRPr="00FA0D37">
        <w:fldChar w:fldCharType="separate"/>
      </w:r>
      <w:r w:rsidRPr="00FA0D37">
        <w:t>59</w:t>
      </w:r>
      <w:r w:rsidRPr="00FA0D37">
        <w:fldChar w:fldCharType="end"/>
      </w:r>
    </w:p>
    <w:p w14:paraId="07CD15ED" w14:textId="12A8447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2.2.6</w:t>
      </w:r>
      <w:r w:rsidRPr="00FA0D37">
        <w:rPr>
          <w:rFonts w:asciiTheme="minorHAnsi" w:eastAsiaTheme="minorEastAsia" w:hAnsiTheme="minorHAnsi" w:cstheme="minorBidi"/>
          <w:kern w:val="2"/>
          <w:sz w:val="22"/>
          <w:szCs w:val="22"/>
          <w14:ligatures w14:val="standardContextual"/>
        </w:rPr>
        <w:tab/>
      </w:r>
      <w:r w:rsidRPr="00FA0D37">
        <w:t>T430 expiry</w:t>
      </w:r>
      <w:r w:rsidRPr="00FA0D37">
        <w:tab/>
      </w:r>
      <w:r w:rsidRPr="00FA0D37">
        <w:fldChar w:fldCharType="begin" w:fldLock="1"/>
      </w:r>
      <w:r w:rsidRPr="00FA0D37">
        <w:instrText xml:space="preserve"> PAGEREF _Toc146780691 \h </w:instrText>
      </w:r>
      <w:r w:rsidRPr="00FA0D37">
        <w:fldChar w:fldCharType="separate"/>
      </w:r>
      <w:r w:rsidRPr="00FA0D37">
        <w:t>60</w:t>
      </w:r>
      <w:r w:rsidRPr="00FA0D37">
        <w:fldChar w:fldCharType="end"/>
      </w:r>
    </w:p>
    <w:p w14:paraId="61CED37A" w14:textId="508AF921"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5.3</w:t>
      </w:r>
      <w:r w:rsidRPr="00FA0D37">
        <w:rPr>
          <w:rFonts w:asciiTheme="minorHAnsi" w:hAnsiTheme="minorHAnsi" w:cstheme="minorBidi"/>
          <w:kern w:val="2"/>
          <w:sz w:val="22"/>
          <w:szCs w:val="22"/>
          <w14:ligatures w14:val="standardContextual"/>
        </w:rPr>
        <w:tab/>
      </w:r>
      <w:r w:rsidRPr="00FA0D37">
        <w:rPr>
          <w:rFonts w:eastAsia="MS Mincho"/>
        </w:rPr>
        <w:t>Connection control</w:t>
      </w:r>
      <w:r w:rsidRPr="00FA0D37">
        <w:tab/>
      </w:r>
      <w:r w:rsidRPr="00FA0D37">
        <w:fldChar w:fldCharType="begin" w:fldLock="1"/>
      </w:r>
      <w:r w:rsidRPr="00FA0D37">
        <w:instrText xml:space="preserve"> PAGEREF _Toc146780692 \h </w:instrText>
      </w:r>
      <w:r w:rsidRPr="00FA0D37">
        <w:fldChar w:fldCharType="separate"/>
      </w:r>
      <w:r w:rsidRPr="00FA0D37">
        <w:t>60</w:t>
      </w:r>
      <w:r w:rsidRPr="00FA0D37">
        <w:fldChar w:fldCharType="end"/>
      </w:r>
    </w:p>
    <w:p w14:paraId="5693D9DE" w14:textId="10FEBFA9"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1</w:t>
      </w:r>
      <w:r w:rsidRPr="00FA0D37">
        <w:rPr>
          <w:rFonts w:asciiTheme="minorHAnsi" w:hAnsiTheme="minorHAnsi" w:cstheme="minorBidi"/>
          <w:kern w:val="2"/>
          <w:sz w:val="22"/>
          <w:szCs w:val="22"/>
          <w14:ligatures w14:val="standardContextual"/>
        </w:rPr>
        <w:tab/>
      </w:r>
      <w:r w:rsidRPr="00FA0D37">
        <w:rPr>
          <w:rFonts w:eastAsia="MS Mincho"/>
        </w:rPr>
        <w:t>Introduction</w:t>
      </w:r>
      <w:r w:rsidRPr="00FA0D37">
        <w:tab/>
      </w:r>
      <w:r w:rsidRPr="00FA0D37">
        <w:fldChar w:fldCharType="begin" w:fldLock="1"/>
      </w:r>
      <w:r w:rsidRPr="00FA0D37">
        <w:instrText xml:space="preserve"> PAGEREF _Toc146780693 \h </w:instrText>
      </w:r>
      <w:r w:rsidRPr="00FA0D37">
        <w:fldChar w:fldCharType="separate"/>
      </w:r>
      <w:r w:rsidRPr="00FA0D37">
        <w:t>60</w:t>
      </w:r>
      <w:r w:rsidRPr="00FA0D37">
        <w:fldChar w:fldCharType="end"/>
      </w:r>
    </w:p>
    <w:p w14:paraId="0119FEBB" w14:textId="2CF99B8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1</w:t>
      </w:r>
      <w:r w:rsidRPr="00FA0D37">
        <w:rPr>
          <w:rFonts w:asciiTheme="minorHAnsi" w:eastAsiaTheme="minorEastAsia" w:hAnsiTheme="minorHAnsi" w:cstheme="minorBidi"/>
          <w:kern w:val="2"/>
          <w:sz w:val="22"/>
          <w:szCs w:val="22"/>
          <w14:ligatures w14:val="standardContextual"/>
        </w:rPr>
        <w:tab/>
      </w:r>
      <w:r w:rsidRPr="00FA0D37">
        <w:t>RRC connection control</w:t>
      </w:r>
      <w:r w:rsidRPr="00FA0D37">
        <w:tab/>
      </w:r>
      <w:r w:rsidRPr="00FA0D37">
        <w:fldChar w:fldCharType="begin" w:fldLock="1"/>
      </w:r>
      <w:r w:rsidRPr="00FA0D37">
        <w:instrText xml:space="preserve"> PAGEREF _Toc146780694 \h </w:instrText>
      </w:r>
      <w:r w:rsidRPr="00FA0D37">
        <w:fldChar w:fldCharType="separate"/>
      </w:r>
      <w:r w:rsidRPr="00FA0D37">
        <w:t>60</w:t>
      </w:r>
      <w:r w:rsidRPr="00FA0D37">
        <w:fldChar w:fldCharType="end"/>
      </w:r>
    </w:p>
    <w:p w14:paraId="5D4E00AF" w14:textId="2C13102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2</w:t>
      </w:r>
      <w:r w:rsidRPr="00FA0D37">
        <w:rPr>
          <w:rFonts w:asciiTheme="minorHAnsi" w:eastAsiaTheme="minorEastAsia" w:hAnsiTheme="minorHAnsi" w:cstheme="minorBidi"/>
          <w:kern w:val="2"/>
          <w:sz w:val="22"/>
          <w:szCs w:val="22"/>
          <w14:ligatures w14:val="standardContextual"/>
        </w:rPr>
        <w:tab/>
      </w:r>
      <w:r w:rsidRPr="00FA0D37">
        <w:t>AS Security</w:t>
      </w:r>
      <w:r w:rsidRPr="00FA0D37">
        <w:tab/>
      </w:r>
      <w:r w:rsidRPr="00FA0D37">
        <w:fldChar w:fldCharType="begin" w:fldLock="1"/>
      </w:r>
      <w:r w:rsidRPr="00FA0D37">
        <w:instrText xml:space="preserve"> PAGEREF _Toc146780695 \h </w:instrText>
      </w:r>
      <w:r w:rsidRPr="00FA0D37">
        <w:fldChar w:fldCharType="separate"/>
      </w:r>
      <w:r w:rsidRPr="00FA0D37">
        <w:t>61</w:t>
      </w:r>
      <w:r w:rsidRPr="00FA0D37">
        <w:fldChar w:fldCharType="end"/>
      </w:r>
    </w:p>
    <w:p w14:paraId="147D0E9F" w14:textId="7EFAE47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2</w:t>
      </w:r>
      <w:r w:rsidRPr="00FA0D37">
        <w:rPr>
          <w:rFonts w:asciiTheme="minorHAnsi" w:hAnsiTheme="minorHAnsi" w:cstheme="minorBidi"/>
          <w:kern w:val="2"/>
          <w:sz w:val="22"/>
          <w:szCs w:val="22"/>
          <w14:ligatures w14:val="standardContextual"/>
        </w:rPr>
        <w:tab/>
      </w:r>
      <w:r w:rsidRPr="00FA0D37">
        <w:rPr>
          <w:rFonts w:eastAsia="MS Mincho"/>
        </w:rPr>
        <w:t>Paging</w:t>
      </w:r>
      <w:r w:rsidRPr="00FA0D37">
        <w:tab/>
      </w:r>
      <w:r w:rsidRPr="00FA0D37">
        <w:fldChar w:fldCharType="begin" w:fldLock="1"/>
      </w:r>
      <w:r w:rsidRPr="00FA0D37">
        <w:instrText xml:space="preserve"> PAGEREF _Toc146780696 \h </w:instrText>
      </w:r>
      <w:r w:rsidRPr="00FA0D37">
        <w:fldChar w:fldCharType="separate"/>
      </w:r>
      <w:r w:rsidRPr="00FA0D37">
        <w:t>62</w:t>
      </w:r>
      <w:r w:rsidRPr="00FA0D37">
        <w:fldChar w:fldCharType="end"/>
      </w:r>
    </w:p>
    <w:p w14:paraId="1CA6AEEC" w14:textId="50845D1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2.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697 \h </w:instrText>
      </w:r>
      <w:r w:rsidRPr="00FA0D37">
        <w:fldChar w:fldCharType="separate"/>
      </w:r>
      <w:r w:rsidRPr="00FA0D37">
        <w:t>62</w:t>
      </w:r>
      <w:r w:rsidRPr="00FA0D37">
        <w:fldChar w:fldCharType="end"/>
      </w:r>
    </w:p>
    <w:p w14:paraId="41916050" w14:textId="3A79171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2.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698 \h </w:instrText>
      </w:r>
      <w:r w:rsidRPr="00FA0D37">
        <w:fldChar w:fldCharType="separate"/>
      </w:r>
      <w:r w:rsidRPr="00FA0D37">
        <w:t>62</w:t>
      </w:r>
      <w:r w:rsidRPr="00FA0D37">
        <w:fldChar w:fldCharType="end"/>
      </w:r>
    </w:p>
    <w:p w14:paraId="0128A8F8" w14:textId="4A854C9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2.3</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Paging</w:t>
      </w:r>
      <w:r w:rsidRPr="00FA0D37">
        <w:t xml:space="preserve"> </w:t>
      </w:r>
      <w:r w:rsidRPr="00FA0D37">
        <w:rPr>
          <w:i/>
        </w:rPr>
        <w:t>message</w:t>
      </w:r>
      <w:r w:rsidRPr="00FA0D37">
        <w:t xml:space="preserve"> by the UE or </w:t>
      </w:r>
      <w:r w:rsidRPr="00FA0D37">
        <w:rPr>
          <w:i/>
        </w:rPr>
        <w:t>PagingRecord</w:t>
      </w:r>
      <w:r w:rsidRPr="00FA0D37">
        <w:t xml:space="preserve"> by the L2 U2N Remote UE</w:t>
      </w:r>
      <w:r w:rsidRPr="00FA0D37">
        <w:tab/>
      </w:r>
      <w:r w:rsidRPr="00FA0D37">
        <w:fldChar w:fldCharType="begin" w:fldLock="1"/>
      </w:r>
      <w:r w:rsidRPr="00FA0D37">
        <w:instrText xml:space="preserve"> PAGEREF _Toc146780699 \h </w:instrText>
      </w:r>
      <w:r w:rsidRPr="00FA0D37">
        <w:fldChar w:fldCharType="separate"/>
      </w:r>
      <w:r w:rsidRPr="00FA0D37">
        <w:t>63</w:t>
      </w:r>
      <w:r w:rsidRPr="00FA0D37">
        <w:fldChar w:fldCharType="end"/>
      </w:r>
    </w:p>
    <w:p w14:paraId="0FE6E5A6" w14:textId="50D73130"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3</w:t>
      </w:r>
      <w:r w:rsidRPr="00FA0D37">
        <w:rPr>
          <w:rFonts w:asciiTheme="minorHAnsi" w:hAnsiTheme="minorHAnsi" w:cstheme="minorBidi"/>
          <w:kern w:val="2"/>
          <w:sz w:val="22"/>
          <w:szCs w:val="22"/>
          <w14:ligatures w14:val="standardContextual"/>
        </w:rPr>
        <w:tab/>
      </w:r>
      <w:r w:rsidRPr="00FA0D37">
        <w:rPr>
          <w:rFonts w:eastAsia="MS Mincho"/>
        </w:rPr>
        <w:t>RRC connection establishment</w:t>
      </w:r>
      <w:r w:rsidRPr="00FA0D37">
        <w:tab/>
      </w:r>
      <w:r w:rsidRPr="00FA0D37">
        <w:fldChar w:fldCharType="begin" w:fldLock="1"/>
      </w:r>
      <w:r w:rsidRPr="00FA0D37">
        <w:instrText xml:space="preserve"> PAGEREF _Toc146780700 \h </w:instrText>
      </w:r>
      <w:r w:rsidRPr="00FA0D37">
        <w:fldChar w:fldCharType="separate"/>
      </w:r>
      <w:r w:rsidRPr="00FA0D37">
        <w:t>64</w:t>
      </w:r>
      <w:r w:rsidRPr="00FA0D37">
        <w:fldChar w:fldCharType="end"/>
      </w:r>
    </w:p>
    <w:p w14:paraId="2804C396" w14:textId="56B0053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3.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701 \h </w:instrText>
      </w:r>
      <w:r w:rsidRPr="00FA0D37">
        <w:fldChar w:fldCharType="separate"/>
      </w:r>
      <w:r w:rsidRPr="00FA0D37">
        <w:t>64</w:t>
      </w:r>
      <w:r w:rsidRPr="00FA0D37">
        <w:fldChar w:fldCharType="end"/>
      </w:r>
    </w:p>
    <w:p w14:paraId="59D00BE6" w14:textId="1B5C9AE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3.1a</w:t>
      </w:r>
      <w:r w:rsidRPr="00FA0D37">
        <w:rPr>
          <w:rFonts w:asciiTheme="minorHAnsi" w:eastAsiaTheme="minorEastAsia" w:hAnsiTheme="minorHAnsi" w:cstheme="minorBidi"/>
          <w:kern w:val="2"/>
          <w:sz w:val="22"/>
          <w:szCs w:val="22"/>
          <w14:ligatures w14:val="standardContextual"/>
        </w:rPr>
        <w:tab/>
      </w:r>
      <w:r w:rsidRPr="00FA0D37">
        <w:t>Conditions for establishing RRC Connection for NR sidelink communication/discovery/V2X sidelink communication</w:t>
      </w:r>
      <w:r w:rsidRPr="00FA0D37">
        <w:tab/>
      </w:r>
      <w:r w:rsidRPr="00FA0D37">
        <w:fldChar w:fldCharType="begin" w:fldLock="1"/>
      </w:r>
      <w:r w:rsidRPr="00FA0D37">
        <w:instrText xml:space="preserve"> PAGEREF _Toc146780702 \h </w:instrText>
      </w:r>
      <w:r w:rsidRPr="00FA0D37">
        <w:fldChar w:fldCharType="separate"/>
      </w:r>
      <w:r w:rsidRPr="00FA0D37">
        <w:t>65</w:t>
      </w:r>
      <w:r w:rsidRPr="00FA0D37">
        <w:fldChar w:fldCharType="end"/>
      </w:r>
    </w:p>
    <w:p w14:paraId="1D6553CE" w14:textId="243647E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3.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703 \h </w:instrText>
      </w:r>
      <w:r w:rsidRPr="00FA0D37">
        <w:fldChar w:fldCharType="separate"/>
      </w:r>
      <w:r w:rsidRPr="00FA0D37">
        <w:t>66</w:t>
      </w:r>
      <w:r w:rsidRPr="00FA0D37">
        <w:fldChar w:fldCharType="end"/>
      </w:r>
    </w:p>
    <w:p w14:paraId="534CCE84" w14:textId="5246C34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3.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 xml:space="preserve">RRCSetupRequest </w:t>
      </w:r>
      <w:r w:rsidRPr="00FA0D37">
        <w:t>message</w:t>
      </w:r>
      <w:r w:rsidRPr="00FA0D37">
        <w:tab/>
      </w:r>
      <w:r w:rsidRPr="00FA0D37">
        <w:fldChar w:fldCharType="begin" w:fldLock="1"/>
      </w:r>
      <w:r w:rsidRPr="00FA0D37">
        <w:instrText xml:space="preserve"> PAGEREF _Toc146780704 \h </w:instrText>
      </w:r>
      <w:r w:rsidRPr="00FA0D37">
        <w:fldChar w:fldCharType="separate"/>
      </w:r>
      <w:r w:rsidRPr="00FA0D37">
        <w:t>66</w:t>
      </w:r>
      <w:r w:rsidRPr="00FA0D37">
        <w:fldChar w:fldCharType="end"/>
      </w:r>
    </w:p>
    <w:p w14:paraId="449B7F23" w14:textId="79774FF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3.4</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RRCSetup</w:t>
      </w:r>
      <w:r w:rsidRPr="00FA0D37">
        <w:t xml:space="preserve"> by the UE</w:t>
      </w:r>
      <w:r w:rsidRPr="00FA0D37">
        <w:tab/>
      </w:r>
      <w:r w:rsidRPr="00FA0D37">
        <w:fldChar w:fldCharType="begin" w:fldLock="1"/>
      </w:r>
      <w:r w:rsidRPr="00FA0D37">
        <w:instrText xml:space="preserve"> PAGEREF _Toc146780705 \h </w:instrText>
      </w:r>
      <w:r w:rsidRPr="00FA0D37">
        <w:fldChar w:fldCharType="separate"/>
      </w:r>
      <w:r w:rsidRPr="00FA0D37">
        <w:t>67</w:t>
      </w:r>
      <w:r w:rsidRPr="00FA0D37">
        <w:fldChar w:fldCharType="end"/>
      </w:r>
    </w:p>
    <w:p w14:paraId="1C692BBF" w14:textId="2463412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3.5</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 xml:space="preserve">RRCReject </w:t>
      </w:r>
      <w:r w:rsidRPr="00FA0D37">
        <w:t>by the UE</w:t>
      </w:r>
      <w:r w:rsidRPr="00FA0D37">
        <w:tab/>
      </w:r>
      <w:r w:rsidRPr="00FA0D37">
        <w:fldChar w:fldCharType="begin" w:fldLock="1"/>
      </w:r>
      <w:r w:rsidRPr="00FA0D37">
        <w:instrText xml:space="preserve"> PAGEREF _Toc146780706 \h </w:instrText>
      </w:r>
      <w:r w:rsidRPr="00FA0D37">
        <w:fldChar w:fldCharType="separate"/>
      </w:r>
      <w:r w:rsidRPr="00FA0D37">
        <w:t>71</w:t>
      </w:r>
      <w:r w:rsidRPr="00FA0D37">
        <w:fldChar w:fldCharType="end"/>
      </w:r>
    </w:p>
    <w:p w14:paraId="09C0038D" w14:textId="4F215A6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3.6</w:t>
      </w:r>
      <w:r w:rsidRPr="00FA0D37">
        <w:rPr>
          <w:rFonts w:asciiTheme="minorHAnsi" w:eastAsiaTheme="minorEastAsia" w:hAnsiTheme="minorHAnsi" w:cstheme="minorBidi"/>
          <w:kern w:val="2"/>
          <w:sz w:val="22"/>
          <w:szCs w:val="22"/>
          <w14:ligatures w14:val="standardContextual"/>
        </w:rPr>
        <w:tab/>
      </w:r>
      <w:r w:rsidRPr="00FA0D37">
        <w:t>Cell re-selection or cell selection or relay (re)selection while T390, T300 or T302 is running (UE in RRC_IDLE)</w:t>
      </w:r>
      <w:r w:rsidRPr="00FA0D37">
        <w:tab/>
      </w:r>
      <w:r w:rsidRPr="00FA0D37">
        <w:fldChar w:fldCharType="begin" w:fldLock="1"/>
      </w:r>
      <w:r w:rsidRPr="00FA0D37">
        <w:instrText xml:space="preserve"> PAGEREF _Toc146780707 \h </w:instrText>
      </w:r>
      <w:r w:rsidRPr="00FA0D37">
        <w:fldChar w:fldCharType="separate"/>
      </w:r>
      <w:r w:rsidRPr="00FA0D37">
        <w:t>71</w:t>
      </w:r>
      <w:r w:rsidRPr="00FA0D37">
        <w:fldChar w:fldCharType="end"/>
      </w:r>
    </w:p>
    <w:p w14:paraId="2654DE70" w14:textId="704169F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3.7</w:t>
      </w:r>
      <w:r w:rsidRPr="00FA0D37">
        <w:rPr>
          <w:rFonts w:asciiTheme="minorHAnsi" w:eastAsiaTheme="minorEastAsia" w:hAnsiTheme="minorHAnsi" w:cstheme="minorBidi"/>
          <w:kern w:val="2"/>
          <w:sz w:val="22"/>
          <w:szCs w:val="22"/>
          <w14:ligatures w14:val="standardContextual"/>
        </w:rPr>
        <w:tab/>
      </w:r>
      <w:r w:rsidRPr="00FA0D37">
        <w:t>T300 expiry</w:t>
      </w:r>
      <w:r w:rsidRPr="00FA0D37">
        <w:tab/>
      </w:r>
      <w:r w:rsidRPr="00FA0D37">
        <w:fldChar w:fldCharType="begin" w:fldLock="1"/>
      </w:r>
      <w:r w:rsidRPr="00FA0D37">
        <w:instrText xml:space="preserve"> PAGEREF _Toc146780708 \h </w:instrText>
      </w:r>
      <w:r w:rsidRPr="00FA0D37">
        <w:fldChar w:fldCharType="separate"/>
      </w:r>
      <w:r w:rsidRPr="00FA0D37">
        <w:t>71</w:t>
      </w:r>
      <w:r w:rsidRPr="00FA0D37">
        <w:fldChar w:fldCharType="end"/>
      </w:r>
    </w:p>
    <w:p w14:paraId="20E63A98" w14:textId="50D3A30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3.8</w:t>
      </w:r>
      <w:r w:rsidRPr="00FA0D37">
        <w:rPr>
          <w:rFonts w:asciiTheme="minorHAnsi" w:eastAsiaTheme="minorEastAsia" w:hAnsiTheme="minorHAnsi" w:cstheme="minorBidi"/>
          <w:kern w:val="2"/>
          <w:sz w:val="22"/>
          <w:szCs w:val="22"/>
          <w14:ligatures w14:val="standardContextual"/>
        </w:rPr>
        <w:tab/>
      </w:r>
      <w:r w:rsidRPr="00FA0D37">
        <w:t>Abortion of RRC connection establishment</w:t>
      </w:r>
      <w:r w:rsidRPr="00FA0D37">
        <w:tab/>
      </w:r>
      <w:r w:rsidRPr="00FA0D37">
        <w:fldChar w:fldCharType="begin" w:fldLock="1"/>
      </w:r>
      <w:r w:rsidRPr="00FA0D37">
        <w:instrText xml:space="preserve"> PAGEREF _Toc146780709 \h </w:instrText>
      </w:r>
      <w:r w:rsidRPr="00FA0D37">
        <w:fldChar w:fldCharType="separate"/>
      </w:r>
      <w:r w:rsidRPr="00FA0D37">
        <w:t>73</w:t>
      </w:r>
      <w:r w:rsidRPr="00FA0D37">
        <w:fldChar w:fldCharType="end"/>
      </w:r>
    </w:p>
    <w:p w14:paraId="3B628CC5" w14:textId="44726A8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4</w:t>
      </w:r>
      <w:r w:rsidRPr="00FA0D37">
        <w:rPr>
          <w:rFonts w:asciiTheme="minorHAnsi" w:hAnsiTheme="minorHAnsi" w:cstheme="minorBidi"/>
          <w:kern w:val="2"/>
          <w:sz w:val="22"/>
          <w:szCs w:val="22"/>
          <w14:ligatures w14:val="standardContextual"/>
        </w:rPr>
        <w:tab/>
      </w:r>
      <w:r w:rsidRPr="00FA0D37">
        <w:rPr>
          <w:rFonts w:eastAsia="MS Mincho"/>
        </w:rPr>
        <w:t xml:space="preserve">Initial </w:t>
      </w:r>
      <w:r w:rsidRPr="00FA0D37">
        <w:t xml:space="preserve">AS </w:t>
      </w:r>
      <w:r w:rsidRPr="00FA0D37">
        <w:rPr>
          <w:rFonts w:eastAsia="MS Mincho"/>
        </w:rPr>
        <w:t>security activation</w:t>
      </w:r>
      <w:r w:rsidRPr="00FA0D37">
        <w:tab/>
      </w:r>
      <w:r w:rsidRPr="00FA0D37">
        <w:fldChar w:fldCharType="begin" w:fldLock="1"/>
      </w:r>
      <w:r w:rsidRPr="00FA0D37">
        <w:instrText xml:space="preserve"> PAGEREF _Toc146780710 \h </w:instrText>
      </w:r>
      <w:r w:rsidRPr="00FA0D37">
        <w:fldChar w:fldCharType="separate"/>
      </w:r>
      <w:r w:rsidRPr="00FA0D37">
        <w:t>73</w:t>
      </w:r>
      <w:r w:rsidRPr="00FA0D37">
        <w:fldChar w:fldCharType="end"/>
      </w:r>
    </w:p>
    <w:p w14:paraId="4EBF3A35" w14:textId="059AD1A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4.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711 \h </w:instrText>
      </w:r>
      <w:r w:rsidRPr="00FA0D37">
        <w:fldChar w:fldCharType="separate"/>
      </w:r>
      <w:r w:rsidRPr="00FA0D37">
        <w:t>73</w:t>
      </w:r>
      <w:r w:rsidRPr="00FA0D37">
        <w:fldChar w:fldCharType="end"/>
      </w:r>
    </w:p>
    <w:p w14:paraId="1928D886" w14:textId="5C314CC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4.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712 \h </w:instrText>
      </w:r>
      <w:r w:rsidRPr="00FA0D37">
        <w:fldChar w:fldCharType="separate"/>
      </w:r>
      <w:r w:rsidRPr="00FA0D37">
        <w:t>73</w:t>
      </w:r>
      <w:r w:rsidRPr="00FA0D37">
        <w:fldChar w:fldCharType="end"/>
      </w:r>
    </w:p>
    <w:p w14:paraId="4F075B47" w14:textId="68037B2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4.3</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 xml:space="preserve">SecurityModeCommand </w:t>
      </w:r>
      <w:r w:rsidRPr="00FA0D37">
        <w:t>by the UE</w:t>
      </w:r>
      <w:r w:rsidRPr="00FA0D37">
        <w:tab/>
      </w:r>
      <w:r w:rsidRPr="00FA0D37">
        <w:fldChar w:fldCharType="begin" w:fldLock="1"/>
      </w:r>
      <w:r w:rsidRPr="00FA0D37">
        <w:instrText xml:space="preserve"> PAGEREF _Toc146780713 \h </w:instrText>
      </w:r>
      <w:r w:rsidRPr="00FA0D37">
        <w:fldChar w:fldCharType="separate"/>
      </w:r>
      <w:r w:rsidRPr="00FA0D37">
        <w:t>73</w:t>
      </w:r>
      <w:r w:rsidRPr="00FA0D37">
        <w:fldChar w:fldCharType="end"/>
      </w:r>
    </w:p>
    <w:p w14:paraId="6845A163" w14:textId="505C651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5</w:t>
      </w:r>
      <w:r w:rsidRPr="00FA0D37">
        <w:rPr>
          <w:rFonts w:asciiTheme="minorHAnsi" w:hAnsiTheme="minorHAnsi" w:cstheme="minorBidi"/>
          <w:kern w:val="2"/>
          <w:sz w:val="22"/>
          <w:szCs w:val="22"/>
          <w14:ligatures w14:val="standardContextual"/>
        </w:rPr>
        <w:tab/>
      </w:r>
      <w:r w:rsidRPr="00FA0D37">
        <w:rPr>
          <w:rFonts w:eastAsia="MS Mincho"/>
        </w:rPr>
        <w:t>RRC reconfiguration</w:t>
      </w:r>
      <w:r w:rsidRPr="00FA0D37">
        <w:tab/>
      </w:r>
      <w:r w:rsidRPr="00FA0D37">
        <w:fldChar w:fldCharType="begin" w:fldLock="1"/>
      </w:r>
      <w:r w:rsidRPr="00FA0D37">
        <w:instrText xml:space="preserve"> PAGEREF _Toc146780714 \h </w:instrText>
      </w:r>
      <w:r w:rsidRPr="00FA0D37">
        <w:fldChar w:fldCharType="separate"/>
      </w:r>
      <w:r w:rsidRPr="00FA0D37">
        <w:t>74</w:t>
      </w:r>
      <w:r w:rsidRPr="00FA0D37">
        <w:fldChar w:fldCharType="end"/>
      </w:r>
    </w:p>
    <w:p w14:paraId="524D30B3" w14:textId="1F789FE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w:t>
      </w:r>
      <w:r w:rsidRPr="00FA0D37">
        <w:rPr>
          <w:rFonts w:asciiTheme="minorHAnsi" w:hAnsiTheme="minorHAnsi" w:cstheme="minorBidi"/>
          <w:kern w:val="2"/>
          <w:sz w:val="2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0715 \h </w:instrText>
      </w:r>
      <w:r w:rsidRPr="00FA0D37">
        <w:fldChar w:fldCharType="separate"/>
      </w:r>
      <w:r w:rsidRPr="00FA0D37">
        <w:t>74</w:t>
      </w:r>
      <w:r w:rsidRPr="00FA0D37">
        <w:fldChar w:fldCharType="end"/>
      </w:r>
    </w:p>
    <w:p w14:paraId="765225C8" w14:textId="5AB4338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2</w:t>
      </w:r>
      <w:r w:rsidRPr="00FA0D37">
        <w:rPr>
          <w:rFonts w:asciiTheme="minorHAnsi" w:hAnsiTheme="minorHAnsi" w:cstheme="minorBidi"/>
          <w:kern w:val="2"/>
          <w:sz w:val="22"/>
          <w:szCs w:val="22"/>
          <w14:ligatures w14:val="standardContextual"/>
        </w:rPr>
        <w:tab/>
      </w:r>
      <w:r w:rsidRPr="00FA0D37">
        <w:rPr>
          <w:rFonts w:eastAsia="MS Mincho"/>
        </w:rPr>
        <w:t>Initiation</w:t>
      </w:r>
      <w:r w:rsidRPr="00FA0D37">
        <w:tab/>
      </w:r>
      <w:r w:rsidRPr="00FA0D37">
        <w:fldChar w:fldCharType="begin" w:fldLock="1"/>
      </w:r>
      <w:r w:rsidRPr="00FA0D37">
        <w:instrText xml:space="preserve"> PAGEREF _Toc146780716 \h </w:instrText>
      </w:r>
      <w:r w:rsidRPr="00FA0D37">
        <w:fldChar w:fldCharType="separate"/>
      </w:r>
      <w:r w:rsidRPr="00FA0D37">
        <w:t>75</w:t>
      </w:r>
      <w:r w:rsidRPr="00FA0D37">
        <w:fldChar w:fldCharType="end"/>
      </w:r>
    </w:p>
    <w:p w14:paraId="488052EE" w14:textId="15A329F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3</w:t>
      </w:r>
      <w:r w:rsidRPr="00FA0D37">
        <w:rPr>
          <w:rFonts w:asciiTheme="minorHAnsi" w:hAnsiTheme="minorHAnsi" w:cstheme="minorBidi"/>
          <w:kern w:val="2"/>
          <w:sz w:val="22"/>
          <w:szCs w:val="22"/>
          <w14:ligatures w14:val="standardContextual"/>
        </w:rPr>
        <w:tab/>
      </w:r>
      <w:r w:rsidRPr="00FA0D37">
        <w:rPr>
          <w:rFonts w:eastAsia="MS Mincho"/>
        </w:rPr>
        <w:t xml:space="preserve">Reception of an </w:t>
      </w:r>
      <w:r w:rsidRPr="00FA0D37">
        <w:rPr>
          <w:rFonts w:eastAsia="MS Mincho"/>
          <w:i/>
        </w:rPr>
        <w:t>RRCReconfiguration</w:t>
      </w:r>
      <w:r w:rsidRPr="00FA0D37">
        <w:rPr>
          <w:rFonts w:eastAsia="MS Mincho"/>
        </w:rPr>
        <w:t xml:space="preserve"> by the UE</w:t>
      </w:r>
      <w:r w:rsidRPr="00FA0D37">
        <w:tab/>
      </w:r>
      <w:r w:rsidRPr="00FA0D37">
        <w:fldChar w:fldCharType="begin" w:fldLock="1"/>
      </w:r>
      <w:r w:rsidRPr="00FA0D37">
        <w:instrText xml:space="preserve"> PAGEREF _Toc146780717 \h </w:instrText>
      </w:r>
      <w:r w:rsidRPr="00FA0D37">
        <w:fldChar w:fldCharType="separate"/>
      </w:r>
      <w:r w:rsidRPr="00FA0D37">
        <w:t>76</w:t>
      </w:r>
      <w:r w:rsidRPr="00FA0D37">
        <w:fldChar w:fldCharType="end"/>
      </w:r>
    </w:p>
    <w:p w14:paraId="7DFA563D" w14:textId="7347D04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4</w:t>
      </w:r>
      <w:r w:rsidRPr="00FA0D37">
        <w:rPr>
          <w:rFonts w:asciiTheme="minorHAnsi" w:hAnsiTheme="minorHAnsi" w:cstheme="minorBidi"/>
          <w:kern w:val="2"/>
          <w:sz w:val="22"/>
          <w:szCs w:val="22"/>
          <w14:ligatures w14:val="standardContextual"/>
        </w:rPr>
        <w:tab/>
      </w:r>
      <w:r w:rsidRPr="00FA0D37">
        <w:rPr>
          <w:rFonts w:eastAsia="MS Mincho"/>
        </w:rPr>
        <w:t>Secondary cell group release</w:t>
      </w:r>
      <w:r w:rsidRPr="00FA0D37">
        <w:tab/>
      </w:r>
      <w:r w:rsidRPr="00FA0D37">
        <w:fldChar w:fldCharType="begin" w:fldLock="1"/>
      </w:r>
      <w:r w:rsidRPr="00FA0D37">
        <w:instrText xml:space="preserve"> PAGEREF _Toc146780718 \h </w:instrText>
      </w:r>
      <w:r w:rsidRPr="00FA0D37">
        <w:fldChar w:fldCharType="separate"/>
      </w:r>
      <w:r w:rsidRPr="00FA0D37">
        <w:t>87</w:t>
      </w:r>
      <w:r w:rsidRPr="00FA0D37">
        <w:fldChar w:fldCharType="end"/>
      </w:r>
    </w:p>
    <w:p w14:paraId="07CB63F1" w14:textId="04665D0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5</w:t>
      </w:r>
      <w:r w:rsidRPr="00FA0D37">
        <w:rPr>
          <w:rFonts w:asciiTheme="minorHAnsi" w:hAnsiTheme="minorHAnsi" w:cstheme="minorBidi"/>
          <w:kern w:val="2"/>
          <w:sz w:val="22"/>
          <w:szCs w:val="22"/>
          <w14:ligatures w14:val="standardContextual"/>
        </w:rPr>
        <w:tab/>
      </w:r>
      <w:r w:rsidRPr="00FA0D37">
        <w:rPr>
          <w:rFonts w:eastAsia="MS Mincho"/>
        </w:rPr>
        <w:t>Cell Group configuration</w:t>
      </w:r>
      <w:r w:rsidRPr="00FA0D37">
        <w:tab/>
      </w:r>
      <w:r w:rsidRPr="00FA0D37">
        <w:fldChar w:fldCharType="begin" w:fldLock="1"/>
      </w:r>
      <w:r w:rsidRPr="00FA0D37">
        <w:instrText xml:space="preserve"> PAGEREF _Toc146780719 \h </w:instrText>
      </w:r>
      <w:r w:rsidRPr="00FA0D37">
        <w:fldChar w:fldCharType="separate"/>
      </w:r>
      <w:r w:rsidRPr="00FA0D37">
        <w:t>88</w:t>
      </w:r>
      <w:r w:rsidRPr="00FA0D37">
        <w:fldChar w:fldCharType="end"/>
      </w:r>
    </w:p>
    <w:p w14:paraId="20C5B8BE" w14:textId="09145C70"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1</w:t>
      </w:r>
      <w:r w:rsidRPr="00FA0D37">
        <w:rPr>
          <w:rFonts w:asciiTheme="minorHAnsi" w:hAnsiTheme="minorHAnsi" w:cstheme="minorBidi"/>
          <w:kern w:val="2"/>
          <w:sz w:val="2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0720 \h </w:instrText>
      </w:r>
      <w:r w:rsidRPr="00FA0D37">
        <w:fldChar w:fldCharType="separate"/>
      </w:r>
      <w:r w:rsidRPr="00FA0D37">
        <w:t>88</w:t>
      </w:r>
      <w:r w:rsidRPr="00FA0D37">
        <w:fldChar w:fldCharType="end"/>
      </w:r>
    </w:p>
    <w:p w14:paraId="5C4D2099" w14:textId="3B680D62"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2</w:t>
      </w:r>
      <w:r w:rsidRPr="00FA0D37">
        <w:rPr>
          <w:rFonts w:asciiTheme="minorHAnsi" w:hAnsiTheme="minorHAnsi" w:cstheme="minorBidi"/>
          <w:kern w:val="2"/>
          <w:sz w:val="22"/>
          <w:szCs w:val="22"/>
          <w14:ligatures w14:val="standardContextual"/>
        </w:rPr>
        <w:tab/>
      </w:r>
      <w:r w:rsidRPr="00FA0D37">
        <w:rPr>
          <w:rFonts w:eastAsia="MS Mincho"/>
        </w:rPr>
        <w:t>Reconfiguration with sync</w:t>
      </w:r>
      <w:r w:rsidRPr="00FA0D37">
        <w:tab/>
      </w:r>
      <w:r w:rsidRPr="00FA0D37">
        <w:fldChar w:fldCharType="begin" w:fldLock="1"/>
      </w:r>
      <w:r w:rsidRPr="00FA0D37">
        <w:instrText xml:space="preserve"> PAGEREF _Toc146780721 \h </w:instrText>
      </w:r>
      <w:r w:rsidRPr="00FA0D37">
        <w:fldChar w:fldCharType="separate"/>
      </w:r>
      <w:r w:rsidRPr="00FA0D37">
        <w:t>89</w:t>
      </w:r>
      <w:r w:rsidRPr="00FA0D37">
        <w:fldChar w:fldCharType="end"/>
      </w:r>
    </w:p>
    <w:p w14:paraId="15E863AD" w14:textId="71881332"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3</w:t>
      </w:r>
      <w:r w:rsidRPr="00FA0D37">
        <w:rPr>
          <w:rFonts w:asciiTheme="minorHAnsi" w:eastAsiaTheme="minorEastAsia" w:hAnsiTheme="minorHAnsi" w:cstheme="minorBidi"/>
          <w:kern w:val="2"/>
          <w:sz w:val="22"/>
          <w:szCs w:val="22"/>
          <w14:ligatures w14:val="standardContextual"/>
        </w:rPr>
        <w:tab/>
      </w:r>
      <w:r w:rsidRPr="00FA0D37">
        <w:t>RLC bearer release</w:t>
      </w:r>
      <w:r w:rsidRPr="00FA0D37">
        <w:tab/>
      </w:r>
      <w:r w:rsidRPr="00FA0D37">
        <w:fldChar w:fldCharType="begin" w:fldLock="1"/>
      </w:r>
      <w:r w:rsidRPr="00FA0D37">
        <w:instrText xml:space="preserve"> PAGEREF _Toc146780722 \h </w:instrText>
      </w:r>
      <w:r w:rsidRPr="00FA0D37">
        <w:fldChar w:fldCharType="separate"/>
      </w:r>
      <w:r w:rsidRPr="00FA0D37">
        <w:t>91</w:t>
      </w:r>
      <w:r w:rsidRPr="00FA0D37">
        <w:fldChar w:fldCharType="end"/>
      </w:r>
    </w:p>
    <w:p w14:paraId="0F44B260" w14:textId="4172858A"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4</w:t>
      </w:r>
      <w:r w:rsidRPr="00FA0D37">
        <w:rPr>
          <w:rFonts w:asciiTheme="minorHAnsi" w:hAnsiTheme="minorHAnsi" w:cstheme="minorBidi"/>
          <w:kern w:val="2"/>
          <w:sz w:val="22"/>
          <w:szCs w:val="22"/>
          <w14:ligatures w14:val="standardContextual"/>
        </w:rPr>
        <w:tab/>
      </w:r>
      <w:r w:rsidRPr="00FA0D37">
        <w:rPr>
          <w:rFonts w:eastAsia="MS Mincho"/>
        </w:rPr>
        <w:t>RLC bearer addition/modification</w:t>
      </w:r>
      <w:r w:rsidRPr="00FA0D37">
        <w:tab/>
      </w:r>
      <w:r w:rsidRPr="00FA0D37">
        <w:fldChar w:fldCharType="begin" w:fldLock="1"/>
      </w:r>
      <w:r w:rsidRPr="00FA0D37">
        <w:instrText xml:space="preserve"> PAGEREF _Toc146780723 \h </w:instrText>
      </w:r>
      <w:r w:rsidRPr="00FA0D37">
        <w:fldChar w:fldCharType="separate"/>
      </w:r>
      <w:r w:rsidRPr="00FA0D37">
        <w:t>91</w:t>
      </w:r>
      <w:r w:rsidRPr="00FA0D37">
        <w:fldChar w:fldCharType="end"/>
      </w:r>
    </w:p>
    <w:p w14:paraId="597BCE23" w14:textId="631DC459"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5</w:t>
      </w:r>
      <w:r w:rsidRPr="00FA0D37">
        <w:rPr>
          <w:rFonts w:asciiTheme="minorHAnsi" w:hAnsiTheme="minorHAnsi" w:cstheme="minorBidi"/>
          <w:kern w:val="2"/>
          <w:sz w:val="22"/>
          <w:szCs w:val="22"/>
          <w14:ligatures w14:val="standardContextual"/>
        </w:rPr>
        <w:tab/>
      </w:r>
      <w:r w:rsidRPr="00FA0D37">
        <w:rPr>
          <w:rFonts w:eastAsia="MS Mincho"/>
        </w:rPr>
        <w:t>MAC entity configuration</w:t>
      </w:r>
      <w:r w:rsidRPr="00FA0D37">
        <w:tab/>
      </w:r>
      <w:r w:rsidRPr="00FA0D37">
        <w:fldChar w:fldCharType="begin" w:fldLock="1"/>
      </w:r>
      <w:r w:rsidRPr="00FA0D37">
        <w:instrText xml:space="preserve"> PAGEREF _Toc146780724 \h </w:instrText>
      </w:r>
      <w:r w:rsidRPr="00FA0D37">
        <w:fldChar w:fldCharType="separate"/>
      </w:r>
      <w:r w:rsidRPr="00FA0D37">
        <w:t>92</w:t>
      </w:r>
      <w:r w:rsidRPr="00FA0D37">
        <w:fldChar w:fldCharType="end"/>
      </w:r>
    </w:p>
    <w:p w14:paraId="7D9FF691" w14:textId="4B1EB538"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6</w:t>
      </w:r>
      <w:r w:rsidRPr="00FA0D37">
        <w:rPr>
          <w:rFonts w:asciiTheme="minorHAnsi" w:hAnsiTheme="minorHAnsi" w:cstheme="minorBidi"/>
          <w:kern w:val="2"/>
          <w:sz w:val="22"/>
          <w:szCs w:val="22"/>
          <w14:ligatures w14:val="standardContextual"/>
        </w:rPr>
        <w:tab/>
      </w:r>
      <w:r w:rsidRPr="00FA0D37">
        <w:rPr>
          <w:rFonts w:eastAsia="MS Mincho"/>
        </w:rPr>
        <w:t>RLF Timers &amp; Constants configuration</w:t>
      </w:r>
      <w:r w:rsidRPr="00FA0D37">
        <w:tab/>
      </w:r>
      <w:r w:rsidRPr="00FA0D37">
        <w:fldChar w:fldCharType="begin" w:fldLock="1"/>
      </w:r>
      <w:r w:rsidRPr="00FA0D37">
        <w:instrText xml:space="preserve"> PAGEREF _Toc146780725 \h </w:instrText>
      </w:r>
      <w:r w:rsidRPr="00FA0D37">
        <w:fldChar w:fldCharType="separate"/>
      </w:r>
      <w:r w:rsidRPr="00FA0D37">
        <w:t>92</w:t>
      </w:r>
      <w:r w:rsidRPr="00FA0D37">
        <w:fldChar w:fldCharType="end"/>
      </w:r>
    </w:p>
    <w:p w14:paraId="7CC3216B" w14:textId="01009BE0"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7</w:t>
      </w:r>
      <w:r w:rsidRPr="00FA0D37">
        <w:rPr>
          <w:rFonts w:asciiTheme="minorHAnsi" w:hAnsiTheme="minorHAnsi" w:cstheme="minorBidi"/>
          <w:kern w:val="2"/>
          <w:sz w:val="22"/>
          <w:szCs w:val="22"/>
          <w14:ligatures w14:val="standardContextual"/>
        </w:rPr>
        <w:tab/>
      </w:r>
      <w:r w:rsidRPr="00FA0D37">
        <w:rPr>
          <w:rFonts w:eastAsia="MS Mincho"/>
        </w:rPr>
        <w:t>SpCell Configuration</w:t>
      </w:r>
      <w:r w:rsidRPr="00FA0D37">
        <w:tab/>
      </w:r>
      <w:r w:rsidRPr="00FA0D37">
        <w:fldChar w:fldCharType="begin" w:fldLock="1"/>
      </w:r>
      <w:r w:rsidRPr="00FA0D37">
        <w:instrText xml:space="preserve"> PAGEREF _Toc146780726 \h </w:instrText>
      </w:r>
      <w:r w:rsidRPr="00FA0D37">
        <w:fldChar w:fldCharType="separate"/>
      </w:r>
      <w:r w:rsidRPr="00FA0D37">
        <w:t>93</w:t>
      </w:r>
      <w:r w:rsidRPr="00FA0D37">
        <w:fldChar w:fldCharType="end"/>
      </w:r>
    </w:p>
    <w:p w14:paraId="64E5F2BD" w14:textId="4D2CE2D7"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8</w:t>
      </w:r>
      <w:r w:rsidRPr="00FA0D37">
        <w:rPr>
          <w:rFonts w:asciiTheme="minorHAnsi" w:hAnsiTheme="minorHAnsi" w:cstheme="minorBidi"/>
          <w:kern w:val="2"/>
          <w:sz w:val="22"/>
          <w:szCs w:val="22"/>
          <w14:ligatures w14:val="standardContextual"/>
        </w:rPr>
        <w:tab/>
      </w:r>
      <w:r w:rsidRPr="00FA0D37">
        <w:rPr>
          <w:rFonts w:eastAsia="MS Mincho"/>
        </w:rPr>
        <w:t>SCell Release</w:t>
      </w:r>
      <w:r w:rsidRPr="00FA0D37">
        <w:tab/>
      </w:r>
      <w:r w:rsidRPr="00FA0D37">
        <w:fldChar w:fldCharType="begin" w:fldLock="1"/>
      </w:r>
      <w:r w:rsidRPr="00FA0D37">
        <w:instrText xml:space="preserve"> PAGEREF _Toc146780727 \h </w:instrText>
      </w:r>
      <w:r w:rsidRPr="00FA0D37">
        <w:fldChar w:fldCharType="separate"/>
      </w:r>
      <w:r w:rsidRPr="00FA0D37">
        <w:t>94</w:t>
      </w:r>
      <w:r w:rsidRPr="00FA0D37">
        <w:fldChar w:fldCharType="end"/>
      </w:r>
    </w:p>
    <w:p w14:paraId="649E3A03" w14:textId="0BC9C6FF"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9</w:t>
      </w:r>
      <w:r w:rsidRPr="00FA0D37">
        <w:rPr>
          <w:rFonts w:asciiTheme="minorHAnsi" w:eastAsiaTheme="minorEastAsia" w:hAnsiTheme="minorHAnsi" w:cstheme="minorBidi"/>
          <w:kern w:val="2"/>
          <w:sz w:val="22"/>
          <w:szCs w:val="22"/>
          <w14:ligatures w14:val="standardContextual"/>
        </w:rPr>
        <w:tab/>
      </w:r>
      <w:r w:rsidRPr="00FA0D37">
        <w:t>SCell Addition/Modification</w:t>
      </w:r>
      <w:r w:rsidRPr="00FA0D37">
        <w:tab/>
      </w:r>
      <w:r w:rsidRPr="00FA0D37">
        <w:fldChar w:fldCharType="begin" w:fldLock="1"/>
      </w:r>
      <w:r w:rsidRPr="00FA0D37">
        <w:instrText xml:space="preserve"> PAGEREF _Toc146780728 \h </w:instrText>
      </w:r>
      <w:r w:rsidRPr="00FA0D37">
        <w:fldChar w:fldCharType="separate"/>
      </w:r>
      <w:r w:rsidRPr="00FA0D37">
        <w:t>94</w:t>
      </w:r>
      <w:r w:rsidRPr="00FA0D37">
        <w:fldChar w:fldCharType="end"/>
      </w:r>
    </w:p>
    <w:p w14:paraId="252480E0" w14:textId="7FEBD325"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10</w:t>
      </w:r>
      <w:r w:rsidRPr="00FA0D37">
        <w:rPr>
          <w:rFonts w:asciiTheme="minorHAnsi" w:eastAsiaTheme="minorEastAsia" w:hAnsiTheme="minorHAnsi" w:cstheme="minorBidi"/>
          <w:kern w:val="2"/>
          <w:sz w:val="22"/>
          <w:szCs w:val="22"/>
          <w14:ligatures w14:val="standardContextual"/>
        </w:rPr>
        <w:tab/>
      </w:r>
      <w:r w:rsidRPr="00FA0D37">
        <w:t>BH RLC channel release</w:t>
      </w:r>
      <w:r w:rsidRPr="00FA0D37">
        <w:tab/>
      </w:r>
      <w:r w:rsidRPr="00FA0D37">
        <w:fldChar w:fldCharType="begin" w:fldLock="1"/>
      </w:r>
      <w:r w:rsidRPr="00FA0D37">
        <w:instrText xml:space="preserve"> PAGEREF _Toc146780729 \h </w:instrText>
      </w:r>
      <w:r w:rsidRPr="00FA0D37">
        <w:fldChar w:fldCharType="separate"/>
      </w:r>
      <w:r w:rsidRPr="00FA0D37">
        <w:t>95</w:t>
      </w:r>
      <w:r w:rsidRPr="00FA0D37">
        <w:fldChar w:fldCharType="end"/>
      </w:r>
    </w:p>
    <w:p w14:paraId="0470C78D" w14:textId="0FE96EA6"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11</w:t>
      </w:r>
      <w:r w:rsidRPr="00FA0D37">
        <w:rPr>
          <w:rFonts w:asciiTheme="minorHAnsi" w:hAnsiTheme="minorHAnsi" w:cstheme="minorBidi"/>
          <w:kern w:val="2"/>
          <w:sz w:val="22"/>
          <w:szCs w:val="22"/>
          <w14:ligatures w14:val="standardContextual"/>
        </w:rPr>
        <w:tab/>
      </w:r>
      <w:r w:rsidRPr="00FA0D37">
        <w:rPr>
          <w:rFonts w:eastAsia="MS Mincho"/>
        </w:rPr>
        <w:t>BH RLC channel addition/modification</w:t>
      </w:r>
      <w:r w:rsidRPr="00FA0D37">
        <w:tab/>
      </w:r>
      <w:r w:rsidRPr="00FA0D37">
        <w:fldChar w:fldCharType="begin" w:fldLock="1"/>
      </w:r>
      <w:r w:rsidRPr="00FA0D37">
        <w:instrText xml:space="preserve"> PAGEREF _Toc146780730 \h </w:instrText>
      </w:r>
      <w:r w:rsidRPr="00FA0D37">
        <w:fldChar w:fldCharType="separate"/>
      </w:r>
      <w:r w:rsidRPr="00FA0D37">
        <w:t>95</w:t>
      </w:r>
      <w:r w:rsidRPr="00FA0D37">
        <w:fldChar w:fldCharType="end"/>
      </w:r>
    </w:p>
    <w:p w14:paraId="75A42C35" w14:textId="7FD9E096"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12</w:t>
      </w:r>
      <w:r w:rsidRPr="00FA0D37">
        <w:rPr>
          <w:rFonts w:asciiTheme="minorHAnsi" w:eastAsiaTheme="minorEastAsia" w:hAnsiTheme="minorHAnsi" w:cstheme="minorBidi"/>
          <w:kern w:val="2"/>
          <w:sz w:val="22"/>
          <w:szCs w:val="22"/>
          <w14:ligatures w14:val="standardContextual"/>
        </w:rPr>
        <w:tab/>
      </w:r>
      <w:r w:rsidRPr="00FA0D37">
        <w:t>Uu Relay RLC channel release</w:t>
      </w:r>
      <w:r w:rsidRPr="00FA0D37">
        <w:tab/>
      </w:r>
      <w:r w:rsidRPr="00FA0D37">
        <w:fldChar w:fldCharType="begin" w:fldLock="1"/>
      </w:r>
      <w:r w:rsidRPr="00FA0D37">
        <w:instrText xml:space="preserve"> PAGEREF _Toc146780731 \h </w:instrText>
      </w:r>
      <w:r w:rsidRPr="00FA0D37">
        <w:fldChar w:fldCharType="separate"/>
      </w:r>
      <w:r w:rsidRPr="00FA0D37">
        <w:t>95</w:t>
      </w:r>
      <w:r w:rsidRPr="00FA0D37">
        <w:fldChar w:fldCharType="end"/>
      </w:r>
    </w:p>
    <w:p w14:paraId="3640F21A" w14:textId="684C15C9"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13</w:t>
      </w:r>
      <w:r w:rsidRPr="00FA0D37">
        <w:rPr>
          <w:rFonts w:asciiTheme="minorHAnsi" w:hAnsiTheme="minorHAnsi" w:cstheme="minorBidi"/>
          <w:kern w:val="2"/>
          <w:sz w:val="22"/>
          <w:szCs w:val="22"/>
          <w14:ligatures w14:val="standardContextual"/>
        </w:rPr>
        <w:tab/>
      </w:r>
      <w:r w:rsidRPr="00FA0D37">
        <w:rPr>
          <w:rFonts w:eastAsia="MS Mincho"/>
        </w:rPr>
        <w:t>Uu Relay RLC channel addition/modification</w:t>
      </w:r>
      <w:r w:rsidRPr="00FA0D37">
        <w:tab/>
      </w:r>
      <w:r w:rsidRPr="00FA0D37">
        <w:fldChar w:fldCharType="begin" w:fldLock="1"/>
      </w:r>
      <w:r w:rsidRPr="00FA0D37">
        <w:instrText xml:space="preserve"> PAGEREF _Toc146780732 \h </w:instrText>
      </w:r>
      <w:r w:rsidRPr="00FA0D37">
        <w:fldChar w:fldCharType="separate"/>
      </w:r>
      <w:r w:rsidRPr="00FA0D37">
        <w:t>96</w:t>
      </w:r>
      <w:r w:rsidRPr="00FA0D37">
        <w:fldChar w:fldCharType="end"/>
      </w:r>
    </w:p>
    <w:p w14:paraId="7494AB3B" w14:textId="425897F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6</w:t>
      </w:r>
      <w:r w:rsidRPr="00FA0D37">
        <w:rPr>
          <w:rFonts w:asciiTheme="minorHAnsi" w:hAnsiTheme="minorHAnsi" w:cstheme="minorBidi"/>
          <w:kern w:val="2"/>
          <w:sz w:val="22"/>
          <w:szCs w:val="22"/>
          <w14:ligatures w14:val="standardContextual"/>
        </w:rPr>
        <w:tab/>
      </w:r>
      <w:r w:rsidRPr="00FA0D37">
        <w:rPr>
          <w:rFonts w:eastAsia="MS Mincho"/>
        </w:rPr>
        <w:t>Radio Bearer configuration</w:t>
      </w:r>
      <w:r w:rsidRPr="00FA0D37">
        <w:tab/>
      </w:r>
      <w:r w:rsidRPr="00FA0D37">
        <w:fldChar w:fldCharType="begin" w:fldLock="1"/>
      </w:r>
      <w:r w:rsidRPr="00FA0D37">
        <w:instrText xml:space="preserve"> PAGEREF _Toc146780733 \h </w:instrText>
      </w:r>
      <w:r w:rsidRPr="00FA0D37">
        <w:fldChar w:fldCharType="separate"/>
      </w:r>
      <w:r w:rsidRPr="00FA0D37">
        <w:t>96</w:t>
      </w:r>
      <w:r w:rsidRPr="00FA0D37">
        <w:fldChar w:fldCharType="end"/>
      </w:r>
    </w:p>
    <w:p w14:paraId="0679E3D5" w14:textId="2DC5237B"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6.1</w:t>
      </w:r>
      <w:r w:rsidRPr="00FA0D37">
        <w:rPr>
          <w:rFonts w:asciiTheme="minorHAnsi" w:hAnsiTheme="minorHAnsi" w:cstheme="minorBidi"/>
          <w:kern w:val="2"/>
          <w:sz w:val="2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0734 \h </w:instrText>
      </w:r>
      <w:r w:rsidRPr="00FA0D37">
        <w:fldChar w:fldCharType="separate"/>
      </w:r>
      <w:r w:rsidRPr="00FA0D37">
        <w:t>96</w:t>
      </w:r>
      <w:r w:rsidRPr="00FA0D37">
        <w:fldChar w:fldCharType="end"/>
      </w:r>
    </w:p>
    <w:p w14:paraId="0D261D5A" w14:textId="54C07F2D"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6.2</w:t>
      </w:r>
      <w:r w:rsidRPr="00FA0D37">
        <w:rPr>
          <w:rFonts w:asciiTheme="minorHAnsi" w:hAnsiTheme="minorHAnsi" w:cstheme="minorBidi"/>
          <w:kern w:val="2"/>
          <w:sz w:val="22"/>
          <w:szCs w:val="22"/>
          <w14:ligatures w14:val="standardContextual"/>
        </w:rPr>
        <w:tab/>
      </w:r>
      <w:r w:rsidRPr="00FA0D37">
        <w:rPr>
          <w:rFonts w:eastAsia="MS Mincho"/>
        </w:rPr>
        <w:t>SRB release</w:t>
      </w:r>
      <w:r w:rsidRPr="00FA0D37">
        <w:tab/>
      </w:r>
      <w:r w:rsidRPr="00FA0D37">
        <w:fldChar w:fldCharType="begin" w:fldLock="1"/>
      </w:r>
      <w:r w:rsidRPr="00FA0D37">
        <w:instrText xml:space="preserve"> PAGEREF _Toc146780735 \h </w:instrText>
      </w:r>
      <w:r w:rsidRPr="00FA0D37">
        <w:fldChar w:fldCharType="separate"/>
      </w:r>
      <w:r w:rsidRPr="00FA0D37">
        <w:t>96</w:t>
      </w:r>
      <w:r w:rsidRPr="00FA0D37">
        <w:fldChar w:fldCharType="end"/>
      </w:r>
    </w:p>
    <w:p w14:paraId="0A40B74D" w14:textId="29C9950F"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6.3</w:t>
      </w:r>
      <w:r w:rsidRPr="00FA0D37">
        <w:rPr>
          <w:rFonts w:asciiTheme="minorHAnsi" w:hAnsiTheme="minorHAnsi" w:cstheme="minorBidi"/>
          <w:kern w:val="2"/>
          <w:sz w:val="22"/>
          <w:szCs w:val="22"/>
          <w14:ligatures w14:val="standardContextual"/>
        </w:rPr>
        <w:tab/>
      </w:r>
      <w:r w:rsidRPr="00FA0D37">
        <w:rPr>
          <w:rFonts w:eastAsia="MS Mincho"/>
        </w:rPr>
        <w:t>SRB addition/modification</w:t>
      </w:r>
      <w:r w:rsidRPr="00FA0D37">
        <w:tab/>
      </w:r>
      <w:r w:rsidRPr="00FA0D37">
        <w:fldChar w:fldCharType="begin" w:fldLock="1"/>
      </w:r>
      <w:r w:rsidRPr="00FA0D37">
        <w:instrText xml:space="preserve"> PAGEREF _Toc146780736 \h </w:instrText>
      </w:r>
      <w:r w:rsidRPr="00FA0D37">
        <w:fldChar w:fldCharType="separate"/>
      </w:r>
      <w:r w:rsidRPr="00FA0D37">
        <w:t>97</w:t>
      </w:r>
      <w:r w:rsidRPr="00FA0D37">
        <w:fldChar w:fldCharType="end"/>
      </w:r>
    </w:p>
    <w:p w14:paraId="6FC4C1E3" w14:textId="71FA6ADC"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6.4</w:t>
      </w:r>
      <w:r w:rsidRPr="00FA0D37">
        <w:rPr>
          <w:rFonts w:asciiTheme="minorHAnsi" w:hAnsiTheme="minorHAnsi" w:cstheme="minorBidi"/>
          <w:kern w:val="2"/>
          <w:sz w:val="22"/>
          <w:szCs w:val="22"/>
          <w14:ligatures w14:val="standardContextual"/>
        </w:rPr>
        <w:tab/>
      </w:r>
      <w:r w:rsidRPr="00FA0D37">
        <w:rPr>
          <w:rFonts w:eastAsia="MS Mincho"/>
        </w:rPr>
        <w:t>DRB release</w:t>
      </w:r>
      <w:r w:rsidRPr="00FA0D37">
        <w:tab/>
      </w:r>
      <w:r w:rsidRPr="00FA0D37">
        <w:fldChar w:fldCharType="begin" w:fldLock="1"/>
      </w:r>
      <w:r w:rsidRPr="00FA0D37">
        <w:instrText xml:space="preserve"> PAGEREF _Toc146780737 \h </w:instrText>
      </w:r>
      <w:r w:rsidRPr="00FA0D37">
        <w:fldChar w:fldCharType="separate"/>
      </w:r>
      <w:r w:rsidRPr="00FA0D37">
        <w:t>98</w:t>
      </w:r>
      <w:r w:rsidRPr="00FA0D37">
        <w:fldChar w:fldCharType="end"/>
      </w:r>
    </w:p>
    <w:p w14:paraId="6A4F1527" w14:textId="33C8C60C"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6.5</w:t>
      </w:r>
      <w:r w:rsidRPr="00FA0D37">
        <w:rPr>
          <w:rFonts w:asciiTheme="minorHAnsi" w:hAnsiTheme="minorHAnsi" w:cstheme="minorBidi"/>
          <w:kern w:val="2"/>
          <w:sz w:val="22"/>
          <w:szCs w:val="22"/>
          <w14:ligatures w14:val="standardContextual"/>
        </w:rPr>
        <w:tab/>
      </w:r>
      <w:r w:rsidRPr="00FA0D37">
        <w:rPr>
          <w:rFonts w:eastAsia="MS Mincho"/>
        </w:rPr>
        <w:t>DRB addition/modification</w:t>
      </w:r>
      <w:r w:rsidRPr="00FA0D37">
        <w:tab/>
      </w:r>
      <w:r w:rsidRPr="00FA0D37">
        <w:fldChar w:fldCharType="begin" w:fldLock="1"/>
      </w:r>
      <w:r w:rsidRPr="00FA0D37">
        <w:instrText xml:space="preserve"> PAGEREF _Toc146780738 \h </w:instrText>
      </w:r>
      <w:r w:rsidRPr="00FA0D37">
        <w:fldChar w:fldCharType="separate"/>
      </w:r>
      <w:r w:rsidRPr="00FA0D37">
        <w:t>99</w:t>
      </w:r>
      <w:r w:rsidRPr="00FA0D37">
        <w:fldChar w:fldCharType="end"/>
      </w:r>
    </w:p>
    <w:p w14:paraId="76EB6463" w14:textId="30D739D2"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6.6</w:t>
      </w:r>
      <w:r w:rsidRPr="00FA0D37">
        <w:rPr>
          <w:rFonts w:asciiTheme="minorHAnsi" w:hAnsiTheme="minorHAnsi" w:cstheme="minorBidi"/>
          <w:kern w:val="2"/>
          <w:sz w:val="22"/>
          <w:szCs w:val="22"/>
          <w14:ligatures w14:val="standardContextual"/>
        </w:rPr>
        <w:tab/>
      </w:r>
      <w:r w:rsidRPr="00FA0D37">
        <w:rPr>
          <w:rFonts w:eastAsia="MS Mincho"/>
        </w:rPr>
        <w:t>Multicast MRB release</w:t>
      </w:r>
      <w:r w:rsidRPr="00FA0D37">
        <w:tab/>
      </w:r>
      <w:r w:rsidRPr="00FA0D37">
        <w:fldChar w:fldCharType="begin" w:fldLock="1"/>
      </w:r>
      <w:r w:rsidRPr="00FA0D37">
        <w:instrText xml:space="preserve"> PAGEREF _Toc146780739 \h </w:instrText>
      </w:r>
      <w:r w:rsidRPr="00FA0D37">
        <w:fldChar w:fldCharType="separate"/>
      </w:r>
      <w:r w:rsidRPr="00FA0D37">
        <w:t>102</w:t>
      </w:r>
      <w:r w:rsidRPr="00FA0D37">
        <w:fldChar w:fldCharType="end"/>
      </w:r>
    </w:p>
    <w:p w14:paraId="3F772765" w14:textId="5D8C7F45"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6.7</w:t>
      </w:r>
      <w:r w:rsidRPr="00FA0D37">
        <w:rPr>
          <w:rFonts w:asciiTheme="minorHAnsi" w:hAnsiTheme="minorHAnsi" w:cstheme="minorBidi"/>
          <w:kern w:val="2"/>
          <w:sz w:val="22"/>
          <w:szCs w:val="22"/>
          <w14:ligatures w14:val="standardContextual"/>
        </w:rPr>
        <w:tab/>
      </w:r>
      <w:r w:rsidRPr="00FA0D37">
        <w:rPr>
          <w:rFonts w:eastAsia="MS Mincho"/>
        </w:rPr>
        <w:t>Multicast MRB addition/modification</w:t>
      </w:r>
      <w:r w:rsidRPr="00FA0D37">
        <w:tab/>
      </w:r>
      <w:r w:rsidRPr="00FA0D37">
        <w:fldChar w:fldCharType="begin" w:fldLock="1"/>
      </w:r>
      <w:r w:rsidRPr="00FA0D37">
        <w:instrText xml:space="preserve"> PAGEREF _Toc146780740 \h </w:instrText>
      </w:r>
      <w:r w:rsidRPr="00FA0D37">
        <w:fldChar w:fldCharType="separate"/>
      </w:r>
      <w:r w:rsidRPr="00FA0D37">
        <w:t>102</w:t>
      </w:r>
      <w:r w:rsidRPr="00FA0D37">
        <w:fldChar w:fldCharType="end"/>
      </w:r>
    </w:p>
    <w:p w14:paraId="592F2A3A" w14:textId="2037879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7</w:t>
      </w:r>
      <w:r w:rsidRPr="00FA0D37">
        <w:rPr>
          <w:rFonts w:asciiTheme="minorHAnsi" w:eastAsiaTheme="minorEastAsia" w:hAnsiTheme="minorHAnsi" w:cstheme="minorBidi"/>
          <w:kern w:val="2"/>
          <w:sz w:val="22"/>
          <w:szCs w:val="22"/>
          <w14:ligatures w14:val="standardContextual"/>
        </w:rPr>
        <w:tab/>
      </w:r>
      <w:r w:rsidRPr="00FA0D37">
        <w:t>AS Security key update</w:t>
      </w:r>
      <w:r w:rsidRPr="00FA0D37">
        <w:tab/>
      </w:r>
      <w:r w:rsidRPr="00FA0D37">
        <w:fldChar w:fldCharType="begin" w:fldLock="1"/>
      </w:r>
      <w:r w:rsidRPr="00FA0D37">
        <w:instrText xml:space="preserve"> PAGEREF _Toc146780741 \h </w:instrText>
      </w:r>
      <w:r w:rsidRPr="00FA0D37">
        <w:fldChar w:fldCharType="separate"/>
      </w:r>
      <w:r w:rsidRPr="00FA0D37">
        <w:t>103</w:t>
      </w:r>
      <w:r w:rsidRPr="00FA0D37">
        <w:fldChar w:fldCharType="end"/>
      </w:r>
    </w:p>
    <w:p w14:paraId="0173D96D" w14:textId="1AC8D0F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8</w:t>
      </w:r>
      <w:r w:rsidRPr="00FA0D37">
        <w:rPr>
          <w:rFonts w:asciiTheme="minorHAnsi" w:hAnsiTheme="minorHAnsi" w:cstheme="minorBidi"/>
          <w:kern w:val="2"/>
          <w:sz w:val="22"/>
          <w:szCs w:val="22"/>
          <w14:ligatures w14:val="standardContextual"/>
        </w:rPr>
        <w:tab/>
      </w:r>
      <w:r w:rsidRPr="00FA0D37">
        <w:rPr>
          <w:rFonts w:eastAsia="SimSun"/>
          <w:lang w:eastAsia="zh-CN"/>
        </w:rPr>
        <w:t>Reconfiguration failure</w:t>
      </w:r>
      <w:r w:rsidRPr="00FA0D37">
        <w:tab/>
      </w:r>
      <w:r w:rsidRPr="00FA0D37">
        <w:fldChar w:fldCharType="begin" w:fldLock="1"/>
      </w:r>
      <w:r w:rsidRPr="00FA0D37">
        <w:instrText xml:space="preserve"> PAGEREF _Toc146780742 \h </w:instrText>
      </w:r>
      <w:r w:rsidRPr="00FA0D37">
        <w:fldChar w:fldCharType="separate"/>
      </w:r>
      <w:r w:rsidRPr="00FA0D37">
        <w:t>104</w:t>
      </w:r>
      <w:r w:rsidRPr="00FA0D37">
        <w:fldChar w:fldCharType="end"/>
      </w:r>
    </w:p>
    <w:p w14:paraId="5468E2B8" w14:textId="0B532109"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8.1</w:t>
      </w:r>
      <w:r w:rsidRPr="00FA0D37">
        <w:rPr>
          <w:rFonts w:asciiTheme="minorHAnsi" w:hAnsiTheme="minorHAnsi" w:cstheme="minorBidi"/>
          <w:kern w:val="2"/>
          <w:sz w:val="22"/>
          <w:szCs w:val="22"/>
          <w14:ligatures w14:val="standardContextual"/>
        </w:rPr>
        <w:tab/>
      </w:r>
      <w:r w:rsidRPr="00FA0D37">
        <w:rPr>
          <w:rFonts w:eastAsia="SimSun"/>
          <w:lang w:eastAsia="zh-CN"/>
        </w:rPr>
        <w:t>Void</w:t>
      </w:r>
      <w:r w:rsidRPr="00FA0D37">
        <w:tab/>
      </w:r>
      <w:r w:rsidRPr="00FA0D37">
        <w:fldChar w:fldCharType="begin" w:fldLock="1"/>
      </w:r>
      <w:r w:rsidRPr="00FA0D37">
        <w:instrText xml:space="preserve"> PAGEREF _Toc146780743 \h </w:instrText>
      </w:r>
      <w:r w:rsidRPr="00FA0D37">
        <w:fldChar w:fldCharType="separate"/>
      </w:r>
      <w:r w:rsidRPr="00FA0D37">
        <w:t>104</w:t>
      </w:r>
      <w:r w:rsidRPr="00FA0D37">
        <w:fldChar w:fldCharType="end"/>
      </w:r>
    </w:p>
    <w:p w14:paraId="56CE888E" w14:textId="0C2835AC"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8.2</w:t>
      </w:r>
      <w:r w:rsidRPr="00FA0D37">
        <w:rPr>
          <w:rFonts w:asciiTheme="minorHAnsi" w:hAnsiTheme="minorHAnsi" w:cstheme="minorBidi"/>
          <w:kern w:val="2"/>
          <w:sz w:val="22"/>
          <w:szCs w:val="22"/>
          <w14:ligatures w14:val="standardContextual"/>
        </w:rPr>
        <w:tab/>
      </w:r>
      <w:r w:rsidRPr="00FA0D37">
        <w:rPr>
          <w:rFonts w:eastAsia="SimSun"/>
          <w:lang w:eastAsia="zh-CN"/>
        </w:rPr>
        <w:t xml:space="preserve">Inability to comply with </w:t>
      </w:r>
      <w:r w:rsidRPr="00FA0D37">
        <w:rPr>
          <w:rFonts w:eastAsia="SimSun"/>
          <w:i/>
          <w:lang w:eastAsia="zh-CN"/>
        </w:rPr>
        <w:t>RRCReconfiguration</w:t>
      </w:r>
      <w:r w:rsidRPr="00FA0D37">
        <w:tab/>
      </w:r>
      <w:r w:rsidRPr="00FA0D37">
        <w:fldChar w:fldCharType="begin" w:fldLock="1"/>
      </w:r>
      <w:r w:rsidRPr="00FA0D37">
        <w:instrText xml:space="preserve"> PAGEREF _Toc146780744 \h </w:instrText>
      </w:r>
      <w:r w:rsidRPr="00FA0D37">
        <w:fldChar w:fldCharType="separate"/>
      </w:r>
      <w:r w:rsidRPr="00FA0D37">
        <w:t>104</w:t>
      </w:r>
      <w:r w:rsidRPr="00FA0D37">
        <w:fldChar w:fldCharType="end"/>
      </w:r>
    </w:p>
    <w:p w14:paraId="4C59A17A" w14:textId="620FD31D"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8.3</w:t>
      </w:r>
      <w:r w:rsidRPr="00FA0D37">
        <w:rPr>
          <w:rFonts w:asciiTheme="minorHAnsi" w:hAnsiTheme="minorHAnsi" w:cstheme="minorBidi"/>
          <w:kern w:val="2"/>
          <w:sz w:val="22"/>
          <w:szCs w:val="22"/>
          <w14:ligatures w14:val="standardContextual"/>
        </w:rPr>
        <w:tab/>
      </w:r>
      <w:r w:rsidRPr="00FA0D37">
        <w:rPr>
          <w:rFonts w:eastAsia="SimSun"/>
          <w:lang w:eastAsia="zh-CN"/>
        </w:rPr>
        <w:t>T304 expiry (Reconfiguration with sync Failure) or T420 expiry (Path switch failure)</w:t>
      </w:r>
      <w:r w:rsidRPr="00FA0D37">
        <w:tab/>
      </w:r>
      <w:r w:rsidRPr="00FA0D37">
        <w:fldChar w:fldCharType="begin" w:fldLock="1"/>
      </w:r>
      <w:r w:rsidRPr="00FA0D37">
        <w:instrText xml:space="preserve"> PAGEREF _Toc146780745 \h </w:instrText>
      </w:r>
      <w:r w:rsidRPr="00FA0D37">
        <w:fldChar w:fldCharType="separate"/>
      </w:r>
      <w:r w:rsidRPr="00FA0D37">
        <w:t>106</w:t>
      </w:r>
      <w:r w:rsidRPr="00FA0D37">
        <w:fldChar w:fldCharType="end"/>
      </w:r>
    </w:p>
    <w:p w14:paraId="2594A2C2" w14:textId="1B047F9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5.3.5.9</w:t>
      </w:r>
      <w:r w:rsidRPr="00FA0D37">
        <w:rPr>
          <w:rFonts w:asciiTheme="minorHAnsi" w:hAnsiTheme="minorHAnsi" w:cstheme="minorBidi"/>
          <w:kern w:val="2"/>
          <w:sz w:val="22"/>
          <w:szCs w:val="22"/>
          <w14:ligatures w14:val="standardContextual"/>
        </w:rPr>
        <w:tab/>
      </w:r>
      <w:r w:rsidRPr="00FA0D37">
        <w:rPr>
          <w:rFonts w:eastAsia="MS Mincho"/>
        </w:rPr>
        <w:t>Other configuration</w:t>
      </w:r>
      <w:r w:rsidRPr="00FA0D37">
        <w:tab/>
      </w:r>
      <w:r w:rsidRPr="00FA0D37">
        <w:fldChar w:fldCharType="begin" w:fldLock="1"/>
      </w:r>
      <w:r w:rsidRPr="00FA0D37">
        <w:instrText xml:space="preserve"> PAGEREF _Toc146780746 \h </w:instrText>
      </w:r>
      <w:r w:rsidRPr="00FA0D37">
        <w:fldChar w:fldCharType="separate"/>
      </w:r>
      <w:r w:rsidRPr="00FA0D37">
        <w:t>108</w:t>
      </w:r>
      <w:r w:rsidRPr="00FA0D37">
        <w:fldChar w:fldCharType="end"/>
      </w:r>
    </w:p>
    <w:p w14:paraId="5234B35C" w14:textId="538A321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9a</w:t>
      </w:r>
      <w:r w:rsidRPr="00FA0D37">
        <w:rPr>
          <w:rFonts w:asciiTheme="minorHAnsi" w:eastAsiaTheme="minorEastAsia" w:hAnsiTheme="minorHAnsi" w:cstheme="minorBidi"/>
          <w:kern w:val="2"/>
          <w:sz w:val="22"/>
          <w:szCs w:val="22"/>
          <w14:ligatures w14:val="standardContextual"/>
        </w:rPr>
        <w:tab/>
      </w:r>
      <w:r w:rsidRPr="00FA0D37">
        <w:t>MUSIM gap configuration</w:t>
      </w:r>
      <w:r w:rsidRPr="00FA0D37">
        <w:tab/>
      </w:r>
      <w:r w:rsidRPr="00FA0D37">
        <w:fldChar w:fldCharType="begin" w:fldLock="1"/>
      </w:r>
      <w:r w:rsidRPr="00FA0D37">
        <w:instrText xml:space="preserve"> PAGEREF _Toc146780747 \h </w:instrText>
      </w:r>
      <w:r w:rsidRPr="00FA0D37">
        <w:fldChar w:fldCharType="separate"/>
      </w:r>
      <w:r w:rsidRPr="00FA0D37">
        <w:t>111</w:t>
      </w:r>
      <w:r w:rsidRPr="00FA0D37">
        <w:fldChar w:fldCharType="end"/>
      </w:r>
    </w:p>
    <w:p w14:paraId="4AD1A3D1" w14:textId="5E0FC77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0</w:t>
      </w:r>
      <w:r w:rsidRPr="00FA0D37">
        <w:rPr>
          <w:rFonts w:asciiTheme="minorHAnsi" w:hAnsiTheme="minorHAnsi" w:cstheme="minorBidi"/>
          <w:kern w:val="2"/>
          <w:sz w:val="22"/>
          <w:szCs w:val="22"/>
          <w14:ligatures w14:val="standardContextual"/>
        </w:rPr>
        <w:tab/>
      </w:r>
      <w:r w:rsidRPr="00FA0D37">
        <w:rPr>
          <w:rFonts w:eastAsia="MS Mincho"/>
        </w:rPr>
        <w:t>MR-DC release</w:t>
      </w:r>
      <w:r w:rsidRPr="00FA0D37">
        <w:tab/>
      </w:r>
      <w:r w:rsidRPr="00FA0D37">
        <w:fldChar w:fldCharType="begin" w:fldLock="1"/>
      </w:r>
      <w:r w:rsidRPr="00FA0D37">
        <w:instrText xml:space="preserve"> PAGEREF _Toc146780748 \h </w:instrText>
      </w:r>
      <w:r w:rsidRPr="00FA0D37">
        <w:fldChar w:fldCharType="separate"/>
      </w:r>
      <w:r w:rsidRPr="00FA0D37">
        <w:t>112</w:t>
      </w:r>
      <w:r w:rsidRPr="00FA0D37">
        <w:fldChar w:fldCharType="end"/>
      </w:r>
    </w:p>
    <w:p w14:paraId="67866922" w14:textId="07C85A2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1</w:t>
      </w:r>
      <w:r w:rsidRPr="00FA0D37">
        <w:rPr>
          <w:rFonts w:asciiTheme="minorHAnsi" w:eastAsiaTheme="minorEastAsia" w:hAnsiTheme="minorHAnsi" w:cstheme="minorBidi"/>
          <w:kern w:val="2"/>
          <w:sz w:val="22"/>
          <w:szCs w:val="22"/>
          <w14:ligatures w14:val="standardContextual"/>
        </w:rPr>
        <w:tab/>
      </w:r>
      <w:r w:rsidRPr="00FA0D37">
        <w:t>Full configuration</w:t>
      </w:r>
      <w:r w:rsidRPr="00FA0D37">
        <w:tab/>
      </w:r>
      <w:r w:rsidRPr="00FA0D37">
        <w:fldChar w:fldCharType="begin" w:fldLock="1"/>
      </w:r>
      <w:r w:rsidRPr="00FA0D37">
        <w:instrText xml:space="preserve"> PAGEREF _Toc146780749 \h </w:instrText>
      </w:r>
      <w:r w:rsidRPr="00FA0D37">
        <w:fldChar w:fldCharType="separate"/>
      </w:r>
      <w:r w:rsidRPr="00FA0D37">
        <w:t>112</w:t>
      </w:r>
      <w:r w:rsidRPr="00FA0D37">
        <w:fldChar w:fldCharType="end"/>
      </w:r>
    </w:p>
    <w:p w14:paraId="2A7C1FE2" w14:textId="28D1BF4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2</w:t>
      </w:r>
      <w:r w:rsidRPr="00FA0D37">
        <w:rPr>
          <w:rFonts w:asciiTheme="minorHAnsi" w:eastAsiaTheme="minorEastAsia" w:hAnsiTheme="minorHAnsi" w:cstheme="minorBidi"/>
          <w:kern w:val="2"/>
          <w:sz w:val="22"/>
          <w:szCs w:val="22"/>
          <w14:ligatures w14:val="standardContextual"/>
        </w:rPr>
        <w:tab/>
      </w:r>
      <w:r w:rsidRPr="00FA0D37">
        <w:t>BAP configuration</w:t>
      </w:r>
      <w:r w:rsidRPr="00FA0D37">
        <w:tab/>
      </w:r>
      <w:r w:rsidRPr="00FA0D37">
        <w:fldChar w:fldCharType="begin" w:fldLock="1"/>
      </w:r>
      <w:r w:rsidRPr="00FA0D37">
        <w:instrText xml:space="preserve"> PAGEREF _Toc146780750 \h </w:instrText>
      </w:r>
      <w:r w:rsidRPr="00FA0D37">
        <w:fldChar w:fldCharType="separate"/>
      </w:r>
      <w:r w:rsidRPr="00FA0D37">
        <w:t>114</w:t>
      </w:r>
      <w:r w:rsidRPr="00FA0D37">
        <w:fldChar w:fldCharType="end"/>
      </w:r>
    </w:p>
    <w:p w14:paraId="76DFF578" w14:textId="2493E92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2a</w:t>
      </w:r>
      <w:r w:rsidRPr="00FA0D37">
        <w:rPr>
          <w:rFonts w:asciiTheme="minorHAnsi" w:eastAsiaTheme="minorEastAsia" w:hAnsiTheme="minorHAnsi" w:cstheme="minorBidi"/>
          <w:kern w:val="2"/>
          <w:sz w:val="22"/>
          <w:szCs w:val="22"/>
          <w14:ligatures w14:val="standardContextual"/>
        </w:rPr>
        <w:tab/>
      </w:r>
      <w:r w:rsidRPr="00FA0D37">
        <w:rPr>
          <w:lang w:eastAsia="zh-CN"/>
        </w:rPr>
        <w:t>IAB Other Configuration</w:t>
      </w:r>
      <w:r w:rsidRPr="00FA0D37">
        <w:tab/>
      </w:r>
      <w:r w:rsidRPr="00FA0D37">
        <w:fldChar w:fldCharType="begin" w:fldLock="1"/>
      </w:r>
      <w:r w:rsidRPr="00FA0D37">
        <w:instrText xml:space="preserve"> PAGEREF _Toc146780751 \h </w:instrText>
      </w:r>
      <w:r w:rsidRPr="00FA0D37">
        <w:fldChar w:fldCharType="separate"/>
      </w:r>
      <w:r w:rsidRPr="00FA0D37">
        <w:t>115</w:t>
      </w:r>
      <w:r w:rsidRPr="00FA0D37">
        <w:fldChar w:fldCharType="end"/>
      </w:r>
    </w:p>
    <w:p w14:paraId="08D8EAAB" w14:textId="135300D4"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12a.1</w:t>
      </w:r>
      <w:r w:rsidRPr="00FA0D37">
        <w:rPr>
          <w:rFonts w:asciiTheme="minorHAnsi" w:eastAsiaTheme="minorEastAsia" w:hAnsiTheme="minorHAnsi" w:cstheme="minorBidi"/>
          <w:kern w:val="2"/>
          <w:sz w:val="22"/>
          <w:szCs w:val="22"/>
          <w14:ligatures w14:val="standardContextual"/>
        </w:rPr>
        <w:tab/>
      </w:r>
      <w:r w:rsidRPr="00FA0D37">
        <w:t>IP address management</w:t>
      </w:r>
      <w:r w:rsidRPr="00FA0D37">
        <w:tab/>
      </w:r>
      <w:r w:rsidRPr="00FA0D37">
        <w:fldChar w:fldCharType="begin" w:fldLock="1"/>
      </w:r>
      <w:r w:rsidRPr="00FA0D37">
        <w:instrText xml:space="preserve"> PAGEREF _Toc146780752 \h </w:instrText>
      </w:r>
      <w:r w:rsidRPr="00FA0D37">
        <w:fldChar w:fldCharType="separate"/>
      </w:r>
      <w:r w:rsidRPr="00FA0D37">
        <w:t>115</w:t>
      </w:r>
      <w:r w:rsidRPr="00FA0D37">
        <w:fldChar w:fldCharType="end"/>
      </w:r>
    </w:p>
    <w:p w14:paraId="04AF4F28" w14:textId="43F37857" w:rsidR="00057691" w:rsidRPr="00FA0D37" w:rsidRDefault="00057691">
      <w:pPr>
        <w:pStyle w:val="TOC6"/>
        <w:rPr>
          <w:rFonts w:asciiTheme="minorHAnsi" w:eastAsiaTheme="minorEastAsia" w:hAnsiTheme="minorHAnsi" w:cstheme="minorBidi"/>
          <w:kern w:val="2"/>
          <w:sz w:val="22"/>
          <w:szCs w:val="22"/>
          <w14:ligatures w14:val="standardContextual"/>
        </w:rPr>
      </w:pPr>
      <w:r w:rsidRPr="00FA0D37">
        <w:t>5.</w:t>
      </w:r>
      <w:r w:rsidRPr="00FA0D37">
        <w:rPr>
          <w:lang w:eastAsia="zh-CN"/>
        </w:rPr>
        <w:t>3</w:t>
      </w:r>
      <w:r w:rsidRPr="00FA0D37">
        <w:t>.5.12a.1.</w:t>
      </w:r>
      <w:r w:rsidRPr="00FA0D37">
        <w:rPr>
          <w:lang w:eastAsia="zh-CN"/>
        </w:rPr>
        <w:t>1</w:t>
      </w:r>
      <w:r w:rsidRPr="00FA0D37">
        <w:rPr>
          <w:rFonts w:asciiTheme="minorHAnsi" w:eastAsiaTheme="minorEastAsia" w:hAnsiTheme="minorHAnsi" w:cstheme="minorBidi"/>
          <w:kern w:val="2"/>
          <w:sz w:val="22"/>
          <w:szCs w:val="22"/>
          <w14:ligatures w14:val="standardContextual"/>
        </w:rPr>
        <w:tab/>
      </w:r>
      <w:r w:rsidRPr="00FA0D37">
        <w:t>IP Address Release</w:t>
      </w:r>
      <w:r w:rsidRPr="00FA0D37">
        <w:tab/>
      </w:r>
      <w:r w:rsidRPr="00FA0D37">
        <w:fldChar w:fldCharType="begin" w:fldLock="1"/>
      </w:r>
      <w:r w:rsidRPr="00FA0D37">
        <w:instrText xml:space="preserve"> PAGEREF _Toc146780753 \h </w:instrText>
      </w:r>
      <w:r w:rsidRPr="00FA0D37">
        <w:fldChar w:fldCharType="separate"/>
      </w:r>
      <w:r w:rsidRPr="00FA0D37">
        <w:t>115</w:t>
      </w:r>
      <w:r w:rsidRPr="00FA0D37">
        <w:fldChar w:fldCharType="end"/>
      </w:r>
    </w:p>
    <w:p w14:paraId="547C6B60" w14:textId="34C591F3" w:rsidR="00057691" w:rsidRPr="00FA0D37" w:rsidRDefault="00057691">
      <w:pPr>
        <w:pStyle w:val="TOC6"/>
        <w:rPr>
          <w:rFonts w:asciiTheme="minorHAnsi" w:eastAsiaTheme="minorEastAsia" w:hAnsiTheme="minorHAnsi" w:cstheme="minorBidi"/>
          <w:kern w:val="2"/>
          <w:sz w:val="22"/>
          <w:szCs w:val="22"/>
          <w14:ligatures w14:val="standardContextual"/>
        </w:rPr>
      </w:pPr>
      <w:r w:rsidRPr="00FA0D37">
        <w:t>5.</w:t>
      </w:r>
      <w:r w:rsidRPr="00FA0D37">
        <w:rPr>
          <w:lang w:eastAsia="zh-CN"/>
        </w:rPr>
        <w:t>3</w:t>
      </w:r>
      <w:r w:rsidRPr="00FA0D37">
        <w:t>.5.12a.1.</w:t>
      </w:r>
      <w:r w:rsidRPr="00FA0D37">
        <w:rPr>
          <w:lang w:eastAsia="zh-CN"/>
        </w:rPr>
        <w:t>2</w:t>
      </w:r>
      <w:r w:rsidRPr="00FA0D37">
        <w:rPr>
          <w:rFonts w:asciiTheme="minorHAnsi" w:eastAsiaTheme="minorEastAsia" w:hAnsiTheme="minorHAnsi" w:cstheme="minorBidi"/>
          <w:kern w:val="2"/>
          <w:sz w:val="22"/>
          <w:szCs w:val="22"/>
          <w14:ligatures w14:val="standardContextual"/>
        </w:rPr>
        <w:tab/>
      </w:r>
      <w:r w:rsidRPr="00FA0D37">
        <w:t>IP Address Addition/Modification</w:t>
      </w:r>
      <w:r w:rsidRPr="00FA0D37">
        <w:tab/>
      </w:r>
      <w:r w:rsidRPr="00FA0D37">
        <w:fldChar w:fldCharType="begin" w:fldLock="1"/>
      </w:r>
      <w:r w:rsidRPr="00FA0D37">
        <w:instrText xml:space="preserve"> PAGEREF _Toc146780754 \h </w:instrText>
      </w:r>
      <w:r w:rsidRPr="00FA0D37">
        <w:fldChar w:fldCharType="separate"/>
      </w:r>
      <w:r w:rsidRPr="00FA0D37">
        <w:t>115</w:t>
      </w:r>
      <w:r w:rsidRPr="00FA0D37">
        <w:fldChar w:fldCharType="end"/>
      </w:r>
    </w:p>
    <w:p w14:paraId="44302468" w14:textId="0C92E08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3</w:t>
      </w:r>
      <w:r w:rsidRPr="00FA0D37">
        <w:rPr>
          <w:rFonts w:asciiTheme="minorHAnsi" w:hAnsiTheme="minorHAnsi" w:cstheme="minorBidi"/>
          <w:kern w:val="2"/>
          <w:sz w:val="22"/>
          <w:szCs w:val="22"/>
          <w14:ligatures w14:val="standardContextual"/>
        </w:rPr>
        <w:tab/>
      </w:r>
      <w:r w:rsidRPr="00FA0D37">
        <w:rPr>
          <w:rFonts w:eastAsia="MS Mincho"/>
        </w:rPr>
        <w:t>Conditional Reconfiguration</w:t>
      </w:r>
      <w:r w:rsidRPr="00FA0D37">
        <w:tab/>
      </w:r>
      <w:r w:rsidRPr="00FA0D37">
        <w:fldChar w:fldCharType="begin" w:fldLock="1"/>
      </w:r>
      <w:r w:rsidRPr="00FA0D37">
        <w:instrText xml:space="preserve"> PAGEREF _Toc146780755 \h </w:instrText>
      </w:r>
      <w:r w:rsidRPr="00FA0D37">
        <w:fldChar w:fldCharType="separate"/>
      </w:r>
      <w:r w:rsidRPr="00FA0D37">
        <w:t>116</w:t>
      </w:r>
      <w:r w:rsidRPr="00FA0D37">
        <w:fldChar w:fldCharType="end"/>
      </w:r>
    </w:p>
    <w:p w14:paraId="05F17E28" w14:textId="507E98CA"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13.1</w:t>
      </w:r>
      <w:r w:rsidRPr="00FA0D37">
        <w:rPr>
          <w:rFonts w:asciiTheme="minorHAnsi" w:hAnsiTheme="minorHAnsi" w:cstheme="minorBidi"/>
          <w:kern w:val="2"/>
          <w:sz w:val="2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0756 \h </w:instrText>
      </w:r>
      <w:r w:rsidRPr="00FA0D37">
        <w:fldChar w:fldCharType="separate"/>
      </w:r>
      <w:r w:rsidRPr="00FA0D37">
        <w:t>116</w:t>
      </w:r>
      <w:r w:rsidRPr="00FA0D37">
        <w:fldChar w:fldCharType="end"/>
      </w:r>
    </w:p>
    <w:p w14:paraId="1C8165E0" w14:textId="07290E85"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13.2</w:t>
      </w:r>
      <w:r w:rsidRPr="00FA0D37">
        <w:rPr>
          <w:rFonts w:asciiTheme="minorHAnsi" w:hAnsiTheme="minorHAnsi" w:cstheme="minorBidi"/>
          <w:kern w:val="2"/>
          <w:sz w:val="22"/>
          <w:szCs w:val="22"/>
          <w14:ligatures w14:val="standardContextual"/>
        </w:rPr>
        <w:tab/>
      </w:r>
      <w:r w:rsidRPr="00FA0D37">
        <w:rPr>
          <w:rFonts w:eastAsia="MS Mincho"/>
        </w:rPr>
        <w:t>Conditional reconfiguration removal</w:t>
      </w:r>
      <w:r w:rsidRPr="00FA0D37">
        <w:tab/>
      </w:r>
      <w:r w:rsidRPr="00FA0D37">
        <w:fldChar w:fldCharType="begin" w:fldLock="1"/>
      </w:r>
      <w:r w:rsidRPr="00FA0D37">
        <w:instrText xml:space="preserve"> PAGEREF _Toc146780757 \h </w:instrText>
      </w:r>
      <w:r w:rsidRPr="00FA0D37">
        <w:fldChar w:fldCharType="separate"/>
      </w:r>
      <w:r w:rsidRPr="00FA0D37">
        <w:t>117</w:t>
      </w:r>
      <w:r w:rsidRPr="00FA0D37">
        <w:fldChar w:fldCharType="end"/>
      </w:r>
    </w:p>
    <w:p w14:paraId="2B2E15B2" w14:textId="1C32ED74"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13.3</w:t>
      </w:r>
      <w:r w:rsidRPr="00FA0D37">
        <w:rPr>
          <w:rFonts w:asciiTheme="minorHAnsi" w:hAnsiTheme="minorHAnsi" w:cstheme="minorBidi"/>
          <w:kern w:val="2"/>
          <w:sz w:val="22"/>
          <w:szCs w:val="22"/>
          <w14:ligatures w14:val="standardContextual"/>
        </w:rPr>
        <w:tab/>
      </w:r>
      <w:r w:rsidRPr="00FA0D37">
        <w:rPr>
          <w:rFonts w:eastAsia="MS Mincho"/>
        </w:rPr>
        <w:t>Conditional reconfiguration addition/modification</w:t>
      </w:r>
      <w:r w:rsidRPr="00FA0D37">
        <w:tab/>
      </w:r>
      <w:r w:rsidRPr="00FA0D37">
        <w:fldChar w:fldCharType="begin" w:fldLock="1"/>
      </w:r>
      <w:r w:rsidRPr="00FA0D37">
        <w:instrText xml:space="preserve"> PAGEREF _Toc146780758 \h </w:instrText>
      </w:r>
      <w:r w:rsidRPr="00FA0D37">
        <w:fldChar w:fldCharType="separate"/>
      </w:r>
      <w:r w:rsidRPr="00FA0D37">
        <w:t>117</w:t>
      </w:r>
      <w:r w:rsidRPr="00FA0D37">
        <w:fldChar w:fldCharType="end"/>
      </w:r>
    </w:p>
    <w:p w14:paraId="220326E8" w14:textId="3A52AFD3"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13.4</w:t>
      </w:r>
      <w:r w:rsidRPr="00FA0D37">
        <w:rPr>
          <w:rFonts w:asciiTheme="minorHAnsi" w:hAnsiTheme="minorHAnsi" w:cstheme="minorBidi"/>
          <w:kern w:val="2"/>
          <w:sz w:val="22"/>
          <w:szCs w:val="22"/>
          <w14:ligatures w14:val="standardContextual"/>
        </w:rPr>
        <w:tab/>
      </w:r>
      <w:r w:rsidRPr="00FA0D37">
        <w:rPr>
          <w:rFonts w:eastAsia="MS Mincho"/>
        </w:rPr>
        <w:t>Conditional reconfiguration evaluation</w:t>
      </w:r>
      <w:r w:rsidRPr="00FA0D37">
        <w:tab/>
      </w:r>
      <w:r w:rsidRPr="00FA0D37">
        <w:fldChar w:fldCharType="begin" w:fldLock="1"/>
      </w:r>
      <w:r w:rsidRPr="00FA0D37">
        <w:instrText xml:space="preserve"> PAGEREF _Toc146780759 \h </w:instrText>
      </w:r>
      <w:r w:rsidRPr="00FA0D37">
        <w:fldChar w:fldCharType="separate"/>
      </w:r>
      <w:r w:rsidRPr="00FA0D37">
        <w:t>118</w:t>
      </w:r>
      <w:r w:rsidRPr="00FA0D37">
        <w:fldChar w:fldCharType="end"/>
      </w:r>
    </w:p>
    <w:p w14:paraId="6DF85291" w14:textId="6086F5FA"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13.4a</w:t>
      </w:r>
      <w:r w:rsidRPr="00FA0D37">
        <w:rPr>
          <w:rFonts w:asciiTheme="minorHAnsi" w:eastAsiaTheme="minorEastAsia" w:hAnsiTheme="minorHAnsi" w:cstheme="minorBidi"/>
          <w:kern w:val="2"/>
          <w:sz w:val="22"/>
          <w:szCs w:val="22"/>
          <w14:ligatures w14:val="standardContextual"/>
        </w:rPr>
        <w:tab/>
      </w:r>
      <w:r w:rsidRPr="00FA0D37">
        <w:t>Conditional reconfiguration evaluation of SN initiated inter-SN CPC for EN-DC</w:t>
      </w:r>
      <w:r w:rsidRPr="00FA0D37">
        <w:tab/>
      </w:r>
      <w:r w:rsidRPr="00FA0D37">
        <w:fldChar w:fldCharType="begin" w:fldLock="1"/>
      </w:r>
      <w:r w:rsidRPr="00FA0D37">
        <w:instrText xml:space="preserve"> PAGEREF _Toc146780760 \h </w:instrText>
      </w:r>
      <w:r w:rsidRPr="00FA0D37">
        <w:fldChar w:fldCharType="separate"/>
      </w:r>
      <w:r w:rsidRPr="00FA0D37">
        <w:t>119</w:t>
      </w:r>
      <w:r w:rsidRPr="00FA0D37">
        <w:fldChar w:fldCharType="end"/>
      </w:r>
    </w:p>
    <w:p w14:paraId="6A847F08" w14:textId="2360AE5B"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13.5</w:t>
      </w:r>
      <w:r w:rsidRPr="00FA0D37">
        <w:rPr>
          <w:rFonts w:asciiTheme="minorHAnsi" w:hAnsiTheme="minorHAnsi" w:cstheme="minorBidi"/>
          <w:kern w:val="2"/>
          <w:sz w:val="22"/>
          <w:szCs w:val="22"/>
          <w14:ligatures w14:val="standardContextual"/>
        </w:rPr>
        <w:tab/>
      </w:r>
      <w:r w:rsidRPr="00FA0D37">
        <w:rPr>
          <w:rFonts w:eastAsia="MS Mincho"/>
        </w:rPr>
        <w:t>Conditional reconfiguration execution</w:t>
      </w:r>
      <w:r w:rsidRPr="00FA0D37">
        <w:tab/>
      </w:r>
      <w:r w:rsidRPr="00FA0D37">
        <w:fldChar w:fldCharType="begin" w:fldLock="1"/>
      </w:r>
      <w:r w:rsidRPr="00FA0D37">
        <w:instrText xml:space="preserve"> PAGEREF _Toc146780761 \h </w:instrText>
      </w:r>
      <w:r w:rsidRPr="00FA0D37">
        <w:fldChar w:fldCharType="separate"/>
      </w:r>
      <w:r w:rsidRPr="00FA0D37">
        <w:t>119</w:t>
      </w:r>
      <w:r w:rsidRPr="00FA0D37">
        <w:fldChar w:fldCharType="end"/>
      </w:r>
    </w:p>
    <w:p w14:paraId="780A4792" w14:textId="74C75E4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3a</w:t>
      </w:r>
      <w:r w:rsidRPr="00FA0D37">
        <w:rPr>
          <w:rFonts w:asciiTheme="minorHAnsi" w:hAnsiTheme="minorHAnsi" w:cstheme="minorBidi"/>
          <w:kern w:val="2"/>
          <w:sz w:val="22"/>
          <w:szCs w:val="22"/>
          <w14:ligatures w14:val="standardContextual"/>
        </w:rPr>
        <w:tab/>
      </w:r>
      <w:r w:rsidRPr="00FA0D37">
        <w:rPr>
          <w:rFonts w:eastAsia="SimSun"/>
          <w:lang w:eastAsia="zh-CN"/>
        </w:rPr>
        <w:t>SCG activation</w:t>
      </w:r>
      <w:r w:rsidRPr="00FA0D37">
        <w:tab/>
      </w:r>
      <w:r w:rsidRPr="00FA0D37">
        <w:fldChar w:fldCharType="begin" w:fldLock="1"/>
      </w:r>
      <w:r w:rsidRPr="00FA0D37">
        <w:instrText xml:space="preserve"> PAGEREF _Toc146780762 \h </w:instrText>
      </w:r>
      <w:r w:rsidRPr="00FA0D37">
        <w:fldChar w:fldCharType="separate"/>
      </w:r>
      <w:r w:rsidRPr="00FA0D37">
        <w:t>120</w:t>
      </w:r>
      <w:r w:rsidRPr="00FA0D37">
        <w:fldChar w:fldCharType="end"/>
      </w:r>
    </w:p>
    <w:p w14:paraId="3D689AEF" w14:textId="7F45BC5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3b</w:t>
      </w:r>
      <w:r w:rsidRPr="00FA0D37">
        <w:rPr>
          <w:rFonts w:asciiTheme="minorHAnsi" w:hAnsiTheme="minorHAnsi" w:cstheme="minorBidi"/>
          <w:kern w:val="2"/>
          <w:sz w:val="22"/>
          <w:szCs w:val="22"/>
          <w14:ligatures w14:val="standardContextual"/>
        </w:rPr>
        <w:tab/>
      </w:r>
      <w:r w:rsidRPr="00FA0D37">
        <w:rPr>
          <w:rFonts w:eastAsia="SimSun"/>
          <w:lang w:eastAsia="zh-CN"/>
        </w:rPr>
        <w:t>SCG deactivation</w:t>
      </w:r>
      <w:r w:rsidRPr="00FA0D37">
        <w:tab/>
      </w:r>
      <w:r w:rsidRPr="00FA0D37">
        <w:fldChar w:fldCharType="begin" w:fldLock="1"/>
      </w:r>
      <w:r w:rsidRPr="00FA0D37">
        <w:instrText xml:space="preserve"> PAGEREF _Toc146780763 \h </w:instrText>
      </w:r>
      <w:r w:rsidRPr="00FA0D37">
        <w:fldChar w:fldCharType="separate"/>
      </w:r>
      <w:r w:rsidRPr="00FA0D37">
        <w:t>120</w:t>
      </w:r>
      <w:r w:rsidRPr="00FA0D37">
        <w:fldChar w:fldCharType="end"/>
      </w:r>
    </w:p>
    <w:p w14:paraId="710C9611" w14:textId="635C729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3b1</w:t>
      </w:r>
      <w:r w:rsidRPr="00FA0D37">
        <w:rPr>
          <w:rFonts w:asciiTheme="minorHAnsi" w:eastAsiaTheme="minorEastAsia" w:hAnsiTheme="minorHAnsi" w:cstheme="minorBidi"/>
          <w:kern w:val="2"/>
          <w:sz w:val="22"/>
          <w:szCs w:val="22"/>
          <w14:ligatures w14:val="standardContextual"/>
        </w:rPr>
        <w:tab/>
      </w:r>
      <w:r w:rsidRPr="00FA0D37">
        <w:t>SCG activation without SN message</w:t>
      </w:r>
      <w:r w:rsidRPr="00FA0D37">
        <w:tab/>
      </w:r>
      <w:r w:rsidRPr="00FA0D37">
        <w:fldChar w:fldCharType="begin" w:fldLock="1"/>
      </w:r>
      <w:r w:rsidRPr="00FA0D37">
        <w:instrText xml:space="preserve"> PAGEREF _Toc146780764 \h </w:instrText>
      </w:r>
      <w:r w:rsidRPr="00FA0D37">
        <w:fldChar w:fldCharType="separate"/>
      </w:r>
      <w:r w:rsidRPr="00FA0D37">
        <w:t>121</w:t>
      </w:r>
      <w:r w:rsidRPr="00FA0D37">
        <w:fldChar w:fldCharType="end"/>
      </w:r>
    </w:p>
    <w:p w14:paraId="0AE602D0" w14:textId="1E4741B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3c</w:t>
      </w:r>
      <w:r w:rsidRPr="00FA0D37">
        <w:rPr>
          <w:rFonts w:asciiTheme="minorHAnsi" w:eastAsiaTheme="minorEastAsia" w:hAnsiTheme="minorHAnsi" w:cstheme="minorBidi"/>
          <w:kern w:val="2"/>
          <w:sz w:val="22"/>
          <w:szCs w:val="22"/>
          <w14:ligatures w14:val="standardContextual"/>
        </w:rPr>
        <w:tab/>
      </w:r>
      <w:r w:rsidRPr="00FA0D37">
        <w:t>FR2 UL gap configuration</w:t>
      </w:r>
      <w:r w:rsidRPr="00FA0D37">
        <w:tab/>
      </w:r>
      <w:r w:rsidRPr="00FA0D37">
        <w:fldChar w:fldCharType="begin" w:fldLock="1"/>
      </w:r>
      <w:r w:rsidRPr="00FA0D37">
        <w:instrText xml:space="preserve"> PAGEREF _Toc146780765 \h </w:instrText>
      </w:r>
      <w:r w:rsidRPr="00FA0D37">
        <w:fldChar w:fldCharType="separate"/>
      </w:r>
      <w:r w:rsidRPr="00FA0D37">
        <w:t>121</w:t>
      </w:r>
      <w:r w:rsidRPr="00FA0D37">
        <w:fldChar w:fldCharType="end"/>
      </w:r>
    </w:p>
    <w:p w14:paraId="3506AA1F" w14:textId="7D38D43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3d</w:t>
      </w:r>
      <w:r w:rsidRPr="00FA0D37">
        <w:rPr>
          <w:rFonts w:asciiTheme="minorHAnsi" w:hAnsiTheme="minorHAnsi" w:cstheme="minorBidi"/>
          <w:kern w:val="2"/>
          <w:sz w:val="22"/>
          <w:szCs w:val="22"/>
          <w14:ligatures w14:val="standardContextual"/>
        </w:rPr>
        <w:tab/>
      </w:r>
      <w:r w:rsidRPr="00FA0D37">
        <w:rPr>
          <w:rFonts w:eastAsia="MS Mincho"/>
        </w:rPr>
        <w:t>Application layer measurement configuration</w:t>
      </w:r>
      <w:r w:rsidRPr="00FA0D37">
        <w:tab/>
      </w:r>
      <w:r w:rsidRPr="00FA0D37">
        <w:fldChar w:fldCharType="begin" w:fldLock="1"/>
      </w:r>
      <w:r w:rsidRPr="00FA0D37">
        <w:instrText xml:space="preserve"> PAGEREF _Toc146780766 \h </w:instrText>
      </w:r>
      <w:r w:rsidRPr="00FA0D37">
        <w:fldChar w:fldCharType="separate"/>
      </w:r>
      <w:r w:rsidRPr="00FA0D37">
        <w:t>121</w:t>
      </w:r>
      <w:r w:rsidRPr="00FA0D37">
        <w:fldChar w:fldCharType="end"/>
      </w:r>
    </w:p>
    <w:p w14:paraId="5BB948D1" w14:textId="63D4734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4</w:t>
      </w:r>
      <w:r w:rsidRPr="00FA0D37">
        <w:rPr>
          <w:rFonts w:asciiTheme="minorHAnsi" w:eastAsiaTheme="minorEastAsia" w:hAnsiTheme="minorHAnsi" w:cstheme="minorBidi"/>
          <w:kern w:val="2"/>
          <w:sz w:val="22"/>
          <w:szCs w:val="22"/>
          <w14:ligatures w14:val="standardContextual"/>
        </w:rPr>
        <w:tab/>
      </w:r>
      <w:r w:rsidRPr="00FA0D37">
        <w:t>Sidelink dedicated configuration</w:t>
      </w:r>
      <w:r w:rsidRPr="00FA0D37">
        <w:tab/>
      </w:r>
      <w:r w:rsidRPr="00FA0D37">
        <w:fldChar w:fldCharType="begin" w:fldLock="1"/>
      </w:r>
      <w:r w:rsidRPr="00FA0D37">
        <w:instrText xml:space="preserve"> PAGEREF _Toc146780767 \h </w:instrText>
      </w:r>
      <w:r w:rsidRPr="00FA0D37">
        <w:fldChar w:fldCharType="separate"/>
      </w:r>
      <w:r w:rsidRPr="00FA0D37">
        <w:t>123</w:t>
      </w:r>
      <w:r w:rsidRPr="00FA0D37">
        <w:fldChar w:fldCharType="end"/>
      </w:r>
    </w:p>
    <w:p w14:paraId="6E2B66CB" w14:textId="550EB3D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5</w:t>
      </w:r>
      <w:r w:rsidRPr="00FA0D37">
        <w:rPr>
          <w:rFonts w:asciiTheme="minorHAnsi" w:hAnsiTheme="minorHAnsi" w:cstheme="minorBidi"/>
          <w:kern w:val="2"/>
          <w:sz w:val="22"/>
          <w:szCs w:val="22"/>
          <w14:ligatures w14:val="standardContextual"/>
        </w:rPr>
        <w:tab/>
      </w:r>
      <w:r w:rsidRPr="00FA0D37">
        <w:rPr>
          <w:rFonts w:eastAsia="MS Mincho"/>
        </w:rPr>
        <w:t>L2 U2N Relay UE configuration</w:t>
      </w:r>
      <w:r w:rsidRPr="00FA0D37">
        <w:tab/>
      </w:r>
      <w:r w:rsidRPr="00FA0D37">
        <w:fldChar w:fldCharType="begin" w:fldLock="1"/>
      </w:r>
      <w:r w:rsidRPr="00FA0D37">
        <w:instrText xml:space="preserve"> PAGEREF _Toc146780768 \h </w:instrText>
      </w:r>
      <w:r w:rsidRPr="00FA0D37">
        <w:fldChar w:fldCharType="separate"/>
      </w:r>
      <w:r w:rsidRPr="00FA0D37">
        <w:t>124</w:t>
      </w:r>
      <w:r w:rsidRPr="00FA0D37">
        <w:fldChar w:fldCharType="end"/>
      </w:r>
    </w:p>
    <w:p w14:paraId="12137708" w14:textId="6D20C2C1"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15.1</w:t>
      </w:r>
      <w:r w:rsidRPr="00FA0D37">
        <w:rPr>
          <w:rFonts w:asciiTheme="minorHAnsi" w:hAnsiTheme="minorHAnsi" w:cstheme="minorBidi"/>
          <w:kern w:val="2"/>
          <w:sz w:val="2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0769 \h </w:instrText>
      </w:r>
      <w:r w:rsidRPr="00FA0D37">
        <w:fldChar w:fldCharType="separate"/>
      </w:r>
      <w:r w:rsidRPr="00FA0D37">
        <w:t>124</w:t>
      </w:r>
      <w:r w:rsidRPr="00FA0D37">
        <w:fldChar w:fldCharType="end"/>
      </w:r>
    </w:p>
    <w:p w14:paraId="0FCA15FF" w14:textId="1BE9A8F0"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15.2</w:t>
      </w:r>
      <w:r w:rsidRPr="00FA0D37">
        <w:rPr>
          <w:rFonts w:asciiTheme="minorHAnsi" w:hAnsiTheme="minorHAnsi" w:cstheme="minorBidi"/>
          <w:kern w:val="2"/>
          <w:sz w:val="22"/>
          <w:szCs w:val="22"/>
          <w14:ligatures w14:val="standardContextual"/>
        </w:rPr>
        <w:tab/>
      </w:r>
      <w:r w:rsidRPr="00FA0D37">
        <w:t>L2 U2N Remote UE</w:t>
      </w:r>
      <w:r w:rsidRPr="00FA0D37">
        <w:rPr>
          <w:rFonts w:eastAsia="MS Mincho"/>
        </w:rPr>
        <w:t xml:space="preserve"> Release</w:t>
      </w:r>
      <w:r w:rsidRPr="00FA0D37">
        <w:tab/>
      </w:r>
      <w:r w:rsidRPr="00FA0D37">
        <w:fldChar w:fldCharType="begin" w:fldLock="1"/>
      </w:r>
      <w:r w:rsidRPr="00FA0D37">
        <w:instrText xml:space="preserve"> PAGEREF _Toc146780770 \h </w:instrText>
      </w:r>
      <w:r w:rsidRPr="00FA0D37">
        <w:fldChar w:fldCharType="separate"/>
      </w:r>
      <w:r w:rsidRPr="00FA0D37">
        <w:t>125</w:t>
      </w:r>
      <w:r w:rsidRPr="00FA0D37">
        <w:fldChar w:fldCharType="end"/>
      </w:r>
    </w:p>
    <w:p w14:paraId="56BA91EE" w14:textId="4C02C174"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15.3</w:t>
      </w:r>
      <w:r w:rsidRPr="00FA0D37">
        <w:rPr>
          <w:rFonts w:asciiTheme="minorHAnsi" w:eastAsiaTheme="minorEastAsia" w:hAnsiTheme="minorHAnsi" w:cstheme="minorBidi"/>
          <w:kern w:val="2"/>
          <w:sz w:val="22"/>
          <w:szCs w:val="22"/>
          <w14:ligatures w14:val="standardContextual"/>
        </w:rPr>
        <w:tab/>
      </w:r>
      <w:r w:rsidRPr="00FA0D37">
        <w:t>L2 U2N Remote UE Addition/Modification</w:t>
      </w:r>
      <w:r w:rsidRPr="00FA0D37">
        <w:tab/>
      </w:r>
      <w:r w:rsidRPr="00FA0D37">
        <w:fldChar w:fldCharType="begin" w:fldLock="1"/>
      </w:r>
      <w:r w:rsidRPr="00FA0D37">
        <w:instrText xml:space="preserve"> PAGEREF _Toc146780771 \h </w:instrText>
      </w:r>
      <w:r w:rsidRPr="00FA0D37">
        <w:fldChar w:fldCharType="separate"/>
      </w:r>
      <w:r w:rsidRPr="00FA0D37">
        <w:t>125</w:t>
      </w:r>
      <w:r w:rsidRPr="00FA0D37">
        <w:fldChar w:fldCharType="end"/>
      </w:r>
    </w:p>
    <w:p w14:paraId="4E7D3D70" w14:textId="440EEC2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6</w:t>
      </w:r>
      <w:r w:rsidRPr="00FA0D37">
        <w:rPr>
          <w:rFonts w:asciiTheme="minorHAnsi" w:hAnsiTheme="minorHAnsi" w:cstheme="minorBidi"/>
          <w:kern w:val="2"/>
          <w:sz w:val="22"/>
          <w:szCs w:val="22"/>
          <w14:ligatures w14:val="standardContextual"/>
        </w:rPr>
        <w:tab/>
      </w:r>
      <w:r w:rsidRPr="00FA0D37">
        <w:rPr>
          <w:rFonts w:eastAsia="MS Mincho"/>
        </w:rPr>
        <w:t>L2 U2N Remote UE configuration</w:t>
      </w:r>
      <w:r w:rsidRPr="00FA0D37">
        <w:tab/>
      </w:r>
      <w:r w:rsidRPr="00FA0D37">
        <w:fldChar w:fldCharType="begin" w:fldLock="1"/>
      </w:r>
      <w:r w:rsidRPr="00FA0D37">
        <w:instrText xml:space="preserve"> PAGEREF _Toc146780772 \h </w:instrText>
      </w:r>
      <w:r w:rsidRPr="00FA0D37">
        <w:fldChar w:fldCharType="separate"/>
      </w:r>
      <w:r w:rsidRPr="00FA0D37">
        <w:t>125</w:t>
      </w:r>
      <w:r w:rsidRPr="00FA0D37">
        <w:fldChar w:fldCharType="end"/>
      </w:r>
    </w:p>
    <w:p w14:paraId="35AAD3B2" w14:textId="0BA82943"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6</w:t>
      </w:r>
      <w:r w:rsidRPr="00FA0D37">
        <w:rPr>
          <w:rFonts w:asciiTheme="minorHAnsi" w:hAnsiTheme="minorHAnsi" w:cstheme="minorBidi"/>
          <w:kern w:val="2"/>
          <w:sz w:val="22"/>
          <w:szCs w:val="22"/>
          <w14:ligatures w14:val="standardContextual"/>
        </w:rPr>
        <w:tab/>
      </w:r>
      <w:r w:rsidRPr="00FA0D37">
        <w:rPr>
          <w:rFonts w:eastAsia="SimSun"/>
          <w:lang w:eastAsia="zh-CN"/>
        </w:rPr>
        <w:t>Counter check</w:t>
      </w:r>
      <w:r w:rsidRPr="00FA0D37">
        <w:tab/>
      </w:r>
      <w:r w:rsidRPr="00FA0D37">
        <w:fldChar w:fldCharType="begin" w:fldLock="1"/>
      </w:r>
      <w:r w:rsidRPr="00FA0D37">
        <w:instrText xml:space="preserve"> PAGEREF _Toc146780773 \h </w:instrText>
      </w:r>
      <w:r w:rsidRPr="00FA0D37">
        <w:fldChar w:fldCharType="separate"/>
      </w:r>
      <w:r w:rsidRPr="00FA0D37">
        <w:t>126</w:t>
      </w:r>
      <w:r w:rsidRPr="00FA0D37">
        <w:fldChar w:fldCharType="end"/>
      </w:r>
    </w:p>
    <w:p w14:paraId="75881D9E" w14:textId="38D5016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w:t>
      </w:r>
      <w:r w:rsidRPr="00FA0D37">
        <w:rPr>
          <w:rFonts w:eastAsia="SimSun"/>
          <w:lang w:eastAsia="zh-CN"/>
        </w:rPr>
        <w:t>6</w:t>
      </w:r>
      <w:r w:rsidRPr="00FA0D37">
        <w:t>.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774 \h </w:instrText>
      </w:r>
      <w:r w:rsidRPr="00FA0D37">
        <w:fldChar w:fldCharType="separate"/>
      </w:r>
      <w:r w:rsidRPr="00FA0D37">
        <w:t>126</w:t>
      </w:r>
      <w:r w:rsidRPr="00FA0D37">
        <w:fldChar w:fldCharType="end"/>
      </w:r>
    </w:p>
    <w:p w14:paraId="01E51AF5" w14:textId="5F819A9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w:t>
      </w:r>
      <w:r w:rsidRPr="00FA0D37">
        <w:rPr>
          <w:rFonts w:eastAsia="SimSun"/>
        </w:rPr>
        <w:t>6</w:t>
      </w:r>
      <w:r w:rsidRPr="00FA0D37">
        <w:t>.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775 \h </w:instrText>
      </w:r>
      <w:r w:rsidRPr="00FA0D37">
        <w:fldChar w:fldCharType="separate"/>
      </w:r>
      <w:r w:rsidRPr="00FA0D37">
        <w:t>126</w:t>
      </w:r>
      <w:r w:rsidRPr="00FA0D37">
        <w:fldChar w:fldCharType="end"/>
      </w:r>
    </w:p>
    <w:p w14:paraId="4D47D37D" w14:textId="2E4E1B7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w:t>
      </w:r>
      <w:r w:rsidRPr="00FA0D37">
        <w:rPr>
          <w:rFonts w:eastAsia="SimSun"/>
          <w:lang w:eastAsia="zh-CN"/>
        </w:rPr>
        <w:t>3</w:t>
      </w:r>
      <w:r w:rsidRPr="00FA0D37">
        <w:t>.</w:t>
      </w:r>
      <w:r w:rsidRPr="00FA0D37">
        <w:rPr>
          <w:rFonts w:eastAsia="SimSun"/>
          <w:lang w:eastAsia="zh-CN"/>
        </w:rPr>
        <w:t>6.3</w:t>
      </w:r>
      <w:r w:rsidRPr="00FA0D37">
        <w:rPr>
          <w:rFonts w:asciiTheme="minorHAnsi" w:eastAsiaTheme="minorEastAsia" w:hAnsiTheme="minorHAnsi" w:cstheme="minorBidi"/>
          <w:kern w:val="2"/>
          <w:sz w:val="22"/>
          <w:szCs w:val="22"/>
          <w14:ligatures w14:val="standardContextual"/>
        </w:rPr>
        <w:tab/>
      </w:r>
      <w:r w:rsidRPr="00FA0D37">
        <w:t xml:space="preserve">Reception of </w:t>
      </w:r>
      <w:r w:rsidRPr="00FA0D37">
        <w:rPr>
          <w:rFonts w:eastAsia="SimSun"/>
          <w:lang w:eastAsia="zh-CN"/>
        </w:rPr>
        <w:t>the</w:t>
      </w:r>
      <w:r w:rsidRPr="00FA0D37">
        <w:t xml:space="preserve"> </w:t>
      </w:r>
      <w:r w:rsidRPr="00FA0D37">
        <w:rPr>
          <w:i/>
        </w:rPr>
        <w:t>C</w:t>
      </w:r>
      <w:r w:rsidRPr="00FA0D37">
        <w:rPr>
          <w:rFonts w:eastAsia="SimSun"/>
          <w:i/>
          <w:lang w:eastAsia="zh-CN"/>
        </w:rPr>
        <w:t xml:space="preserve">ounterCheck </w:t>
      </w:r>
      <w:r w:rsidRPr="00FA0D37">
        <w:t>message by the UE</w:t>
      </w:r>
      <w:r w:rsidRPr="00FA0D37">
        <w:tab/>
      </w:r>
      <w:r w:rsidRPr="00FA0D37">
        <w:fldChar w:fldCharType="begin" w:fldLock="1"/>
      </w:r>
      <w:r w:rsidRPr="00FA0D37">
        <w:instrText xml:space="preserve"> PAGEREF _Toc146780776 \h </w:instrText>
      </w:r>
      <w:r w:rsidRPr="00FA0D37">
        <w:fldChar w:fldCharType="separate"/>
      </w:r>
      <w:r w:rsidRPr="00FA0D37">
        <w:t>126</w:t>
      </w:r>
      <w:r w:rsidRPr="00FA0D37">
        <w:fldChar w:fldCharType="end"/>
      </w:r>
    </w:p>
    <w:p w14:paraId="57893BE0" w14:textId="1B9E4E7F"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7</w:t>
      </w:r>
      <w:r w:rsidRPr="00FA0D37">
        <w:rPr>
          <w:rFonts w:asciiTheme="minorHAnsi" w:hAnsiTheme="minorHAnsi" w:cstheme="minorBidi"/>
          <w:kern w:val="2"/>
          <w:sz w:val="22"/>
          <w:szCs w:val="22"/>
          <w14:ligatures w14:val="standardContextual"/>
        </w:rPr>
        <w:tab/>
      </w:r>
      <w:r w:rsidRPr="00FA0D37">
        <w:rPr>
          <w:rFonts w:eastAsia="MS Mincho"/>
        </w:rPr>
        <w:t>RRC connection re-establishment</w:t>
      </w:r>
      <w:r w:rsidRPr="00FA0D37">
        <w:tab/>
      </w:r>
      <w:r w:rsidRPr="00FA0D37">
        <w:fldChar w:fldCharType="begin" w:fldLock="1"/>
      </w:r>
      <w:r w:rsidRPr="00FA0D37">
        <w:instrText xml:space="preserve"> PAGEREF _Toc146780777 \h </w:instrText>
      </w:r>
      <w:r w:rsidRPr="00FA0D37">
        <w:fldChar w:fldCharType="separate"/>
      </w:r>
      <w:r w:rsidRPr="00FA0D37">
        <w:t>127</w:t>
      </w:r>
      <w:r w:rsidRPr="00FA0D37">
        <w:fldChar w:fldCharType="end"/>
      </w:r>
    </w:p>
    <w:p w14:paraId="46CAEC92" w14:textId="38AE55B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7.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778 \h </w:instrText>
      </w:r>
      <w:r w:rsidRPr="00FA0D37">
        <w:fldChar w:fldCharType="separate"/>
      </w:r>
      <w:r w:rsidRPr="00FA0D37">
        <w:t>127</w:t>
      </w:r>
      <w:r w:rsidRPr="00FA0D37">
        <w:fldChar w:fldCharType="end"/>
      </w:r>
    </w:p>
    <w:p w14:paraId="71E281F7" w14:textId="5B412D3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7.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779 \h </w:instrText>
      </w:r>
      <w:r w:rsidRPr="00FA0D37">
        <w:fldChar w:fldCharType="separate"/>
      </w:r>
      <w:r w:rsidRPr="00FA0D37">
        <w:t>128</w:t>
      </w:r>
      <w:r w:rsidRPr="00FA0D37">
        <w:fldChar w:fldCharType="end"/>
      </w:r>
    </w:p>
    <w:p w14:paraId="19A0D446" w14:textId="635238D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7.3</w:t>
      </w:r>
      <w:r w:rsidRPr="00FA0D37">
        <w:rPr>
          <w:rFonts w:asciiTheme="minorHAnsi" w:eastAsiaTheme="minorEastAsia" w:hAnsiTheme="minorHAnsi" w:cstheme="minorBidi"/>
          <w:kern w:val="2"/>
          <w:sz w:val="22"/>
          <w:szCs w:val="22"/>
          <w14:ligatures w14:val="standardContextual"/>
        </w:rPr>
        <w:tab/>
      </w:r>
      <w:r w:rsidRPr="00FA0D37">
        <w:t>Actions following cell selection while T311 is running</w:t>
      </w:r>
      <w:r w:rsidRPr="00FA0D37">
        <w:tab/>
      </w:r>
      <w:r w:rsidRPr="00FA0D37">
        <w:fldChar w:fldCharType="begin" w:fldLock="1"/>
      </w:r>
      <w:r w:rsidRPr="00FA0D37">
        <w:instrText xml:space="preserve"> PAGEREF _Toc146780780 \h </w:instrText>
      </w:r>
      <w:r w:rsidRPr="00FA0D37">
        <w:fldChar w:fldCharType="separate"/>
      </w:r>
      <w:r w:rsidRPr="00FA0D37">
        <w:t>131</w:t>
      </w:r>
      <w:r w:rsidRPr="00FA0D37">
        <w:fldChar w:fldCharType="end"/>
      </w:r>
    </w:p>
    <w:p w14:paraId="49FC3880" w14:textId="0B2691A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7.3a</w:t>
      </w:r>
      <w:r w:rsidRPr="00FA0D37">
        <w:rPr>
          <w:rFonts w:asciiTheme="minorHAnsi" w:hAnsiTheme="minorHAnsi" w:cstheme="minorBidi"/>
          <w:kern w:val="2"/>
          <w:sz w:val="22"/>
          <w:szCs w:val="22"/>
          <w14:ligatures w14:val="standardContextual"/>
        </w:rPr>
        <w:tab/>
      </w:r>
      <w:r w:rsidRPr="00FA0D37">
        <w:rPr>
          <w:rFonts w:eastAsia="SimSun"/>
          <w:lang w:eastAsia="en-US"/>
        </w:rPr>
        <w:t>Actions following relay selection while T311 is running</w:t>
      </w:r>
      <w:r w:rsidRPr="00FA0D37">
        <w:tab/>
      </w:r>
      <w:r w:rsidRPr="00FA0D37">
        <w:fldChar w:fldCharType="begin" w:fldLock="1"/>
      </w:r>
      <w:r w:rsidRPr="00FA0D37">
        <w:instrText xml:space="preserve"> PAGEREF _Toc146780781 \h </w:instrText>
      </w:r>
      <w:r w:rsidRPr="00FA0D37">
        <w:fldChar w:fldCharType="separate"/>
      </w:r>
      <w:r w:rsidRPr="00FA0D37">
        <w:t>133</w:t>
      </w:r>
      <w:r w:rsidRPr="00FA0D37">
        <w:fldChar w:fldCharType="end"/>
      </w:r>
    </w:p>
    <w:p w14:paraId="6C1073BE" w14:textId="2C0E746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7.4</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RRCReestablishmentRequest</w:t>
      </w:r>
      <w:r w:rsidRPr="00FA0D37">
        <w:t xml:space="preserve"> message</w:t>
      </w:r>
      <w:r w:rsidRPr="00FA0D37">
        <w:tab/>
      </w:r>
      <w:r w:rsidRPr="00FA0D37">
        <w:fldChar w:fldCharType="begin" w:fldLock="1"/>
      </w:r>
      <w:r w:rsidRPr="00FA0D37">
        <w:instrText xml:space="preserve"> PAGEREF _Toc146780782 \h </w:instrText>
      </w:r>
      <w:r w:rsidRPr="00FA0D37">
        <w:fldChar w:fldCharType="separate"/>
      </w:r>
      <w:r w:rsidRPr="00FA0D37">
        <w:t>133</w:t>
      </w:r>
      <w:r w:rsidRPr="00FA0D37">
        <w:fldChar w:fldCharType="end"/>
      </w:r>
    </w:p>
    <w:p w14:paraId="4E3539C8" w14:textId="54D519A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7.5</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RRCReestablishment</w:t>
      </w:r>
      <w:r w:rsidRPr="00FA0D37">
        <w:t xml:space="preserve"> by the UE</w:t>
      </w:r>
      <w:r w:rsidRPr="00FA0D37">
        <w:tab/>
      </w:r>
      <w:r w:rsidRPr="00FA0D37">
        <w:fldChar w:fldCharType="begin" w:fldLock="1"/>
      </w:r>
      <w:r w:rsidRPr="00FA0D37">
        <w:instrText xml:space="preserve"> PAGEREF _Toc146780783 \h </w:instrText>
      </w:r>
      <w:r w:rsidRPr="00FA0D37">
        <w:fldChar w:fldCharType="separate"/>
      </w:r>
      <w:r w:rsidRPr="00FA0D37">
        <w:t>134</w:t>
      </w:r>
      <w:r w:rsidRPr="00FA0D37">
        <w:fldChar w:fldCharType="end"/>
      </w:r>
    </w:p>
    <w:p w14:paraId="6AF68DF0" w14:textId="1580773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7.6</w:t>
      </w:r>
      <w:r w:rsidRPr="00FA0D37">
        <w:rPr>
          <w:rFonts w:asciiTheme="minorHAnsi" w:eastAsiaTheme="minorEastAsia" w:hAnsiTheme="minorHAnsi" w:cstheme="minorBidi"/>
          <w:kern w:val="2"/>
          <w:sz w:val="22"/>
          <w:szCs w:val="22"/>
          <w14:ligatures w14:val="standardContextual"/>
        </w:rPr>
        <w:tab/>
      </w:r>
      <w:r w:rsidRPr="00FA0D37">
        <w:t>T311 expiry</w:t>
      </w:r>
      <w:r w:rsidRPr="00FA0D37">
        <w:tab/>
      </w:r>
      <w:r w:rsidRPr="00FA0D37">
        <w:fldChar w:fldCharType="begin" w:fldLock="1"/>
      </w:r>
      <w:r w:rsidRPr="00FA0D37">
        <w:instrText xml:space="preserve"> PAGEREF _Toc146780784 \h </w:instrText>
      </w:r>
      <w:r w:rsidRPr="00FA0D37">
        <w:fldChar w:fldCharType="separate"/>
      </w:r>
      <w:r w:rsidRPr="00FA0D37">
        <w:t>136</w:t>
      </w:r>
      <w:r w:rsidRPr="00FA0D37">
        <w:fldChar w:fldCharType="end"/>
      </w:r>
    </w:p>
    <w:p w14:paraId="0FB019B1" w14:textId="00289B1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7.7</w:t>
      </w:r>
      <w:r w:rsidRPr="00FA0D37">
        <w:rPr>
          <w:rFonts w:asciiTheme="minorHAnsi" w:eastAsiaTheme="minorEastAsia" w:hAnsiTheme="minorHAnsi" w:cstheme="minorBidi"/>
          <w:kern w:val="2"/>
          <w:sz w:val="22"/>
          <w:szCs w:val="22"/>
          <w14:ligatures w14:val="standardContextual"/>
        </w:rPr>
        <w:tab/>
      </w:r>
      <w:r w:rsidRPr="00FA0D37">
        <w:t>T301 expiry or selected cell/L2 U2N Relay UE no longer suitable</w:t>
      </w:r>
      <w:r w:rsidRPr="00FA0D37">
        <w:tab/>
      </w:r>
      <w:r w:rsidRPr="00FA0D37">
        <w:fldChar w:fldCharType="begin" w:fldLock="1"/>
      </w:r>
      <w:r w:rsidRPr="00FA0D37">
        <w:instrText xml:space="preserve"> PAGEREF _Toc146780785 \h </w:instrText>
      </w:r>
      <w:r w:rsidRPr="00FA0D37">
        <w:fldChar w:fldCharType="separate"/>
      </w:r>
      <w:r w:rsidRPr="00FA0D37">
        <w:t>136</w:t>
      </w:r>
      <w:r w:rsidRPr="00FA0D37">
        <w:fldChar w:fldCharType="end"/>
      </w:r>
    </w:p>
    <w:p w14:paraId="71D6452F" w14:textId="73CD0CE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7.8</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 xml:space="preserve">RRCSetup </w:t>
      </w:r>
      <w:r w:rsidRPr="00FA0D37">
        <w:t>by the UE</w:t>
      </w:r>
      <w:r w:rsidRPr="00FA0D37">
        <w:tab/>
      </w:r>
      <w:r w:rsidRPr="00FA0D37">
        <w:fldChar w:fldCharType="begin" w:fldLock="1"/>
      </w:r>
      <w:r w:rsidRPr="00FA0D37">
        <w:instrText xml:space="preserve"> PAGEREF _Toc146780786 \h </w:instrText>
      </w:r>
      <w:r w:rsidRPr="00FA0D37">
        <w:fldChar w:fldCharType="separate"/>
      </w:r>
      <w:r w:rsidRPr="00FA0D37">
        <w:t>136</w:t>
      </w:r>
      <w:r w:rsidRPr="00FA0D37">
        <w:fldChar w:fldCharType="end"/>
      </w:r>
    </w:p>
    <w:p w14:paraId="44290A85" w14:textId="391806B5"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8</w:t>
      </w:r>
      <w:r w:rsidRPr="00FA0D37">
        <w:rPr>
          <w:rFonts w:asciiTheme="minorHAnsi" w:hAnsiTheme="minorHAnsi" w:cstheme="minorBidi"/>
          <w:kern w:val="2"/>
          <w:sz w:val="22"/>
          <w:szCs w:val="22"/>
          <w14:ligatures w14:val="standardContextual"/>
        </w:rPr>
        <w:tab/>
      </w:r>
      <w:r w:rsidRPr="00FA0D37">
        <w:rPr>
          <w:rFonts w:eastAsia="MS Mincho"/>
        </w:rPr>
        <w:t>RRC connection release</w:t>
      </w:r>
      <w:r w:rsidRPr="00FA0D37">
        <w:tab/>
      </w:r>
      <w:r w:rsidRPr="00FA0D37">
        <w:fldChar w:fldCharType="begin" w:fldLock="1"/>
      </w:r>
      <w:r w:rsidRPr="00FA0D37">
        <w:instrText xml:space="preserve"> PAGEREF _Toc146780787 \h </w:instrText>
      </w:r>
      <w:r w:rsidRPr="00FA0D37">
        <w:fldChar w:fldCharType="separate"/>
      </w:r>
      <w:r w:rsidRPr="00FA0D37">
        <w:t>137</w:t>
      </w:r>
      <w:r w:rsidRPr="00FA0D37">
        <w:fldChar w:fldCharType="end"/>
      </w:r>
    </w:p>
    <w:p w14:paraId="75856043" w14:textId="32AE6DE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8.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788 \h </w:instrText>
      </w:r>
      <w:r w:rsidRPr="00FA0D37">
        <w:fldChar w:fldCharType="separate"/>
      </w:r>
      <w:r w:rsidRPr="00FA0D37">
        <w:t>137</w:t>
      </w:r>
      <w:r w:rsidRPr="00FA0D37">
        <w:fldChar w:fldCharType="end"/>
      </w:r>
    </w:p>
    <w:p w14:paraId="18CAE347" w14:textId="211021B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8.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789 \h </w:instrText>
      </w:r>
      <w:r w:rsidRPr="00FA0D37">
        <w:fldChar w:fldCharType="separate"/>
      </w:r>
      <w:r w:rsidRPr="00FA0D37">
        <w:t>137</w:t>
      </w:r>
      <w:r w:rsidRPr="00FA0D37">
        <w:fldChar w:fldCharType="end"/>
      </w:r>
    </w:p>
    <w:p w14:paraId="3A7DD4DD" w14:textId="68DA697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8.3</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RRCRelease</w:t>
      </w:r>
      <w:r w:rsidRPr="00FA0D37">
        <w:t xml:space="preserve"> by the UE</w:t>
      </w:r>
      <w:r w:rsidRPr="00FA0D37">
        <w:tab/>
      </w:r>
      <w:r w:rsidRPr="00FA0D37">
        <w:fldChar w:fldCharType="begin" w:fldLock="1"/>
      </w:r>
      <w:r w:rsidRPr="00FA0D37">
        <w:instrText xml:space="preserve"> PAGEREF _Toc146780790 \h </w:instrText>
      </w:r>
      <w:r w:rsidRPr="00FA0D37">
        <w:fldChar w:fldCharType="separate"/>
      </w:r>
      <w:r w:rsidRPr="00FA0D37">
        <w:t>137</w:t>
      </w:r>
      <w:r w:rsidRPr="00FA0D37">
        <w:fldChar w:fldCharType="end"/>
      </w:r>
    </w:p>
    <w:p w14:paraId="085BF35C" w14:textId="11E6630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8.4</w:t>
      </w:r>
      <w:r w:rsidRPr="00FA0D37">
        <w:rPr>
          <w:rFonts w:asciiTheme="minorHAnsi" w:eastAsiaTheme="minorEastAsia" w:hAnsiTheme="minorHAnsi" w:cstheme="minorBidi"/>
          <w:kern w:val="2"/>
          <w:sz w:val="22"/>
          <w:szCs w:val="22"/>
          <w14:ligatures w14:val="standardContextual"/>
        </w:rPr>
        <w:tab/>
      </w:r>
      <w:r w:rsidRPr="00FA0D37">
        <w:t>T320 expiry</w:t>
      </w:r>
      <w:r w:rsidRPr="00FA0D37">
        <w:tab/>
      </w:r>
      <w:r w:rsidRPr="00FA0D37">
        <w:fldChar w:fldCharType="begin" w:fldLock="1"/>
      </w:r>
      <w:r w:rsidRPr="00FA0D37">
        <w:instrText xml:space="preserve"> PAGEREF _Toc146780791 \h </w:instrText>
      </w:r>
      <w:r w:rsidRPr="00FA0D37">
        <w:fldChar w:fldCharType="separate"/>
      </w:r>
      <w:r w:rsidRPr="00FA0D37">
        <w:t>141</w:t>
      </w:r>
      <w:r w:rsidRPr="00FA0D37">
        <w:fldChar w:fldCharType="end"/>
      </w:r>
    </w:p>
    <w:p w14:paraId="4A93D86D" w14:textId="70B3381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8.5</w:t>
      </w:r>
      <w:r w:rsidRPr="00FA0D37">
        <w:rPr>
          <w:rFonts w:asciiTheme="minorHAnsi" w:eastAsiaTheme="minorEastAsia" w:hAnsiTheme="minorHAnsi" w:cstheme="minorBidi"/>
          <w:kern w:val="2"/>
          <w:sz w:val="22"/>
          <w:szCs w:val="22"/>
          <w14:ligatures w14:val="standardContextual"/>
        </w:rPr>
        <w:tab/>
      </w:r>
      <w:r w:rsidRPr="00FA0D37">
        <w:t xml:space="preserve">UE actions upon the expiry of </w:t>
      </w:r>
      <w:r w:rsidRPr="00FA0D37">
        <w:rPr>
          <w:i/>
        </w:rPr>
        <w:t>DataInactivityTimer</w:t>
      </w:r>
      <w:r w:rsidRPr="00FA0D37">
        <w:tab/>
      </w:r>
      <w:r w:rsidRPr="00FA0D37">
        <w:fldChar w:fldCharType="begin" w:fldLock="1"/>
      </w:r>
      <w:r w:rsidRPr="00FA0D37">
        <w:instrText xml:space="preserve"> PAGEREF _Toc146780792 \h </w:instrText>
      </w:r>
      <w:r w:rsidRPr="00FA0D37">
        <w:fldChar w:fldCharType="separate"/>
      </w:r>
      <w:r w:rsidRPr="00FA0D37">
        <w:t>141</w:t>
      </w:r>
      <w:r w:rsidRPr="00FA0D37">
        <w:fldChar w:fldCharType="end"/>
      </w:r>
    </w:p>
    <w:p w14:paraId="24E2BCCB" w14:textId="685FD89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8.6</w:t>
      </w:r>
      <w:r w:rsidRPr="00FA0D37">
        <w:rPr>
          <w:rFonts w:asciiTheme="minorHAnsi" w:eastAsiaTheme="minorEastAsia" w:hAnsiTheme="minorHAnsi" w:cstheme="minorBidi"/>
          <w:kern w:val="2"/>
          <w:sz w:val="22"/>
          <w:szCs w:val="22"/>
          <w14:ligatures w14:val="standardContextual"/>
        </w:rPr>
        <w:tab/>
      </w:r>
      <w:r w:rsidRPr="00FA0D37">
        <w:t>T346g expiry</w:t>
      </w:r>
      <w:r w:rsidRPr="00FA0D37">
        <w:tab/>
      </w:r>
      <w:r w:rsidRPr="00FA0D37">
        <w:fldChar w:fldCharType="begin" w:fldLock="1"/>
      </w:r>
      <w:r w:rsidRPr="00FA0D37">
        <w:instrText xml:space="preserve"> PAGEREF _Toc146780793 \h </w:instrText>
      </w:r>
      <w:r w:rsidRPr="00FA0D37">
        <w:fldChar w:fldCharType="separate"/>
      </w:r>
      <w:r w:rsidRPr="00FA0D37">
        <w:t>141</w:t>
      </w:r>
      <w:r w:rsidRPr="00FA0D37">
        <w:fldChar w:fldCharType="end"/>
      </w:r>
    </w:p>
    <w:p w14:paraId="29718081" w14:textId="3B143521"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9</w:t>
      </w:r>
      <w:r w:rsidRPr="00FA0D37">
        <w:rPr>
          <w:rFonts w:asciiTheme="minorHAnsi" w:hAnsiTheme="minorHAnsi" w:cstheme="minorBidi"/>
          <w:kern w:val="2"/>
          <w:sz w:val="22"/>
          <w:szCs w:val="22"/>
          <w14:ligatures w14:val="standardContextual"/>
        </w:rPr>
        <w:tab/>
      </w:r>
      <w:r w:rsidRPr="00FA0D37">
        <w:rPr>
          <w:rFonts w:eastAsia="MS Mincho"/>
        </w:rPr>
        <w:t>RRC connection release requested by upper layers</w:t>
      </w:r>
      <w:r w:rsidRPr="00FA0D37">
        <w:tab/>
      </w:r>
      <w:r w:rsidRPr="00FA0D37">
        <w:fldChar w:fldCharType="begin" w:fldLock="1"/>
      </w:r>
      <w:r w:rsidRPr="00FA0D37">
        <w:instrText xml:space="preserve"> PAGEREF _Toc146780794 \h </w:instrText>
      </w:r>
      <w:r w:rsidRPr="00FA0D37">
        <w:fldChar w:fldCharType="separate"/>
      </w:r>
      <w:r w:rsidRPr="00FA0D37">
        <w:t>141</w:t>
      </w:r>
      <w:r w:rsidRPr="00FA0D37">
        <w:fldChar w:fldCharType="end"/>
      </w:r>
    </w:p>
    <w:p w14:paraId="025B96A8" w14:textId="2F1FC07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9.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795 \h </w:instrText>
      </w:r>
      <w:r w:rsidRPr="00FA0D37">
        <w:fldChar w:fldCharType="separate"/>
      </w:r>
      <w:r w:rsidRPr="00FA0D37">
        <w:t>141</w:t>
      </w:r>
      <w:r w:rsidRPr="00FA0D37">
        <w:fldChar w:fldCharType="end"/>
      </w:r>
    </w:p>
    <w:p w14:paraId="0EAF4A94" w14:textId="744B9C9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9.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796 \h </w:instrText>
      </w:r>
      <w:r w:rsidRPr="00FA0D37">
        <w:fldChar w:fldCharType="separate"/>
      </w:r>
      <w:r w:rsidRPr="00FA0D37">
        <w:t>141</w:t>
      </w:r>
      <w:r w:rsidRPr="00FA0D37">
        <w:fldChar w:fldCharType="end"/>
      </w:r>
    </w:p>
    <w:p w14:paraId="75CCD54C" w14:textId="502A851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10</w:t>
      </w:r>
      <w:r w:rsidRPr="00FA0D37">
        <w:rPr>
          <w:rFonts w:asciiTheme="minorHAnsi" w:eastAsiaTheme="minorEastAsia" w:hAnsiTheme="minorHAnsi" w:cstheme="minorBidi"/>
          <w:kern w:val="2"/>
          <w:sz w:val="22"/>
          <w:szCs w:val="22"/>
          <w14:ligatures w14:val="standardContextual"/>
        </w:rPr>
        <w:tab/>
      </w:r>
      <w:r w:rsidRPr="00FA0D37">
        <w:t>Radio link failure related actions</w:t>
      </w:r>
      <w:r w:rsidRPr="00FA0D37">
        <w:tab/>
      </w:r>
      <w:r w:rsidRPr="00FA0D37">
        <w:fldChar w:fldCharType="begin" w:fldLock="1"/>
      </w:r>
      <w:r w:rsidRPr="00FA0D37">
        <w:instrText xml:space="preserve"> PAGEREF _Toc146780797 \h </w:instrText>
      </w:r>
      <w:r w:rsidRPr="00FA0D37">
        <w:fldChar w:fldCharType="separate"/>
      </w:r>
      <w:r w:rsidRPr="00FA0D37">
        <w:t>142</w:t>
      </w:r>
      <w:r w:rsidRPr="00FA0D37">
        <w:fldChar w:fldCharType="end"/>
      </w:r>
    </w:p>
    <w:p w14:paraId="4E1FCB08" w14:textId="6FFCCE1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0.1</w:t>
      </w:r>
      <w:r w:rsidRPr="00FA0D37">
        <w:rPr>
          <w:rFonts w:asciiTheme="minorHAnsi" w:hAnsiTheme="minorHAnsi" w:cstheme="minorBidi"/>
          <w:kern w:val="2"/>
          <w:sz w:val="22"/>
          <w:szCs w:val="22"/>
          <w14:ligatures w14:val="standardContextual"/>
        </w:rPr>
        <w:tab/>
      </w:r>
      <w:r w:rsidRPr="00FA0D37">
        <w:rPr>
          <w:rFonts w:eastAsia="MS Mincho"/>
        </w:rPr>
        <w:t>Detection of physical layer problems in RRC_CONNECTED</w:t>
      </w:r>
      <w:r w:rsidRPr="00FA0D37">
        <w:tab/>
      </w:r>
      <w:r w:rsidRPr="00FA0D37">
        <w:fldChar w:fldCharType="begin" w:fldLock="1"/>
      </w:r>
      <w:r w:rsidRPr="00FA0D37">
        <w:instrText xml:space="preserve"> PAGEREF _Toc146780798 \h </w:instrText>
      </w:r>
      <w:r w:rsidRPr="00FA0D37">
        <w:fldChar w:fldCharType="separate"/>
      </w:r>
      <w:r w:rsidRPr="00FA0D37">
        <w:t>142</w:t>
      </w:r>
      <w:r w:rsidRPr="00FA0D37">
        <w:fldChar w:fldCharType="end"/>
      </w:r>
    </w:p>
    <w:p w14:paraId="34BCC6A7" w14:textId="2F866BC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0.2</w:t>
      </w:r>
      <w:r w:rsidRPr="00FA0D37">
        <w:rPr>
          <w:rFonts w:asciiTheme="minorHAnsi" w:eastAsiaTheme="minorEastAsia" w:hAnsiTheme="minorHAnsi" w:cstheme="minorBidi"/>
          <w:kern w:val="2"/>
          <w:sz w:val="22"/>
          <w:szCs w:val="22"/>
          <w14:ligatures w14:val="standardContextual"/>
        </w:rPr>
        <w:tab/>
      </w:r>
      <w:r w:rsidRPr="00FA0D37">
        <w:t>Recovery of physical layer problems</w:t>
      </w:r>
      <w:r w:rsidRPr="00FA0D37">
        <w:tab/>
      </w:r>
      <w:r w:rsidRPr="00FA0D37">
        <w:fldChar w:fldCharType="begin" w:fldLock="1"/>
      </w:r>
      <w:r w:rsidRPr="00FA0D37">
        <w:instrText xml:space="preserve"> PAGEREF _Toc146780799 \h </w:instrText>
      </w:r>
      <w:r w:rsidRPr="00FA0D37">
        <w:fldChar w:fldCharType="separate"/>
      </w:r>
      <w:r w:rsidRPr="00FA0D37">
        <w:t>142</w:t>
      </w:r>
      <w:r w:rsidRPr="00FA0D37">
        <w:fldChar w:fldCharType="end"/>
      </w:r>
    </w:p>
    <w:p w14:paraId="491DB8DA" w14:textId="2650021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0.3</w:t>
      </w:r>
      <w:r w:rsidRPr="00FA0D37">
        <w:rPr>
          <w:rFonts w:asciiTheme="minorHAnsi" w:eastAsiaTheme="minorEastAsia" w:hAnsiTheme="minorHAnsi" w:cstheme="minorBidi"/>
          <w:kern w:val="2"/>
          <w:sz w:val="22"/>
          <w:szCs w:val="22"/>
          <w14:ligatures w14:val="standardContextual"/>
        </w:rPr>
        <w:tab/>
      </w:r>
      <w:r w:rsidRPr="00FA0D37">
        <w:t>Detection of radio link failure</w:t>
      </w:r>
      <w:r w:rsidRPr="00FA0D37">
        <w:tab/>
      </w:r>
      <w:r w:rsidRPr="00FA0D37">
        <w:fldChar w:fldCharType="begin" w:fldLock="1"/>
      </w:r>
      <w:r w:rsidRPr="00FA0D37">
        <w:instrText xml:space="preserve"> PAGEREF _Toc146780800 \h </w:instrText>
      </w:r>
      <w:r w:rsidRPr="00FA0D37">
        <w:fldChar w:fldCharType="separate"/>
      </w:r>
      <w:r w:rsidRPr="00FA0D37">
        <w:t>142</w:t>
      </w:r>
      <w:r w:rsidRPr="00FA0D37">
        <w:fldChar w:fldCharType="end"/>
      </w:r>
    </w:p>
    <w:p w14:paraId="14496847" w14:textId="663B221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0.4</w:t>
      </w:r>
      <w:r w:rsidRPr="00FA0D37">
        <w:rPr>
          <w:rFonts w:asciiTheme="minorHAnsi" w:eastAsiaTheme="minorEastAsia" w:hAnsiTheme="minorHAnsi" w:cstheme="minorBidi"/>
          <w:kern w:val="2"/>
          <w:sz w:val="22"/>
          <w:szCs w:val="22"/>
          <w14:ligatures w14:val="standardContextual"/>
        </w:rPr>
        <w:tab/>
      </w:r>
      <w:r w:rsidRPr="00FA0D37">
        <w:t>RLF cause determination</w:t>
      </w:r>
      <w:r w:rsidRPr="00FA0D37">
        <w:tab/>
      </w:r>
      <w:r w:rsidRPr="00FA0D37">
        <w:fldChar w:fldCharType="begin" w:fldLock="1"/>
      </w:r>
      <w:r w:rsidRPr="00FA0D37">
        <w:instrText xml:space="preserve"> PAGEREF _Toc146780801 \h </w:instrText>
      </w:r>
      <w:r w:rsidRPr="00FA0D37">
        <w:fldChar w:fldCharType="separate"/>
      </w:r>
      <w:r w:rsidRPr="00FA0D37">
        <w:t>144</w:t>
      </w:r>
      <w:r w:rsidRPr="00FA0D37">
        <w:fldChar w:fldCharType="end"/>
      </w:r>
    </w:p>
    <w:p w14:paraId="5F32208A" w14:textId="03AA552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0.</w:t>
      </w:r>
      <w:r w:rsidRPr="00FA0D37">
        <w:rPr>
          <w:rFonts w:eastAsia="SimSun"/>
          <w:lang w:eastAsia="zh-CN"/>
        </w:rPr>
        <w:t>5</w:t>
      </w:r>
      <w:r w:rsidRPr="00FA0D37">
        <w:rPr>
          <w:rFonts w:asciiTheme="minorHAnsi" w:eastAsiaTheme="minorEastAsia" w:hAnsiTheme="minorHAnsi" w:cstheme="minorBidi"/>
          <w:kern w:val="2"/>
          <w:sz w:val="22"/>
          <w:szCs w:val="22"/>
          <w14:ligatures w14:val="standardContextual"/>
        </w:rPr>
        <w:tab/>
      </w:r>
      <w:r w:rsidRPr="00FA0D37">
        <w:t xml:space="preserve">RLF </w:t>
      </w:r>
      <w:r w:rsidRPr="00FA0D37">
        <w:rPr>
          <w:rFonts w:eastAsia="SimSun"/>
          <w:lang w:eastAsia="zh-CN"/>
        </w:rPr>
        <w:t>report content</w:t>
      </w:r>
      <w:r w:rsidRPr="00FA0D37">
        <w:t xml:space="preserve"> determination</w:t>
      </w:r>
      <w:r w:rsidRPr="00FA0D37">
        <w:tab/>
      </w:r>
      <w:r w:rsidRPr="00FA0D37">
        <w:fldChar w:fldCharType="begin" w:fldLock="1"/>
      </w:r>
      <w:r w:rsidRPr="00FA0D37">
        <w:instrText xml:space="preserve"> PAGEREF _Toc146780802 \h </w:instrText>
      </w:r>
      <w:r w:rsidRPr="00FA0D37">
        <w:fldChar w:fldCharType="separate"/>
      </w:r>
      <w:r w:rsidRPr="00FA0D37">
        <w:t>145</w:t>
      </w:r>
      <w:r w:rsidRPr="00FA0D37">
        <w:fldChar w:fldCharType="end"/>
      </w:r>
    </w:p>
    <w:p w14:paraId="2117498B" w14:textId="18BA52A1"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11</w:t>
      </w:r>
      <w:r w:rsidRPr="00FA0D37">
        <w:rPr>
          <w:rFonts w:asciiTheme="minorHAnsi" w:hAnsiTheme="minorHAnsi" w:cstheme="minorBidi"/>
          <w:kern w:val="2"/>
          <w:sz w:val="22"/>
          <w:szCs w:val="22"/>
          <w14:ligatures w14:val="standardContextual"/>
        </w:rPr>
        <w:tab/>
      </w:r>
      <w:r w:rsidRPr="00FA0D37">
        <w:rPr>
          <w:rFonts w:eastAsia="MS Mincho"/>
        </w:rPr>
        <w:t>UE actions upon going to RRC_IDLE</w:t>
      </w:r>
      <w:r w:rsidRPr="00FA0D37">
        <w:tab/>
      </w:r>
      <w:r w:rsidRPr="00FA0D37">
        <w:fldChar w:fldCharType="begin" w:fldLock="1"/>
      </w:r>
      <w:r w:rsidRPr="00FA0D37">
        <w:instrText xml:space="preserve"> PAGEREF _Toc146780803 \h </w:instrText>
      </w:r>
      <w:r w:rsidRPr="00FA0D37">
        <w:fldChar w:fldCharType="separate"/>
      </w:r>
      <w:r w:rsidRPr="00FA0D37">
        <w:t>148</w:t>
      </w:r>
      <w:r w:rsidRPr="00FA0D37">
        <w:fldChar w:fldCharType="end"/>
      </w:r>
    </w:p>
    <w:p w14:paraId="156D1332" w14:textId="53E4DE6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12</w:t>
      </w:r>
      <w:r w:rsidRPr="00FA0D37">
        <w:rPr>
          <w:rFonts w:asciiTheme="minorHAnsi" w:hAnsiTheme="minorHAnsi" w:cstheme="minorBidi"/>
          <w:kern w:val="2"/>
          <w:sz w:val="22"/>
          <w:szCs w:val="22"/>
          <w14:ligatures w14:val="standardContextual"/>
        </w:rPr>
        <w:tab/>
      </w:r>
      <w:r w:rsidRPr="00FA0D37">
        <w:rPr>
          <w:rFonts w:eastAsia="MS Mincho"/>
        </w:rPr>
        <w:t>UE actions upon PUCCH/SRS release request</w:t>
      </w:r>
      <w:r w:rsidRPr="00FA0D37">
        <w:tab/>
      </w:r>
      <w:r w:rsidRPr="00FA0D37">
        <w:fldChar w:fldCharType="begin" w:fldLock="1"/>
      </w:r>
      <w:r w:rsidRPr="00FA0D37">
        <w:instrText xml:space="preserve"> PAGEREF _Toc146780804 \h </w:instrText>
      </w:r>
      <w:r w:rsidRPr="00FA0D37">
        <w:fldChar w:fldCharType="separate"/>
      </w:r>
      <w:r w:rsidRPr="00FA0D37">
        <w:t>150</w:t>
      </w:r>
      <w:r w:rsidRPr="00FA0D37">
        <w:fldChar w:fldCharType="end"/>
      </w:r>
    </w:p>
    <w:p w14:paraId="14861366" w14:textId="0BFFB2B1"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13</w:t>
      </w:r>
      <w:r w:rsidRPr="00FA0D37">
        <w:rPr>
          <w:rFonts w:asciiTheme="minorHAnsi" w:eastAsiaTheme="minorEastAsia" w:hAnsiTheme="minorHAnsi" w:cstheme="minorBidi"/>
          <w:kern w:val="2"/>
          <w:sz w:val="22"/>
          <w:szCs w:val="22"/>
          <w14:ligatures w14:val="standardContextual"/>
        </w:rPr>
        <w:tab/>
      </w:r>
      <w:r w:rsidRPr="00FA0D37">
        <w:t>RRC connection resume</w:t>
      </w:r>
      <w:r w:rsidRPr="00FA0D37">
        <w:tab/>
      </w:r>
      <w:r w:rsidRPr="00FA0D37">
        <w:fldChar w:fldCharType="begin" w:fldLock="1"/>
      </w:r>
      <w:r w:rsidRPr="00FA0D37">
        <w:instrText xml:space="preserve"> PAGEREF _Toc146780805 \h </w:instrText>
      </w:r>
      <w:r w:rsidRPr="00FA0D37">
        <w:fldChar w:fldCharType="separate"/>
      </w:r>
      <w:r w:rsidRPr="00FA0D37">
        <w:t>150</w:t>
      </w:r>
      <w:r w:rsidRPr="00FA0D37">
        <w:fldChar w:fldCharType="end"/>
      </w:r>
    </w:p>
    <w:p w14:paraId="76A2E64D" w14:textId="09E9F6D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806 \h </w:instrText>
      </w:r>
      <w:r w:rsidRPr="00FA0D37">
        <w:fldChar w:fldCharType="separate"/>
      </w:r>
      <w:r w:rsidRPr="00FA0D37">
        <w:t>150</w:t>
      </w:r>
      <w:r w:rsidRPr="00FA0D37">
        <w:fldChar w:fldCharType="end"/>
      </w:r>
    </w:p>
    <w:p w14:paraId="626A054B" w14:textId="2A26A45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5.3.13.1a</w:t>
      </w:r>
      <w:r w:rsidRPr="00FA0D37">
        <w:rPr>
          <w:rFonts w:asciiTheme="minorHAnsi" w:eastAsiaTheme="minorEastAsia" w:hAnsiTheme="minorHAnsi" w:cstheme="minorBidi"/>
          <w:kern w:val="2"/>
          <w:sz w:val="22"/>
          <w:szCs w:val="22"/>
          <w14:ligatures w14:val="standardContextual"/>
        </w:rPr>
        <w:tab/>
      </w:r>
      <w:r w:rsidRPr="00FA0D37">
        <w:t>Conditions for resuming RRC Connection for NR sidelink communication/discovery/V2X sidelink communication</w:t>
      </w:r>
      <w:r w:rsidRPr="00FA0D37">
        <w:tab/>
      </w:r>
      <w:r w:rsidRPr="00FA0D37">
        <w:fldChar w:fldCharType="begin" w:fldLock="1"/>
      </w:r>
      <w:r w:rsidRPr="00FA0D37">
        <w:instrText xml:space="preserve"> PAGEREF _Toc146780807 \h </w:instrText>
      </w:r>
      <w:r w:rsidRPr="00FA0D37">
        <w:fldChar w:fldCharType="separate"/>
      </w:r>
      <w:r w:rsidRPr="00FA0D37">
        <w:t>151</w:t>
      </w:r>
      <w:r w:rsidRPr="00FA0D37">
        <w:fldChar w:fldCharType="end"/>
      </w:r>
    </w:p>
    <w:p w14:paraId="1859E8B0" w14:textId="7818544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1b</w:t>
      </w:r>
      <w:r w:rsidRPr="00FA0D37">
        <w:rPr>
          <w:rFonts w:asciiTheme="minorHAnsi" w:eastAsiaTheme="minorEastAsia" w:hAnsiTheme="minorHAnsi" w:cstheme="minorBidi"/>
          <w:kern w:val="2"/>
          <w:sz w:val="22"/>
          <w:szCs w:val="22"/>
          <w14:ligatures w14:val="standardContextual"/>
        </w:rPr>
        <w:tab/>
      </w:r>
      <w:r w:rsidRPr="00FA0D37">
        <w:t>Conditions for initiating SDT</w:t>
      </w:r>
      <w:r w:rsidRPr="00FA0D37">
        <w:tab/>
      </w:r>
      <w:r w:rsidRPr="00FA0D37">
        <w:fldChar w:fldCharType="begin" w:fldLock="1"/>
      </w:r>
      <w:r w:rsidRPr="00FA0D37">
        <w:instrText xml:space="preserve"> PAGEREF _Toc146780808 \h </w:instrText>
      </w:r>
      <w:r w:rsidRPr="00FA0D37">
        <w:fldChar w:fldCharType="separate"/>
      </w:r>
      <w:r w:rsidRPr="00FA0D37">
        <w:t>152</w:t>
      </w:r>
      <w:r w:rsidRPr="00FA0D37">
        <w:fldChar w:fldCharType="end"/>
      </w:r>
    </w:p>
    <w:p w14:paraId="4C4064A1" w14:textId="4CF8925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809 \h </w:instrText>
      </w:r>
      <w:r w:rsidRPr="00FA0D37">
        <w:fldChar w:fldCharType="separate"/>
      </w:r>
      <w:r w:rsidRPr="00FA0D37">
        <w:t>152</w:t>
      </w:r>
      <w:r w:rsidRPr="00FA0D37">
        <w:fldChar w:fldCharType="end"/>
      </w:r>
    </w:p>
    <w:p w14:paraId="5D615345" w14:textId="28C5299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r w:rsidRPr="00FA0D37">
        <w:tab/>
      </w:r>
      <w:r w:rsidRPr="00FA0D37">
        <w:fldChar w:fldCharType="begin" w:fldLock="1"/>
      </w:r>
      <w:r w:rsidRPr="00FA0D37">
        <w:instrText xml:space="preserve"> PAGEREF _Toc146780810 \h </w:instrText>
      </w:r>
      <w:r w:rsidRPr="00FA0D37">
        <w:fldChar w:fldCharType="separate"/>
      </w:r>
      <w:r w:rsidRPr="00FA0D37">
        <w:t>156</w:t>
      </w:r>
      <w:r w:rsidRPr="00FA0D37">
        <w:fldChar w:fldCharType="end"/>
      </w:r>
    </w:p>
    <w:p w14:paraId="79C475A6" w14:textId="74B0486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4</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RRCResume</w:t>
      </w:r>
      <w:r w:rsidRPr="00FA0D37">
        <w:t xml:space="preserve"> by the UE</w:t>
      </w:r>
      <w:r w:rsidRPr="00FA0D37">
        <w:tab/>
      </w:r>
      <w:r w:rsidRPr="00FA0D37">
        <w:fldChar w:fldCharType="begin" w:fldLock="1"/>
      </w:r>
      <w:r w:rsidRPr="00FA0D37">
        <w:instrText xml:space="preserve"> PAGEREF _Toc146780811 \h </w:instrText>
      </w:r>
      <w:r w:rsidRPr="00FA0D37">
        <w:fldChar w:fldCharType="separate"/>
      </w:r>
      <w:r w:rsidRPr="00FA0D37">
        <w:t>157</w:t>
      </w:r>
      <w:r w:rsidRPr="00FA0D37">
        <w:fldChar w:fldCharType="end"/>
      </w:r>
    </w:p>
    <w:p w14:paraId="00E25D9D" w14:textId="5E2CD77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5</w:t>
      </w:r>
      <w:r w:rsidRPr="00FA0D37">
        <w:rPr>
          <w:rFonts w:asciiTheme="minorHAnsi" w:eastAsiaTheme="minorEastAsia" w:hAnsiTheme="minorHAnsi" w:cstheme="minorBidi"/>
          <w:kern w:val="2"/>
          <w:sz w:val="22"/>
          <w:szCs w:val="22"/>
          <w14:ligatures w14:val="standardContextual"/>
        </w:rPr>
        <w:tab/>
      </w:r>
      <w:r w:rsidRPr="00FA0D37">
        <w:t>Handling of failure to resume RRC Connection</w:t>
      </w:r>
      <w:r w:rsidRPr="00FA0D37">
        <w:tab/>
      </w:r>
      <w:r w:rsidRPr="00FA0D37">
        <w:fldChar w:fldCharType="begin" w:fldLock="1"/>
      </w:r>
      <w:r w:rsidRPr="00FA0D37">
        <w:instrText xml:space="preserve"> PAGEREF _Toc146780812 \h </w:instrText>
      </w:r>
      <w:r w:rsidRPr="00FA0D37">
        <w:fldChar w:fldCharType="separate"/>
      </w:r>
      <w:r w:rsidRPr="00FA0D37">
        <w:t>162</w:t>
      </w:r>
      <w:r w:rsidRPr="00FA0D37">
        <w:fldChar w:fldCharType="end"/>
      </w:r>
    </w:p>
    <w:p w14:paraId="072E10B4" w14:textId="0BB7C62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6</w:t>
      </w:r>
      <w:r w:rsidRPr="00FA0D37">
        <w:rPr>
          <w:rFonts w:asciiTheme="minorHAnsi" w:eastAsiaTheme="minorEastAsia" w:hAnsiTheme="minorHAnsi" w:cstheme="minorBidi"/>
          <w:kern w:val="2"/>
          <w:sz w:val="22"/>
          <w:szCs w:val="22"/>
          <w14:ligatures w14:val="standardContextual"/>
        </w:rPr>
        <w:tab/>
      </w:r>
      <w:r w:rsidRPr="00FA0D37">
        <w:t>Cell re-selection or cell selection or L2 U2N relay (re)selection while T390, T319 or T302 is running or SDT procedure is ongoing (UE in RRC_INACTIVE) or SRS transmission in RRC_INACTIVE is configured</w:t>
      </w:r>
      <w:r w:rsidRPr="00FA0D37">
        <w:tab/>
      </w:r>
      <w:r w:rsidRPr="00FA0D37">
        <w:fldChar w:fldCharType="begin" w:fldLock="1"/>
      </w:r>
      <w:r w:rsidRPr="00FA0D37">
        <w:instrText xml:space="preserve"> PAGEREF _Toc146780813 \h </w:instrText>
      </w:r>
      <w:r w:rsidRPr="00FA0D37">
        <w:fldChar w:fldCharType="separate"/>
      </w:r>
      <w:r w:rsidRPr="00FA0D37">
        <w:t>164</w:t>
      </w:r>
      <w:r w:rsidRPr="00FA0D37">
        <w:fldChar w:fldCharType="end"/>
      </w:r>
    </w:p>
    <w:p w14:paraId="0D437381" w14:textId="4C30C62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7</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 xml:space="preserve">RRCSetup </w:t>
      </w:r>
      <w:r w:rsidRPr="00FA0D37">
        <w:t>by the UE</w:t>
      </w:r>
      <w:r w:rsidRPr="00FA0D37">
        <w:tab/>
      </w:r>
      <w:r w:rsidRPr="00FA0D37">
        <w:fldChar w:fldCharType="begin" w:fldLock="1"/>
      </w:r>
      <w:r w:rsidRPr="00FA0D37">
        <w:instrText xml:space="preserve"> PAGEREF _Toc146780814 \h </w:instrText>
      </w:r>
      <w:r w:rsidRPr="00FA0D37">
        <w:fldChar w:fldCharType="separate"/>
      </w:r>
      <w:r w:rsidRPr="00FA0D37">
        <w:t>164</w:t>
      </w:r>
      <w:r w:rsidRPr="00FA0D37">
        <w:fldChar w:fldCharType="end"/>
      </w:r>
    </w:p>
    <w:p w14:paraId="6FB2DDFC" w14:textId="32EB185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8</w:t>
      </w:r>
      <w:r w:rsidRPr="00FA0D37">
        <w:rPr>
          <w:rFonts w:asciiTheme="minorHAnsi" w:eastAsiaTheme="minorEastAsia" w:hAnsiTheme="minorHAnsi" w:cstheme="minorBidi"/>
          <w:kern w:val="2"/>
          <w:sz w:val="22"/>
          <w:szCs w:val="22"/>
          <w14:ligatures w14:val="standardContextual"/>
        </w:rPr>
        <w:tab/>
      </w:r>
      <w:r w:rsidRPr="00FA0D37">
        <w:t>RNA update</w:t>
      </w:r>
      <w:r w:rsidRPr="00FA0D37">
        <w:tab/>
      </w:r>
      <w:r w:rsidRPr="00FA0D37">
        <w:fldChar w:fldCharType="begin" w:fldLock="1"/>
      </w:r>
      <w:r w:rsidRPr="00FA0D37">
        <w:instrText xml:space="preserve"> PAGEREF _Toc146780815 \h </w:instrText>
      </w:r>
      <w:r w:rsidRPr="00FA0D37">
        <w:fldChar w:fldCharType="separate"/>
      </w:r>
      <w:r w:rsidRPr="00FA0D37">
        <w:t>164</w:t>
      </w:r>
      <w:r w:rsidRPr="00FA0D37">
        <w:fldChar w:fldCharType="end"/>
      </w:r>
    </w:p>
    <w:p w14:paraId="3BFB04FF" w14:textId="36396E1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9</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RRCRelease</w:t>
      </w:r>
      <w:r w:rsidRPr="00FA0D37">
        <w:t xml:space="preserve"> by the UE</w:t>
      </w:r>
      <w:r w:rsidRPr="00FA0D37">
        <w:tab/>
      </w:r>
      <w:r w:rsidRPr="00FA0D37">
        <w:fldChar w:fldCharType="begin" w:fldLock="1"/>
      </w:r>
      <w:r w:rsidRPr="00FA0D37">
        <w:instrText xml:space="preserve"> PAGEREF _Toc146780816 \h </w:instrText>
      </w:r>
      <w:r w:rsidRPr="00FA0D37">
        <w:fldChar w:fldCharType="separate"/>
      </w:r>
      <w:r w:rsidRPr="00FA0D37">
        <w:t>165</w:t>
      </w:r>
      <w:r w:rsidRPr="00FA0D37">
        <w:fldChar w:fldCharType="end"/>
      </w:r>
    </w:p>
    <w:p w14:paraId="27FB70D9" w14:textId="695EA85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10</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RRCReject</w:t>
      </w:r>
      <w:r w:rsidRPr="00FA0D37">
        <w:t xml:space="preserve"> by the UE</w:t>
      </w:r>
      <w:r w:rsidRPr="00FA0D37">
        <w:tab/>
      </w:r>
      <w:r w:rsidRPr="00FA0D37">
        <w:fldChar w:fldCharType="begin" w:fldLock="1"/>
      </w:r>
      <w:r w:rsidRPr="00FA0D37">
        <w:instrText xml:space="preserve"> PAGEREF _Toc146780817 \h </w:instrText>
      </w:r>
      <w:r w:rsidRPr="00FA0D37">
        <w:fldChar w:fldCharType="separate"/>
      </w:r>
      <w:r w:rsidRPr="00FA0D37">
        <w:t>165</w:t>
      </w:r>
      <w:r w:rsidRPr="00FA0D37">
        <w:fldChar w:fldCharType="end"/>
      </w:r>
    </w:p>
    <w:p w14:paraId="7424EFDF" w14:textId="4E53279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11</w:t>
      </w:r>
      <w:r w:rsidRPr="00FA0D37">
        <w:rPr>
          <w:rFonts w:asciiTheme="minorHAnsi" w:eastAsiaTheme="minorEastAsia" w:hAnsiTheme="minorHAnsi" w:cstheme="minorBidi"/>
          <w:kern w:val="2"/>
          <w:sz w:val="22"/>
          <w:szCs w:val="22"/>
          <w14:ligatures w14:val="standardContextual"/>
        </w:rPr>
        <w:tab/>
      </w:r>
      <w:r w:rsidRPr="00FA0D37">
        <w:rPr>
          <w:rFonts w:eastAsia="SimSun"/>
          <w:lang w:eastAsia="zh-CN"/>
        </w:rPr>
        <w:t xml:space="preserve">Inability to comply with </w:t>
      </w:r>
      <w:r w:rsidRPr="00FA0D37">
        <w:rPr>
          <w:rFonts w:eastAsia="SimSun"/>
          <w:i/>
          <w:lang w:eastAsia="zh-CN"/>
        </w:rPr>
        <w:t>RRCResume</w:t>
      </w:r>
      <w:r w:rsidRPr="00FA0D37">
        <w:tab/>
      </w:r>
      <w:r w:rsidRPr="00FA0D37">
        <w:fldChar w:fldCharType="begin" w:fldLock="1"/>
      </w:r>
      <w:r w:rsidRPr="00FA0D37">
        <w:instrText xml:space="preserve"> PAGEREF _Toc146780818 \h </w:instrText>
      </w:r>
      <w:r w:rsidRPr="00FA0D37">
        <w:fldChar w:fldCharType="separate"/>
      </w:r>
      <w:r w:rsidRPr="00FA0D37">
        <w:t>165</w:t>
      </w:r>
      <w:r w:rsidRPr="00FA0D37">
        <w:fldChar w:fldCharType="end"/>
      </w:r>
    </w:p>
    <w:p w14:paraId="4813434F" w14:textId="167C5F7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12</w:t>
      </w:r>
      <w:r w:rsidRPr="00FA0D37">
        <w:rPr>
          <w:rFonts w:asciiTheme="minorHAnsi" w:hAnsiTheme="minorHAnsi" w:cstheme="minorBidi"/>
          <w:kern w:val="2"/>
          <w:sz w:val="22"/>
          <w:szCs w:val="22"/>
          <w14:ligatures w14:val="standardContextual"/>
        </w:rPr>
        <w:tab/>
      </w:r>
      <w:r w:rsidRPr="00FA0D37">
        <w:rPr>
          <w:rFonts w:eastAsia="Malgun Gothic"/>
        </w:rPr>
        <w:t>Inter RAT cell reselection</w:t>
      </w:r>
      <w:r w:rsidRPr="00FA0D37">
        <w:tab/>
      </w:r>
      <w:r w:rsidRPr="00FA0D37">
        <w:fldChar w:fldCharType="begin" w:fldLock="1"/>
      </w:r>
      <w:r w:rsidRPr="00FA0D37">
        <w:instrText xml:space="preserve"> PAGEREF _Toc146780819 \h </w:instrText>
      </w:r>
      <w:r w:rsidRPr="00FA0D37">
        <w:fldChar w:fldCharType="separate"/>
      </w:r>
      <w:r w:rsidRPr="00FA0D37">
        <w:t>165</w:t>
      </w:r>
      <w:r w:rsidRPr="00FA0D37">
        <w:fldChar w:fldCharType="end"/>
      </w:r>
    </w:p>
    <w:p w14:paraId="260A0CEF" w14:textId="69C29118"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14</w:t>
      </w:r>
      <w:r w:rsidRPr="00FA0D37">
        <w:rPr>
          <w:rFonts w:asciiTheme="minorHAnsi" w:hAnsiTheme="minorHAnsi" w:cstheme="minorBidi"/>
          <w:kern w:val="2"/>
          <w:sz w:val="22"/>
          <w:szCs w:val="22"/>
          <w14:ligatures w14:val="standardContextual"/>
        </w:rPr>
        <w:tab/>
      </w:r>
      <w:r w:rsidRPr="00FA0D37">
        <w:rPr>
          <w:rFonts w:eastAsia="Malgun Gothic"/>
        </w:rPr>
        <w:t>Unified Access Control</w:t>
      </w:r>
      <w:r w:rsidRPr="00FA0D37">
        <w:tab/>
      </w:r>
      <w:r w:rsidRPr="00FA0D37">
        <w:fldChar w:fldCharType="begin" w:fldLock="1"/>
      </w:r>
      <w:r w:rsidRPr="00FA0D37">
        <w:instrText xml:space="preserve"> PAGEREF _Toc146780820 \h </w:instrText>
      </w:r>
      <w:r w:rsidRPr="00FA0D37">
        <w:fldChar w:fldCharType="separate"/>
      </w:r>
      <w:r w:rsidRPr="00FA0D37">
        <w:t>165</w:t>
      </w:r>
      <w:r w:rsidRPr="00FA0D37">
        <w:fldChar w:fldCharType="end"/>
      </w:r>
    </w:p>
    <w:p w14:paraId="6A9F017E" w14:textId="2E922BC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4.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821 \h </w:instrText>
      </w:r>
      <w:r w:rsidRPr="00FA0D37">
        <w:fldChar w:fldCharType="separate"/>
      </w:r>
      <w:r w:rsidRPr="00FA0D37">
        <w:t>165</w:t>
      </w:r>
      <w:r w:rsidRPr="00FA0D37">
        <w:fldChar w:fldCharType="end"/>
      </w:r>
    </w:p>
    <w:p w14:paraId="7109225A" w14:textId="464BFEC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4.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822 \h </w:instrText>
      </w:r>
      <w:r w:rsidRPr="00FA0D37">
        <w:fldChar w:fldCharType="separate"/>
      </w:r>
      <w:r w:rsidRPr="00FA0D37">
        <w:t>165</w:t>
      </w:r>
      <w:r w:rsidRPr="00FA0D37">
        <w:fldChar w:fldCharType="end"/>
      </w:r>
    </w:p>
    <w:p w14:paraId="0677BFE6" w14:textId="35E9AB7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4.3</w:t>
      </w:r>
      <w:r w:rsidRPr="00FA0D37">
        <w:rPr>
          <w:rFonts w:asciiTheme="minorHAnsi" w:hAnsiTheme="minorHAnsi" w:cstheme="minorBidi"/>
          <w:kern w:val="2"/>
          <w:sz w:val="22"/>
          <w:szCs w:val="22"/>
          <w14:ligatures w14:val="standardContextual"/>
        </w:rPr>
        <w:tab/>
      </w:r>
      <w:r w:rsidRPr="00FA0D37">
        <w:rPr>
          <w:rFonts w:eastAsia="Malgun Gothic"/>
        </w:rPr>
        <w:t>Void</w:t>
      </w:r>
      <w:r w:rsidRPr="00FA0D37">
        <w:tab/>
      </w:r>
      <w:r w:rsidRPr="00FA0D37">
        <w:fldChar w:fldCharType="begin" w:fldLock="1"/>
      </w:r>
      <w:r w:rsidRPr="00FA0D37">
        <w:instrText xml:space="preserve"> PAGEREF _Toc146780823 \h </w:instrText>
      </w:r>
      <w:r w:rsidRPr="00FA0D37">
        <w:fldChar w:fldCharType="separate"/>
      </w:r>
      <w:r w:rsidRPr="00FA0D37">
        <w:t>167</w:t>
      </w:r>
      <w:r w:rsidRPr="00FA0D37">
        <w:fldChar w:fldCharType="end"/>
      </w:r>
    </w:p>
    <w:p w14:paraId="3B098EEE" w14:textId="61ACC3E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4.4</w:t>
      </w:r>
      <w:r w:rsidRPr="00FA0D37">
        <w:rPr>
          <w:rFonts w:asciiTheme="minorHAnsi" w:hAnsiTheme="minorHAnsi" w:cstheme="minorBidi"/>
          <w:kern w:val="2"/>
          <w:sz w:val="22"/>
          <w:szCs w:val="22"/>
          <w14:ligatures w14:val="standardContextual"/>
        </w:rPr>
        <w:tab/>
      </w:r>
      <w:r w:rsidRPr="00FA0D37">
        <w:rPr>
          <w:rFonts w:eastAsia="Malgun Gothic"/>
        </w:rPr>
        <w:t>T302, T390 expiry or stop (Barring alleviation)</w:t>
      </w:r>
      <w:r w:rsidRPr="00FA0D37">
        <w:tab/>
      </w:r>
      <w:r w:rsidRPr="00FA0D37">
        <w:fldChar w:fldCharType="begin" w:fldLock="1"/>
      </w:r>
      <w:r w:rsidRPr="00FA0D37">
        <w:instrText xml:space="preserve"> PAGEREF _Toc146780824 \h </w:instrText>
      </w:r>
      <w:r w:rsidRPr="00FA0D37">
        <w:fldChar w:fldCharType="separate"/>
      </w:r>
      <w:r w:rsidRPr="00FA0D37">
        <w:t>167</w:t>
      </w:r>
      <w:r w:rsidRPr="00FA0D37">
        <w:fldChar w:fldCharType="end"/>
      </w:r>
    </w:p>
    <w:p w14:paraId="78BD1906" w14:textId="0CFF1BB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4.5</w:t>
      </w:r>
      <w:r w:rsidRPr="00FA0D37">
        <w:rPr>
          <w:rFonts w:asciiTheme="minorHAnsi" w:hAnsiTheme="minorHAnsi" w:cstheme="minorBidi"/>
          <w:kern w:val="2"/>
          <w:sz w:val="22"/>
          <w:szCs w:val="22"/>
          <w14:ligatures w14:val="standardContextual"/>
        </w:rPr>
        <w:tab/>
      </w:r>
      <w:r w:rsidRPr="00FA0D37">
        <w:rPr>
          <w:rFonts w:eastAsia="Malgun Gothic"/>
        </w:rPr>
        <w:t>Access barring check</w:t>
      </w:r>
      <w:r w:rsidRPr="00FA0D37">
        <w:tab/>
      </w:r>
      <w:r w:rsidRPr="00FA0D37">
        <w:fldChar w:fldCharType="begin" w:fldLock="1"/>
      </w:r>
      <w:r w:rsidRPr="00FA0D37">
        <w:instrText xml:space="preserve"> PAGEREF _Toc146780825 \h </w:instrText>
      </w:r>
      <w:r w:rsidRPr="00FA0D37">
        <w:fldChar w:fldCharType="separate"/>
      </w:r>
      <w:r w:rsidRPr="00FA0D37">
        <w:t>168</w:t>
      </w:r>
      <w:r w:rsidRPr="00FA0D37">
        <w:fldChar w:fldCharType="end"/>
      </w:r>
    </w:p>
    <w:p w14:paraId="0975EFD9" w14:textId="486F483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15</w:t>
      </w:r>
      <w:r w:rsidRPr="00FA0D37">
        <w:rPr>
          <w:rFonts w:asciiTheme="minorHAnsi" w:hAnsiTheme="minorHAnsi" w:cstheme="minorBidi"/>
          <w:kern w:val="2"/>
          <w:sz w:val="22"/>
          <w:szCs w:val="22"/>
          <w14:ligatures w14:val="standardContextual"/>
        </w:rPr>
        <w:tab/>
      </w:r>
      <w:r w:rsidRPr="00FA0D37">
        <w:rPr>
          <w:rFonts w:eastAsia="Malgun Gothic"/>
        </w:rPr>
        <w:t>RRC connection reject</w:t>
      </w:r>
      <w:r w:rsidRPr="00FA0D37">
        <w:tab/>
      </w:r>
      <w:r w:rsidRPr="00FA0D37">
        <w:fldChar w:fldCharType="begin" w:fldLock="1"/>
      </w:r>
      <w:r w:rsidRPr="00FA0D37">
        <w:instrText xml:space="preserve"> PAGEREF _Toc146780826 \h </w:instrText>
      </w:r>
      <w:r w:rsidRPr="00FA0D37">
        <w:fldChar w:fldCharType="separate"/>
      </w:r>
      <w:r w:rsidRPr="00FA0D37">
        <w:t>168</w:t>
      </w:r>
      <w:r w:rsidRPr="00FA0D37">
        <w:fldChar w:fldCharType="end"/>
      </w:r>
    </w:p>
    <w:p w14:paraId="0C7F0445" w14:textId="1BDCDE6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5.1</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827 \h </w:instrText>
      </w:r>
      <w:r w:rsidRPr="00FA0D37">
        <w:fldChar w:fldCharType="separate"/>
      </w:r>
      <w:r w:rsidRPr="00FA0D37">
        <w:t>168</w:t>
      </w:r>
      <w:r w:rsidRPr="00FA0D37">
        <w:fldChar w:fldCharType="end"/>
      </w:r>
    </w:p>
    <w:p w14:paraId="7FD37386" w14:textId="6790C39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5.2</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RRCReject</w:t>
      </w:r>
      <w:r w:rsidRPr="00FA0D37">
        <w:t xml:space="preserve"> by the UE</w:t>
      </w:r>
      <w:r w:rsidRPr="00FA0D37">
        <w:tab/>
      </w:r>
      <w:r w:rsidRPr="00FA0D37">
        <w:fldChar w:fldCharType="begin" w:fldLock="1"/>
      </w:r>
      <w:r w:rsidRPr="00FA0D37">
        <w:instrText xml:space="preserve"> PAGEREF _Toc146780828 \h </w:instrText>
      </w:r>
      <w:r w:rsidRPr="00FA0D37">
        <w:fldChar w:fldCharType="separate"/>
      </w:r>
      <w:r w:rsidRPr="00FA0D37">
        <w:t>169</w:t>
      </w:r>
      <w:r w:rsidRPr="00FA0D37">
        <w:fldChar w:fldCharType="end"/>
      </w:r>
    </w:p>
    <w:p w14:paraId="6E03DF2D" w14:textId="06775C5A"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5.4</w:t>
      </w:r>
      <w:r w:rsidRPr="00FA0D37">
        <w:rPr>
          <w:rFonts w:asciiTheme="minorHAnsi" w:hAnsiTheme="minorHAnsi" w:cstheme="minorBidi"/>
          <w:kern w:val="2"/>
          <w:sz w:val="22"/>
          <w:szCs w:val="22"/>
          <w14:ligatures w14:val="standardContextual"/>
        </w:rPr>
        <w:tab/>
      </w:r>
      <w:r w:rsidRPr="00FA0D37">
        <w:rPr>
          <w:rFonts w:eastAsia="MS Mincho"/>
        </w:rPr>
        <w:t>Inter-RAT mobility</w:t>
      </w:r>
      <w:r w:rsidRPr="00FA0D37">
        <w:tab/>
      </w:r>
      <w:r w:rsidRPr="00FA0D37">
        <w:fldChar w:fldCharType="begin" w:fldLock="1"/>
      </w:r>
      <w:r w:rsidRPr="00FA0D37">
        <w:instrText xml:space="preserve"> PAGEREF _Toc146780829 \h </w:instrText>
      </w:r>
      <w:r w:rsidRPr="00FA0D37">
        <w:fldChar w:fldCharType="separate"/>
      </w:r>
      <w:r w:rsidRPr="00FA0D37">
        <w:t>170</w:t>
      </w:r>
      <w:r w:rsidRPr="00FA0D37">
        <w:fldChar w:fldCharType="end"/>
      </w:r>
    </w:p>
    <w:p w14:paraId="2595B929" w14:textId="48727685"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4.1</w:t>
      </w:r>
      <w:r w:rsidRPr="00FA0D37">
        <w:rPr>
          <w:rFonts w:asciiTheme="minorHAnsi" w:hAnsiTheme="minorHAnsi" w:cstheme="minorBidi"/>
          <w:kern w:val="2"/>
          <w:sz w:val="22"/>
          <w:szCs w:val="22"/>
          <w14:ligatures w14:val="standardContextual"/>
        </w:rPr>
        <w:tab/>
      </w:r>
      <w:r w:rsidRPr="00FA0D37">
        <w:rPr>
          <w:rFonts w:eastAsia="DengXian"/>
          <w:lang w:eastAsia="zh-CN"/>
        </w:rPr>
        <w:t>Introduction</w:t>
      </w:r>
      <w:r w:rsidRPr="00FA0D37">
        <w:tab/>
      </w:r>
      <w:r w:rsidRPr="00FA0D37">
        <w:fldChar w:fldCharType="begin" w:fldLock="1"/>
      </w:r>
      <w:r w:rsidRPr="00FA0D37">
        <w:instrText xml:space="preserve"> PAGEREF _Toc146780830 \h </w:instrText>
      </w:r>
      <w:r w:rsidRPr="00FA0D37">
        <w:fldChar w:fldCharType="separate"/>
      </w:r>
      <w:r w:rsidRPr="00FA0D37">
        <w:t>170</w:t>
      </w:r>
      <w:r w:rsidRPr="00FA0D37">
        <w:fldChar w:fldCharType="end"/>
      </w:r>
    </w:p>
    <w:p w14:paraId="7BED1E73" w14:textId="616DB0B3"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4.2</w:t>
      </w:r>
      <w:r w:rsidRPr="00FA0D37">
        <w:rPr>
          <w:rFonts w:asciiTheme="minorHAnsi" w:hAnsiTheme="minorHAnsi" w:cstheme="minorBidi"/>
          <w:kern w:val="2"/>
          <w:sz w:val="22"/>
          <w:szCs w:val="22"/>
          <w14:ligatures w14:val="standardContextual"/>
        </w:rPr>
        <w:tab/>
      </w:r>
      <w:r w:rsidRPr="00FA0D37">
        <w:rPr>
          <w:rFonts w:eastAsia="DengXian"/>
          <w:lang w:eastAsia="zh-CN"/>
        </w:rPr>
        <w:t>Handover to NR</w:t>
      </w:r>
      <w:r w:rsidRPr="00FA0D37">
        <w:tab/>
      </w:r>
      <w:r w:rsidRPr="00FA0D37">
        <w:fldChar w:fldCharType="begin" w:fldLock="1"/>
      </w:r>
      <w:r w:rsidRPr="00FA0D37">
        <w:instrText xml:space="preserve"> PAGEREF _Toc146780831 \h </w:instrText>
      </w:r>
      <w:r w:rsidRPr="00FA0D37">
        <w:fldChar w:fldCharType="separate"/>
      </w:r>
      <w:r w:rsidRPr="00FA0D37">
        <w:t>170</w:t>
      </w:r>
      <w:r w:rsidRPr="00FA0D37">
        <w:fldChar w:fldCharType="end"/>
      </w:r>
    </w:p>
    <w:p w14:paraId="52B629B2" w14:textId="5B2E083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4.2.1</w:t>
      </w:r>
      <w:r w:rsidRPr="00FA0D37">
        <w:rPr>
          <w:rFonts w:asciiTheme="minorHAnsi" w:hAnsiTheme="minorHAnsi" w:cstheme="minorBidi"/>
          <w:kern w:val="2"/>
          <w:sz w:val="22"/>
          <w:szCs w:val="22"/>
          <w14:ligatures w14:val="standardContextual"/>
        </w:rPr>
        <w:tab/>
      </w:r>
      <w:r w:rsidRPr="00FA0D37">
        <w:rPr>
          <w:rFonts w:eastAsia="DengXian"/>
          <w:lang w:eastAsia="zh-CN"/>
        </w:rPr>
        <w:t>General</w:t>
      </w:r>
      <w:r w:rsidRPr="00FA0D37">
        <w:tab/>
      </w:r>
      <w:r w:rsidRPr="00FA0D37">
        <w:fldChar w:fldCharType="begin" w:fldLock="1"/>
      </w:r>
      <w:r w:rsidRPr="00FA0D37">
        <w:instrText xml:space="preserve"> PAGEREF _Toc146780832 \h </w:instrText>
      </w:r>
      <w:r w:rsidRPr="00FA0D37">
        <w:fldChar w:fldCharType="separate"/>
      </w:r>
      <w:r w:rsidRPr="00FA0D37">
        <w:t>170</w:t>
      </w:r>
      <w:r w:rsidRPr="00FA0D37">
        <w:fldChar w:fldCharType="end"/>
      </w:r>
    </w:p>
    <w:p w14:paraId="316A7EB0" w14:textId="2874E52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4.2.2</w:t>
      </w:r>
      <w:r w:rsidRPr="00FA0D37">
        <w:rPr>
          <w:rFonts w:asciiTheme="minorHAnsi" w:hAnsiTheme="minorHAnsi" w:cstheme="minorBidi"/>
          <w:kern w:val="2"/>
          <w:sz w:val="22"/>
          <w:szCs w:val="22"/>
          <w14:ligatures w14:val="standardContextual"/>
        </w:rPr>
        <w:tab/>
      </w:r>
      <w:r w:rsidRPr="00FA0D37">
        <w:rPr>
          <w:rFonts w:eastAsia="DengXian"/>
          <w:lang w:eastAsia="zh-CN"/>
        </w:rPr>
        <w:t>Initiation</w:t>
      </w:r>
      <w:r w:rsidRPr="00FA0D37">
        <w:tab/>
      </w:r>
      <w:r w:rsidRPr="00FA0D37">
        <w:fldChar w:fldCharType="begin" w:fldLock="1"/>
      </w:r>
      <w:r w:rsidRPr="00FA0D37">
        <w:instrText xml:space="preserve"> PAGEREF _Toc146780833 \h </w:instrText>
      </w:r>
      <w:r w:rsidRPr="00FA0D37">
        <w:fldChar w:fldCharType="separate"/>
      </w:r>
      <w:r w:rsidRPr="00FA0D37">
        <w:t>170</w:t>
      </w:r>
      <w:r w:rsidRPr="00FA0D37">
        <w:fldChar w:fldCharType="end"/>
      </w:r>
    </w:p>
    <w:p w14:paraId="5D8AE46D" w14:textId="0FED99B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4.2.3</w:t>
      </w:r>
      <w:r w:rsidRPr="00FA0D37">
        <w:rPr>
          <w:rFonts w:asciiTheme="minorHAnsi" w:hAnsiTheme="minorHAnsi" w:cstheme="minorBidi"/>
          <w:kern w:val="2"/>
          <w:sz w:val="22"/>
          <w:szCs w:val="22"/>
          <w14:ligatures w14:val="standardContextual"/>
        </w:rPr>
        <w:tab/>
      </w:r>
      <w:r w:rsidRPr="00FA0D37">
        <w:rPr>
          <w:rFonts w:eastAsia="DengXian"/>
          <w:lang w:eastAsia="zh-CN"/>
        </w:rPr>
        <w:t xml:space="preserve">Reception of the </w:t>
      </w:r>
      <w:r w:rsidRPr="00FA0D37">
        <w:rPr>
          <w:rFonts w:eastAsia="DengXian"/>
          <w:i/>
          <w:lang w:eastAsia="zh-CN"/>
        </w:rPr>
        <w:t>RRCReconfiguration</w:t>
      </w:r>
      <w:r w:rsidRPr="00FA0D37">
        <w:rPr>
          <w:rFonts w:eastAsia="DengXian"/>
          <w:lang w:eastAsia="zh-CN"/>
        </w:rPr>
        <w:t xml:space="preserve"> by the UE</w:t>
      </w:r>
      <w:r w:rsidRPr="00FA0D37">
        <w:tab/>
      </w:r>
      <w:r w:rsidRPr="00FA0D37">
        <w:fldChar w:fldCharType="begin" w:fldLock="1"/>
      </w:r>
      <w:r w:rsidRPr="00FA0D37">
        <w:instrText xml:space="preserve"> PAGEREF _Toc146780834 \h </w:instrText>
      </w:r>
      <w:r w:rsidRPr="00FA0D37">
        <w:fldChar w:fldCharType="separate"/>
      </w:r>
      <w:r w:rsidRPr="00FA0D37">
        <w:t>170</w:t>
      </w:r>
      <w:r w:rsidRPr="00FA0D37">
        <w:fldChar w:fldCharType="end"/>
      </w:r>
    </w:p>
    <w:p w14:paraId="346A162B" w14:textId="2C28348E"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4.3</w:t>
      </w:r>
      <w:r w:rsidRPr="00FA0D37">
        <w:rPr>
          <w:rFonts w:asciiTheme="minorHAnsi" w:hAnsiTheme="minorHAnsi" w:cstheme="minorBidi"/>
          <w:kern w:val="2"/>
          <w:sz w:val="22"/>
          <w:szCs w:val="22"/>
          <w14:ligatures w14:val="standardContextual"/>
        </w:rPr>
        <w:tab/>
      </w:r>
      <w:r w:rsidRPr="00FA0D37">
        <w:rPr>
          <w:rFonts w:eastAsia="DengXian"/>
          <w:lang w:eastAsia="zh-CN"/>
        </w:rPr>
        <w:t>Mobility from NR</w:t>
      </w:r>
      <w:r w:rsidRPr="00FA0D37">
        <w:tab/>
      </w:r>
      <w:r w:rsidRPr="00FA0D37">
        <w:fldChar w:fldCharType="begin" w:fldLock="1"/>
      </w:r>
      <w:r w:rsidRPr="00FA0D37">
        <w:instrText xml:space="preserve"> PAGEREF _Toc146780835 \h </w:instrText>
      </w:r>
      <w:r w:rsidRPr="00FA0D37">
        <w:fldChar w:fldCharType="separate"/>
      </w:r>
      <w:r w:rsidRPr="00FA0D37">
        <w:t>171</w:t>
      </w:r>
      <w:r w:rsidRPr="00FA0D37">
        <w:fldChar w:fldCharType="end"/>
      </w:r>
    </w:p>
    <w:p w14:paraId="64E15107" w14:textId="6FD43F3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4.3.1</w:t>
      </w:r>
      <w:r w:rsidRPr="00FA0D37">
        <w:rPr>
          <w:rFonts w:asciiTheme="minorHAnsi" w:hAnsiTheme="minorHAnsi" w:cstheme="minorBidi"/>
          <w:kern w:val="2"/>
          <w:sz w:val="22"/>
          <w:szCs w:val="22"/>
          <w14:ligatures w14:val="standardContextual"/>
        </w:rPr>
        <w:tab/>
      </w:r>
      <w:r w:rsidRPr="00FA0D37">
        <w:rPr>
          <w:rFonts w:eastAsia="DengXian"/>
          <w:lang w:eastAsia="zh-CN"/>
        </w:rPr>
        <w:t>General</w:t>
      </w:r>
      <w:r w:rsidRPr="00FA0D37">
        <w:tab/>
      </w:r>
      <w:r w:rsidRPr="00FA0D37">
        <w:fldChar w:fldCharType="begin" w:fldLock="1"/>
      </w:r>
      <w:r w:rsidRPr="00FA0D37">
        <w:instrText xml:space="preserve"> PAGEREF _Toc146780836 \h </w:instrText>
      </w:r>
      <w:r w:rsidRPr="00FA0D37">
        <w:fldChar w:fldCharType="separate"/>
      </w:r>
      <w:r w:rsidRPr="00FA0D37">
        <w:t>171</w:t>
      </w:r>
      <w:r w:rsidRPr="00FA0D37">
        <w:fldChar w:fldCharType="end"/>
      </w:r>
    </w:p>
    <w:p w14:paraId="32EE587A" w14:textId="1CADAA6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4.3.2</w:t>
      </w:r>
      <w:r w:rsidRPr="00FA0D37">
        <w:rPr>
          <w:rFonts w:asciiTheme="minorHAnsi" w:hAnsiTheme="minorHAnsi" w:cstheme="minorBidi"/>
          <w:kern w:val="2"/>
          <w:sz w:val="22"/>
          <w:szCs w:val="22"/>
          <w14:ligatures w14:val="standardContextual"/>
        </w:rPr>
        <w:tab/>
      </w:r>
      <w:r w:rsidRPr="00FA0D37">
        <w:rPr>
          <w:rFonts w:eastAsia="DengXian"/>
          <w:lang w:eastAsia="zh-CN"/>
        </w:rPr>
        <w:t>Initiation</w:t>
      </w:r>
      <w:r w:rsidRPr="00FA0D37">
        <w:tab/>
      </w:r>
      <w:r w:rsidRPr="00FA0D37">
        <w:fldChar w:fldCharType="begin" w:fldLock="1"/>
      </w:r>
      <w:r w:rsidRPr="00FA0D37">
        <w:instrText xml:space="preserve"> PAGEREF _Toc146780837 \h </w:instrText>
      </w:r>
      <w:r w:rsidRPr="00FA0D37">
        <w:fldChar w:fldCharType="separate"/>
      </w:r>
      <w:r w:rsidRPr="00FA0D37">
        <w:t>171</w:t>
      </w:r>
      <w:r w:rsidRPr="00FA0D37">
        <w:fldChar w:fldCharType="end"/>
      </w:r>
    </w:p>
    <w:p w14:paraId="7CC51F7A" w14:textId="582E43C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4.3.3</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MobilityFromNRCommand</w:t>
      </w:r>
      <w:r w:rsidRPr="00FA0D37">
        <w:t xml:space="preserve"> by the UE</w:t>
      </w:r>
      <w:r w:rsidRPr="00FA0D37">
        <w:tab/>
      </w:r>
      <w:r w:rsidRPr="00FA0D37">
        <w:fldChar w:fldCharType="begin" w:fldLock="1"/>
      </w:r>
      <w:r w:rsidRPr="00FA0D37">
        <w:instrText xml:space="preserve"> PAGEREF _Toc146780838 \h </w:instrText>
      </w:r>
      <w:r w:rsidRPr="00FA0D37">
        <w:fldChar w:fldCharType="separate"/>
      </w:r>
      <w:r w:rsidRPr="00FA0D37">
        <w:t>171</w:t>
      </w:r>
      <w:r w:rsidRPr="00FA0D37">
        <w:fldChar w:fldCharType="end"/>
      </w:r>
    </w:p>
    <w:p w14:paraId="31557F63" w14:textId="710556E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4.3.4</w:t>
      </w:r>
      <w:r w:rsidRPr="00FA0D37">
        <w:rPr>
          <w:rFonts w:asciiTheme="minorHAnsi" w:eastAsiaTheme="minorEastAsia" w:hAnsiTheme="minorHAnsi" w:cstheme="minorBidi"/>
          <w:kern w:val="2"/>
          <w:sz w:val="22"/>
          <w:szCs w:val="22"/>
          <w14:ligatures w14:val="standardContextual"/>
        </w:rPr>
        <w:tab/>
      </w:r>
      <w:r w:rsidRPr="00FA0D37">
        <w:t>Successful completion of the mobility from NR</w:t>
      </w:r>
      <w:r w:rsidRPr="00FA0D37">
        <w:tab/>
      </w:r>
      <w:r w:rsidRPr="00FA0D37">
        <w:fldChar w:fldCharType="begin" w:fldLock="1"/>
      </w:r>
      <w:r w:rsidRPr="00FA0D37">
        <w:instrText xml:space="preserve"> PAGEREF _Toc146780839 \h </w:instrText>
      </w:r>
      <w:r w:rsidRPr="00FA0D37">
        <w:fldChar w:fldCharType="separate"/>
      </w:r>
      <w:r w:rsidRPr="00FA0D37">
        <w:t>172</w:t>
      </w:r>
      <w:r w:rsidRPr="00FA0D37">
        <w:fldChar w:fldCharType="end"/>
      </w:r>
    </w:p>
    <w:p w14:paraId="3804BA61" w14:textId="6A00B6C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4.3.5</w:t>
      </w:r>
      <w:r w:rsidRPr="00FA0D37">
        <w:rPr>
          <w:rFonts w:asciiTheme="minorHAnsi" w:eastAsiaTheme="minorEastAsia" w:hAnsiTheme="minorHAnsi" w:cstheme="minorBidi"/>
          <w:kern w:val="2"/>
          <w:sz w:val="22"/>
          <w:szCs w:val="22"/>
          <w14:ligatures w14:val="standardContextual"/>
        </w:rPr>
        <w:tab/>
      </w:r>
      <w:r w:rsidRPr="00FA0D37">
        <w:t>Mobility from NR failure</w:t>
      </w:r>
      <w:r w:rsidRPr="00FA0D37">
        <w:tab/>
      </w:r>
      <w:r w:rsidRPr="00FA0D37">
        <w:fldChar w:fldCharType="begin" w:fldLock="1"/>
      </w:r>
      <w:r w:rsidRPr="00FA0D37">
        <w:instrText xml:space="preserve"> PAGEREF _Toc146780840 \h </w:instrText>
      </w:r>
      <w:r w:rsidRPr="00FA0D37">
        <w:fldChar w:fldCharType="separate"/>
      </w:r>
      <w:r w:rsidRPr="00FA0D37">
        <w:t>172</w:t>
      </w:r>
      <w:r w:rsidRPr="00FA0D37">
        <w:fldChar w:fldCharType="end"/>
      </w:r>
    </w:p>
    <w:p w14:paraId="286EE4AB" w14:textId="23626A5C"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5.5</w:t>
      </w:r>
      <w:r w:rsidRPr="00FA0D37">
        <w:rPr>
          <w:rFonts w:asciiTheme="minorHAnsi" w:eastAsiaTheme="minorEastAsia" w:hAnsiTheme="minorHAnsi" w:cstheme="minorBidi"/>
          <w:kern w:val="2"/>
          <w:sz w:val="22"/>
          <w:szCs w:val="22"/>
          <w14:ligatures w14:val="standardContextual"/>
        </w:rPr>
        <w:tab/>
      </w:r>
      <w:r w:rsidRPr="00FA0D37">
        <w:t>Measurements</w:t>
      </w:r>
      <w:r w:rsidRPr="00FA0D37">
        <w:tab/>
      </w:r>
      <w:r w:rsidRPr="00FA0D37">
        <w:fldChar w:fldCharType="begin" w:fldLock="1"/>
      </w:r>
      <w:r w:rsidRPr="00FA0D37">
        <w:instrText xml:space="preserve"> PAGEREF _Toc146780841 \h </w:instrText>
      </w:r>
      <w:r w:rsidRPr="00FA0D37">
        <w:fldChar w:fldCharType="separate"/>
      </w:r>
      <w:r w:rsidRPr="00FA0D37">
        <w:t>173</w:t>
      </w:r>
      <w:r w:rsidRPr="00FA0D37">
        <w:fldChar w:fldCharType="end"/>
      </w:r>
    </w:p>
    <w:p w14:paraId="41474E43" w14:textId="17C7821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5.1</w:t>
      </w:r>
      <w:r w:rsidRPr="00FA0D37">
        <w:rPr>
          <w:rFonts w:asciiTheme="minorHAnsi" w:eastAsiaTheme="minorEastAsia" w:hAnsiTheme="minorHAnsi" w:cstheme="minorBidi"/>
          <w:kern w:val="2"/>
          <w:sz w:val="22"/>
          <w:szCs w:val="22"/>
          <w14:ligatures w14:val="standardContextual"/>
        </w:rPr>
        <w:tab/>
      </w:r>
      <w:r w:rsidRPr="00FA0D37">
        <w:t>Introduction</w:t>
      </w:r>
      <w:r w:rsidRPr="00FA0D37">
        <w:tab/>
      </w:r>
      <w:r w:rsidRPr="00FA0D37">
        <w:fldChar w:fldCharType="begin" w:fldLock="1"/>
      </w:r>
      <w:r w:rsidRPr="00FA0D37">
        <w:instrText xml:space="preserve"> PAGEREF _Toc146780842 \h </w:instrText>
      </w:r>
      <w:r w:rsidRPr="00FA0D37">
        <w:fldChar w:fldCharType="separate"/>
      </w:r>
      <w:r w:rsidRPr="00FA0D37">
        <w:t>173</w:t>
      </w:r>
      <w:r w:rsidRPr="00FA0D37">
        <w:fldChar w:fldCharType="end"/>
      </w:r>
    </w:p>
    <w:p w14:paraId="67922785" w14:textId="19360635"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5.2</w:t>
      </w:r>
      <w:r w:rsidRPr="00FA0D37">
        <w:rPr>
          <w:rFonts w:asciiTheme="minorHAnsi" w:eastAsiaTheme="minorEastAsia" w:hAnsiTheme="minorHAnsi" w:cstheme="minorBidi"/>
          <w:kern w:val="2"/>
          <w:sz w:val="22"/>
          <w:szCs w:val="22"/>
          <w14:ligatures w14:val="standardContextual"/>
        </w:rPr>
        <w:tab/>
      </w:r>
      <w:r w:rsidRPr="00FA0D37">
        <w:t>Measurement configuration</w:t>
      </w:r>
      <w:r w:rsidRPr="00FA0D37">
        <w:tab/>
      </w:r>
      <w:r w:rsidRPr="00FA0D37">
        <w:fldChar w:fldCharType="begin" w:fldLock="1"/>
      </w:r>
      <w:r w:rsidRPr="00FA0D37">
        <w:instrText xml:space="preserve"> PAGEREF _Toc146780843 \h </w:instrText>
      </w:r>
      <w:r w:rsidRPr="00FA0D37">
        <w:fldChar w:fldCharType="separate"/>
      </w:r>
      <w:r w:rsidRPr="00FA0D37">
        <w:t>176</w:t>
      </w:r>
      <w:r w:rsidRPr="00FA0D37">
        <w:fldChar w:fldCharType="end"/>
      </w:r>
    </w:p>
    <w:p w14:paraId="6D030895" w14:textId="42C67E0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844 \h </w:instrText>
      </w:r>
      <w:r w:rsidRPr="00FA0D37">
        <w:fldChar w:fldCharType="separate"/>
      </w:r>
      <w:r w:rsidRPr="00FA0D37">
        <w:t>176</w:t>
      </w:r>
      <w:r w:rsidRPr="00FA0D37">
        <w:fldChar w:fldCharType="end"/>
      </w:r>
    </w:p>
    <w:p w14:paraId="286D3238" w14:textId="6939659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2</w:t>
      </w:r>
      <w:r w:rsidRPr="00FA0D37">
        <w:rPr>
          <w:rFonts w:asciiTheme="minorHAnsi" w:eastAsiaTheme="minorEastAsia" w:hAnsiTheme="minorHAnsi" w:cstheme="minorBidi"/>
          <w:kern w:val="2"/>
          <w:sz w:val="22"/>
          <w:szCs w:val="22"/>
          <w14:ligatures w14:val="standardContextual"/>
        </w:rPr>
        <w:tab/>
      </w:r>
      <w:r w:rsidRPr="00FA0D37">
        <w:t>Measurement identity removal</w:t>
      </w:r>
      <w:r w:rsidRPr="00FA0D37">
        <w:tab/>
      </w:r>
      <w:r w:rsidRPr="00FA0D37">
        <w:fldChar w:fldCharType="begin" w:fldLock="1"/>
      </w:r>
      <w:r w:rsidRPr="00FA0D37">
        <w:instrText xml:space="preserve"> PAGEREF _Toc146780845 \h </w:instrText>
      </w:r>
      <w:r w:rsidRPr="00FA0D37">
        <w:fldChar w:fldCharType="separate"/>
      </w:r>
      <w:r w:rsidRPr="00FA0D37">
        <w:t>177</w:t>
      </w:r>
      <w:r w:rsidRPr="00FA0D37">
        <w:fldChar w:fldCharType="end"/>
      </w:r>
    </w:p>
    <w:p w14:paraId="002C4C04" w14:textId="30985CF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3</w:t>
      </w:r>
      <w:r w:rsidRPr="00FA0D37">
        <w:rPr>
          <w:rFonts w:asciiTheme="minorHAnsi" w:eastAsiaTheme="minorEastAsia" w:hAnsiTheme="minorHAnsi" w:cstheme="minorBidi"/>
          <w:kern w:val="2"/>
          <w:sz w:val="22"/>
          <w:szCs w:val="22"/>
          <w14:ligatures w14:val="standardContextual"/>
        </w:rPr>
        <w:tab/>
      </w:r>
      <w:r w:rsidRPr="00FA0D37">
        <w:t>Measurement identity addition/modification</w:t>
      </w:r>
      <w:r w:rsidRPr="00FA0D37">
        <w:tab/>
      </w:r>
      <w:r w:rsidRPr="00FA0D37">
        <w:fldChar w:fldCharType="begin" w:fldLock="1"/>
      </w:r>
      <w:r w:rsidRPr="00FA0D37">
        <w:instrText xml:space="preserve"> PAGEREF _Toc146780846 \h </w:instrText>
      </w:r>
      <w:r w:rsidRPr="00FA0D37">
        <w:fldChar w:fldCharType="separate"/>
      </w:r>
      <w:r w:rsidRPr="00FA0D37">
        <w:t>177</w:t>
      </w:r>
      <w:r w:rsidRPr="00FA0D37">
        <w:fldChar w:fldCharType="end"/>
      </w:r>
    </w:p>
    <w:p w14:paraId="3E6CD55F" w14:textId="6C0989E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4</w:t>
      </w:r>
      <w:r w:rsidRPr="00FA0D37">
        <w:rPr>
          <w:rFonts w:asciiTheme="minorHAnsi" w:eastAsiaTheme="minorEastAsia" w:hAnsiTheme="minorHAnsi" w:cstheme="minorBidi"/>
          <w:kern w:val="2"/>
          <w:sz w:val="22"/>
          <w:szCs w:val="22"/>
          <w14:ligatures w14:val="standardContextual"/>
        </w:rPr>
        <w:tab/>
      </w:r>
      <w:r w:rsidRPr="00FA0D37">
        <w:t>Measurement object removal</w:t>
      </w:r>
      <w:r w:rsidRPr="00FA0D37">
        <w:tab/>
      </w:r>
      <w:r w:rsidRPr="00FA0D37">
        <w:fldChar w:fldCharType="begin" w:fldLock="1"/>
      </w:r>
      <w:r w:rsidRPr="00FA0D37">
        <w:instrText xml:space="preserve"> PAGEREF _Toc146780847 \h </w:instrText>
      </w:r>
      <w:r w:rsidRPr="00FA0D37">
        <w:fldChar w:fldCharType="separate"/>
      </w:r>
      <w:r w:rsidRPr="00FA0D37">
        <w:t>179</w:t>
      </w:r>
      <w:r w:rsidRPr="00FA0D37">
        <w:fldChar w:fldCharType="end"/>
      </w:r>
    </w:p>
    <w:p w14:paraId="704285E3" w14:textId="5DF6A38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5</w:t>
      </w:r>
      <w:r w:rsidRPr="00FA0D37">
        <w:rPr>
          <w:rFonts w:asciiTheme="minorHAnsi" w:eastAsiaTheme="minorEastAsia" w:hAnsiTheme="minorHAnsi" w:cstheme="minorBidi"/>
          <w:kern w:val="2"/>
          <w:sz w:val="22"/>
          <w:szCs w:val="22"/>
          <w14:ligatures w14:val="standardContextual"/>
        </w:rPr>
        <w:tab/>
      </w:r>
      <w:r w:rsidRPr="00FA0D37">
        <w:t>Measurement object addition/modification</w:t>
      </w:r>
      <w:r w:rsidRPr="00FA0D37">
        <w:tab/>
      </w:r>
      <w:r w:rsidRPr="00FA0D37">
        <w:fldChar w:fldCharType="begin" w:fldLock="1"/>
      </w:r>
      <w:r w:rsidRPr="00FA0D37">
        <w:instrText xml:space="preserve"> PAGEREF _Toc146780848 \h </w:instrText>
      </w:r>
      <w:r w:rsidRPr="00FA0D37">
        <w:fldChar w:fldCharType="separate"/>
      </w:r>
      <w:r w:rsidRPr="00FA0D37">
        <w:t>179</w:t>
      </w:r>
      <w:r w:rsidRPr="00FA0D37">
        <w:fldChar w:fldCharType="end"/>
      </w:r>
    </w:p>
    <w:p w14:paraId="43173EAA" w14:textId="7D84990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6</w:t>
      </w:r>
      <w:r w:rsidRPr="00FA0D37">
        <w:rPr>
          <w:rFonts w:asciiTheme="minorHAnsi" w:eastAsiaTheme="minorEastAsia" w:hAnsiTheme="minorHAnsi" w:cstheme="minorBidi"/>
          <w:kern w:val="2"/>
          <w:sz w:val="22"/>
          <w:szCs w:val="22"/>
          <w14:ligatures w14:val="standardContextual"/>
        </w:rPr>
        <w:tab/>
      </w:r>
      <w:r w:rsidRPr="00FA0D37">
        <w:t>Reporting configuration removal</w:t>
      </w:r>
      <w:r w:rsidRPr="00FA0D37">
        <w:tab/>
      </w:r>
      <w:r w:rsidRPr="00FA0D37">
        <w:fldChar w:fldCharType="begin" w:fldLock="1"/>
      </w:r>
      <w:r w:rsidRPr="00FA0D37">
        <w:instrText xml:space="preserve"> PAGEREF _Toc146780849 \h </w:instrText>
      </w:r>
      <w:r w:rsidRPr="00FA0D37">
        <w:fldChar w:fldCharType="separate"/>
      </w:r>
      <w:r w:rsidRPr="00FA0D37">
        <w:t>181</w:t>
      </w:r>
      <w:r w:rsidRPr="00FA0D37">
        <w:fldChar w:fldCharType="end"/>
      </w:r>
    </w:p>
    <w:p w14:paraId="6DCBDA7E" w14:textId="3DF09FA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7</w:t>
      </w:r>
      <w:r w:rsidRPr="00FA0D37">
        <w:rPr>
          <w:rFonts w:asciiTheme="minorHAnsi" w:eastAsiaTheme="minorEastAsia" w:hAnsiTheme="minorHAnsi" w:cstheme="minorBidi"/>
          <w:kern w:val="2"/>
          <w:sz w:val="22"/>
          <w:szCs w:val="22"/>
          <w14:ligatures w14:val="standardContextual"/>
        </w:rPr>
        <w:tab/>
      </w:r>
      <w:r w:rsidRPr="00FA0D37">
        <w:t>Reporting configuration addition/modification</w:t>
      </w:r>
      <w:r w:rsidRPr="00FA0D37">
        <w:tab/>
      </w:r>
      <w:r w:rsidRPr="00FA0D37">
        <w:fldChar w:fldCharType="begin" w:fldLock="1"/>
      </w:r>
      <w:r w:rsidRPr="00FA0D37">
        <w:instrText xml:space="preserve"> PAGEREF _Toc146780850 \h </w:instrText>
      </w:r>
      <w:r w:rsidRPr="00FA0D37">
        <w:fldChar w:fldCharType="separate"/>
      </w:r>
      <w:r w:rsidRPr="00FA0D37">
        <w:t>181</w:t>
      </w:r>
      <w:r w:rsidRPr="00FA0D37">
        <w:fldChar w:fldCharType="end"/>
      </w:r>
    </w:p>
    <w:p w14:paraId="408A12B4" w14:textId="4E6B77D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8</w:t>
      </w:r>
      <w:r w:rsidRPr="00FA0D37">
        <w:rPr>
          <w:rFonts w:asciiTheme="minorHAnsi" w:eastAsiaTheme="minorEastAsia" w:hAnsiTheme="minorHAnsi" w:cstheme="minorBidi"/>
          <w:kern w:val="2"/>
          <w:sz w:val="22"/>
          <w:szCs w:val="22"/>
          <w14:ligatures w14:val="standardContextual"/>
        </w:rPr>
        <w:tab/>
      </w:r>
      <w:r w:rsidRPr="00FA0D37">
        <w:t>Quantity configuration</w:t>
      </w:r>
      <w:r w:rsidRPr="00FA0D37">
        <w:tab/>
      </w:r>
      <w:r w:rsidRPr="00FA0D37">
        <w:fldChar w:fldCharType="begin" w:fldLock="1"/>
      </w:r>
      <w:r w:rsidRPr="00FA0D37">
        <w:instrText xml:space="preserve"> PAGEREF _Toc146780851 \h </w:instrText>
      </w:r>
      <w:r w:rsidRPr="00FA0D37">
        <w:fldChar w:fldCharType="separate"/>
      </w:r>
      <w:r w:rsidRPr="00FA0D37">
        <w:t>182</w:t>
      </w:r>
      <w:r w:rsidRPr="00FA0D37">
        <w:fldChar w:fldCharType="end"/>
      </w:r>
    </w:p>
    <w:p w14:paraId="0BFC51D8" w14:textId="5407EAC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9</w:t>
      </w:r>
      <w:r w:rsidRPr="00FA0D37">
        <w:rPr>
          <w:rFonts w:asciiTheme="minorHAnsi" w:eastAsiaTheme="minorEastAsia" w:hAnsiTheme="minorHAnsi" w:cstheme="minorBidi"/>
          <w:kern w:val="2"/>
          <w:sz w:val="22"/>
          <w:szCs w:val="22"/>
          <w14:ligatures w14:val="standardContextual"/>
        </w:rPr>
        <w:tab/>
      </w:r>
      <w:r w:rsidRPr="00FA0D37">
        <w:t>Measurement gap configuration</w:t>
      </w:r>
      <w:r w:rsidRPr="00FA0D37">
        <w:tab/>
      </w:r>
      <w:r w:rsidRPr="00FA0D37">
        <w:fldChar w:fldCharType="begin" w:fldLock="1"/>
      </w:r>
      <w:r w:rsidRPr="00FA0D37">
        <w:instrText xml:space="preserve"> PAGEREF _Toc146780852 \h </w:instrText>
      </w:r>
      <w:r w:rsidRPr="00FA0D37">
        <w:fldChar w:fldCharType="separate"/>
      </w:r>
      <w:r w:rsidRPr="00FA0D37">
        <w:t>182</w:t>
      </w:r>
      <w:r w:rsidRPr="00FA0D37">
        <w:fldChar w:fldCharType="end"/>
      </w:r>
    </w:p>
    <w:p w14:paraId="69DC85C3" w14:textId="3679ECB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10</w:t>
      </w:r>
      <w:r w:rsidRPr="00FA0D37">
        <w:rPr>
          <w:rFonts w:asciiTheme="minorHAnsi" w:eastAsiaTheme="minorEastAsia" w:hAnsiTheme="minorHAnsi" w:cstheme="minorBidi"/>
          <w:kern w:val="2"/>
          <w:sz w:val="22"/>
          <w:szCs w:val="22"/>
          <w14:ligatures w14:val="standardContextual"/>
        </w:rPr>
        <w:tab/>
      </w:r>
      <w:r w:rsidRPr="00FA0D37">
        <w:t>Reference signal measurement timing configuration</w:t>
      </w:r>
      <w:r w:rsidRPr="00FA0D37">
        <w:tab/>
      </w:r>
      <w:r w:rsidRPr="00FA0D37">
        <w:fldChar w:fldCharType="begin" w:fldLock="1"/>
      </w:r>
      <w:r w:rsidRPr="00FA0D37">
        <w:instrText xml:space="preserve"> PAGEREF _Toc146780853 \h </w:instrText>
      </w:r>
      <w:r w:rsidRPr="00FA0D37">
        <w:fldChar w:fldCharType="separate"/>
      </w:r>
      <w:r w:rsidRPr="00FA0D37">
        <w:t>184</w:t>
      </w:r>
      <w:r w:rsidRPr="00FA0D37">
        <w:fldChar w:fldCharType="end"/>
      </w:r>
    </w:p>
    <w:p w14:paraId="4C046FD1" w14:textId="5F4DE57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10a</w:t>
      </w:r>
      <w:r w:rsidRPr="00FA0D37">
        <w:rPr>
          <w:rFonts w:asciiTheme="minorHAnsi" w:eastAsiaTheme="minorEastAsia" w:hAnsiTheme="minorHAnsi" w:cstheme="minorBidi"/>
          <w:kern w:val="2"/>
          <w:sz w:val="22"/>
          <w:szCs w:val="22"/>
          <w14:ligatures w14:val="standardContextual"/>
        </w:rPr>
        <w:tab/>
      </w:r>
      <w:r w:rsidRPr="00FA0D37">
        <w:rPr>
          <w:lang w:eastAsia="zh-CN"/>
        </w:rPr>
        <w:t>RSSI</w:t>
      </w:r>
      <w:r w:rsidRPr="00FA0D37">
        <w:t xml:space="preserve"> measurement timing configuration</w:t>
      </w:r>
      <w:r w:rsidRPr="00FA0D37">
        <w:tab/>
      </w:r>
      <w:r w:rsidRPr="00FA0D37">
        <w:fldChar w:fldCharType="begin" w:fldLock="1"/>
      </w:r>
      <w:r w:rsidRPr="00FA0D37">
        <w:instrText xml:space="preserve"> PAGEREF _Toc146780854 \h </w:instrText>
      </w:r>
      <w:r w:rsidRPr="00FA0D37">
        <w:fldChar w:fldCharType="separate"/>
      </w:r>
      <w:r w:rsidRPr="00FA0D37">
        <w:t>185</w:t>
      </w:r>
      <w:r w:rsidRPr="00FA0D37">
        <w:fldChar w:fldCharType="end"/>
      </w:r>
    </w:p>
    <w:p w14:paraId="614286EE" w14:textId="1E035C7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11</w:t>
      </w:r>
      <w:r w:rsidRPr="00FA0D37">
        <w:rPr>
          <w:rFonts w:asciiTheme="minorHAnsi" w:eastAsiaTheme="minorEastAsia" w:hAnsiTheme="minorHAnsi" w:cstheme="minorBidi"/>
          <w:kern w:val="2"/>
          <w:sz w:val="22"/>
          <w:szCs w:val="22"/>
          <w14:ligatures w14:val="standardContextual"/>
        </w:rPr>
        <w:tab/>
      </w:r>
      <w:r w:rsidRPr="00FA0D37">
        <w:rPr>
          <w:lang w:eastAsia="en-US"/>
        </w:rPr>
        <w:t>Measurement gap sharing configuration</w:t>
      </w:r>
      <w:r w:rsidRPr="00FA0D37">
        <w:tab/>
      </w:r>
      <w:r w:rsidRPr="00FA0D37">
        <w:fldChar w:fldCharType="begin" w:fldLock="1"/>
      </w:r>
      <w:r w:rsidRPr="00FA0D37">
        <w:instrText xml:space="preserve"> PAGEREF _Toc146780855 \h </w:instrText>
      </w:r>
      <w:r w:rsidRPr="00FA0D37">
        <w:fldChar w:fldCharType="separate"/>
      </w:r>
      <w:r w:rsidRPr="00FA0D37">
        <w:t>185</w:t>
      </w:r>
      <w:r w:rsidRPr="00FA0D37">
        <w:fldChar w:fldCharType="end"/>
      </w:r>
    </w:p>
    <w:p w14:paraId="503F48C7" w14:textId="618627B2"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5.3</w:t>
      </w:r>
      <w:r w:rsidRPr="00FA0D37">
        <w:rPr>
          <w:rFonts w:asciiTheme="minorHAnsi" w:eastAsiaTheme="minorEastAsia" w:hAnsiTheme="minorHAnsi" w:cstheme="minorBidi"/>
          <w:kern w:val="2"/>
          <w:sz w:val="22"/>
          <w:szCs w:val="22"/>
          <w14:ligatures w14:val="standardContextual"/>
        </w:rPr>
        <w:tab/>
      </w:r>
      <w:r w:rsidRPr="00FA0D37">
        <w:t>Performing measurements</w:t>
      </w:r>
      <w:r w:rsidRPr="00FA0D37">
        <w:tab/>
      </w:r>
      <w:r w:rsidRPr="00FA0D37">
        <w:fldChar w:fldCharType="begin" w:fldLock="1"/>
      </w:r>
      <w:r w:rsidRPr="00FA0D37">
        <w:instrText xml:space="preserve"> PAGEREF _Toc146780856 \h </w:instrText>
      </w:r>
      <w:r w:rsidRPr="00FA0D37">
        <w:fldChar w:fldCharType="separate"/>
      </w:r>
      <w:r w:rsidRPr="00FA0D37">
        <w:t>186</w:t>
      </w:r>
      <w:r w:rsidRPr="00FA0D37">
        <w:fldChar w:fldCharType="end"/>
      </w:r>
    </w:p>
    <w:p w14:paraId="26D7DED9" w14:textId="495B958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3.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857 \h </w:instrText>
      </w:r>
      <w:r w:rsidRPr="00FA0D37">
        <w:fldChar w:fldCharType="separate"/>
      </w:r>
      <w:r w:rsidRPr="00FA0D37">
        <w:t>186</w:t>
      </w:r>
      <w:r w:rsidRPr="00FA0D37">
        <w:fldChar w:fldCharType="end"/>
      </w:r>
    </w:p>
    <w:p w14:paraId="428CFB88" w14:textId="62B90AE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3.2</w:t>
      </w:r>
      <w:r w:rsidRPr="00FA0D37">
        <w:rPr>
          <w:rFonts w:asciiTheme="minorHAnsi" w:eastAsiaTheme="minorEastAsia" w:hAnsiTheme="minorHAnsi" w:cstheme="minorBidi"/>
          <w:kern w:val="2"/>
          <w:sz w:val="22"/>
          <w:szCs w:val="22"/>
          <w14:ligatures w14:val="standardContextual"/>
        </w:rPr>
        <w:tab/>
      </w:r>
      <w:r w:rsidRPr="00FA0D37">
        <w:t>Layer 3 filtering</w:t>
      </w:r>
      <w:r w:rsidRPr="00FA0D37">
        <w:tab/>
      </w:r>
      <w:r w:rsidRPr="00FA0D37">
        <w:fldChar w:fldCharType="begin" w:fldLock="1"/>
      </w:r>
      <w:r w:rsidRPr="00FA0D37">
        <w:instrText xml:space="preserve"> PAGEREF _Toc146780858 \h </w:instrText>
      </w:r>
      <w:r w:rsidRPr="00FA0D37">
        <w:fldChar w:fldCharType="separate"/>
      </w:r>
      <w:r w:rsidRPr="00FA0D37">
        <w:t>191</w:t>
      </w:r>
      <w:r w:rsidRPr="00FA0D37">
        <w:fldChar w:fldCharType="end"/>
      </w:r>
    </w:p>
    <w:p w14:paraId="359A5BEF" w14:textId="3085879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3.3</w:t>
      </w:r>
      <w:r w:rsidRPr="00FA0D37">
        <w:rPr>
          <w:rFonts w:asciiTheme="minorHAnsi" w:eastAsiaTheme="minorEastAsia" w:hAnsiTheme="minorHAnsi" w:cstheme="minorBidi"/>
          <w:kern w:val="2"/>
          <w:sz w:val="22"/>
          <w:szCs w:val="22"/>
          <w14:ligatures w14:val="standardContextual"/>
        </w:rPr>
        <w:tab/>
      </w:r>
      <w:r w:rsidRPr="00FA0D37">
        <w:t>Derivation of cell measurement results</w:t>
      </w:r>
      <w:r w:rsidRPr="00FA0D37">
        <w:tab/>
      </w:r>
      <w:r w:rsidRPr="00FA0D37">
        <w:fldChar w:fldCharType="begin" w:fldLock="1"/>
      </w:r>
      <w:r w:rsidRPr="00FA0D37">
        <w:instrText xml:space="preserve"> PAGEREF _Toc146780859 \h </w:instrText>
      </w:r>
      <w:r w:rsidRPr="00FA0D37">
        <w:fldChar w:fldCharType="separate"/>
      </w:r>
      <w:r w:rsidRPr="00FA0D37">
        <w:t>192</w:t>
      </w:r>
      <w:r w:rsidRPr="00FA0D37">
        <w:fldChar w:fldCharType="end"/>
      </w:r>
    </w:p>
    <w:p w14:paraId="7DC5BD42" w14:textId="0FEEAEE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3.3a</w:t>
      </w:r>
      <w:r w:rsidRPr="00FA0D37">
        <w:rPr>
          <w:rFonts w:asciiTheme="minorHAnsi" w:eastAsiaTheme="minorEastAsia" w:hAnsiTheme="minorHAnsi" w:cstheme="minorBidi"/>
          <w:kern w:val="2"/>
          <w:sz w:val="22"/>
          <w:szCs w:val="22"/>
          <w14:ligatures w14:val="standardContextual"/>
        </w:rPr>
        <w:tab/>
      </w:r>
      <w:r w:rsidRPr="00FA0D37">
        <w:t>Derivation of layer 3 beam filtered measurement</w:t>
      </w:r>
      <w:r w:rsidRPr="00FA0D37">
        <w:tab/>
      </w:r>
      <w:r w:rsidRPr="00FA0D37">
        <w:fldChar w:fldCharType="begin" w:fldLock="1"/>
      </w:r>
      <w:r w:rsidRPr="00FA0D37">
        <w:instrText xml:space="preserve"> PAGEREF _Toc146780860 \h </w:instrText>
      </w:r>
      <w:r w:rsidRPr="00FA0D37">
        <w:fldChar w:fldCharType="separate"/>
      </w:r>
      <w:r w:rsidRPr="00FA0D37">
        <w:t>193</w:t>
      </w:r>
      <w:r w:rsidRPr="00FA0D37">
        <w:fldChar w:fldCharType="end"/>
      </w:r>
    </w:p>
    <w:p w14:paraId="25FA7A39" w14:textId="64714B1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3.4</w:t>
      </w:r>
      <w:r w:rsidRPr="00FA0D37">
        <w:rPr>
          <w:rFonts w:asciiTheme="minorHAnsi" w:eastAsiaTheme="minorEastAsia" w:hAnsiTheme="minorHAnsi" w:cstheme="minorBidi"/>
          <w:kern w:val="2"/>
          <w:sz w:val="22"/>
          <w:szCs w:val="22"/>
          <w14:ligatures w14:val="standardContextual"/>
        </w:rPr>
        <w:tab/>
      </w:r>
      <w:r w:rsidRPr="00FA0D37">
        <w:rPr>
          <w:lang w:eastAsia="zh-CN"/>
        </w:rPr>
        <w:t>Derivation of L2 U2N Relay UE measurement results</w:t>
      </w:r>
      <w:r w:rsidRPr="00FA0D37">
        <w:tab/>
      </w:r>
      <w:r w:rsidRPr="00FA0D37">
        <w:fldChar w:fldCharType="begin" w:fldLock="1"/>
      </w:r>
      <w:r w:rsidRPr="00FA0D37">
        <w:instrText xml:space="preserve"> PAGEREF _Toc146780861 \h </w:instrText>
      </w:r>
      <w:r w:rsidRPr="00FA0D37">
        <w:fldChar w:fldCharType="separate"/>
      </w:r>
      <w:r w:rsidRPr="00FA0D37">
        <w:t>193</w:t>
      </w:r>
      <w:r w:rsidRPr="00FA0D37">
        <w:fldChar w:fldCharType="end"/>
      </w:r>
    </w:p>
    <w:p w14:paraId="152FB041" w14:textId="14EAAE0B"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5.4</w:t>
      </w:r>
      <w:r w:rsidRPr="00FA0D37">
        <w:rPr>
          <w:rFonts w:asciiTheme="minorHAnsi" w:eastAsiaTheme="minorEastAsia" w:hAnsiTheme="minorHAnsi" w:cstheme="minorBidi"/>
          <w:kern w:val="2"/>
          <w:sz w:val="22"/>
          <w:szCs w:val="22"/>
          <w14:ligatures w14:val="standardContextual"/>
        </w:rPr>
        <w:tab/>
      </w:r>
      <w:r w:rsidRPr="00FA0D37">
        <w:t>Measurement report triggering</w:t>
      </w:r>
      <w:r w:rsidRPr="00FA0D37">
        <w:tab/>
      </w:r>
      <w:r w:rsidRPr="00FA0D37">
        <w:fldChar w:fldCharType="begin" w:fldLock="1"/>
      </w:r>
      <w:r w:rsidRPr="00FA0D37">
        <w:instrText xml:space="preserve"> PAGEREF _Toc146780862 \h </w:instrText>
      </w:r>
      <w:r w:rsidRPr="00FA0D37">
        <w:fldChar w:fldCharType="separate"/>
      </w:r>
      <w:r w:rsidRPr="00FA0D37">
        <w:t>193</w:t>
      </w:r>
      <w:r w:rsidRPr="00FA0D37">
        <w:fldChar w:fldCharType="end"/>
      </w:r>
    </w:p>
    <w:p w14:paraId="61897565" w14:textId="591BEBE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863 \h </w:instrText>
      </w:r>
      <w:r w:rsidRPr="00FA0D37">
        <w:fldChar w:fldCharType="separate"/>
      </w:r>
      <w:r w:rsidRPr="00FA0D37">
        <w:t>193</w:t>
      </w:r>
      <w:r w:rsidRPr="00FA0D37">
        <w:fldChar w:fldCharType="end"/>
      </w:r>
    </w:p>
    <w:p w14:paraId="71697DFA" w14:textId="6534CC5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2</w:t>
      </w:r>
      <w:r w:rsidRPr="00FA0D37">
        <w:rPr>
          <w:rFonts w:asciiTheme="minorHAnsi" w:eastAsiaTheme="minorEastAsia" w:hAnsiTheme="minorHAnsi" w:cstheme="minorBidi"/>
          <w:kern w:val="2"/>
          <w:sz w:val="22"/>
          <w:szCs w:val="22"/>
          <w14:ligatures w14:val="standardContextual"/>
        </w:rPr>
        <w:tab/>
      </w:r>
      <w:r w:rsidRPr="00FA0D37">
        <w:t>Event A1 (Serving becomes better than threshold)</w:t>
      </w:r>
      <w:r w:rsidRPr="00FA0D37">
        <w:tab/>
      </w:r>
      <w:r w:rsidRPr="00FA0D37">
        <w:fldChar w:fldCharType="begin" w:fldLock="1"/>
      </w:r>
      <w:r w:rsidRPr="00FA0D37">
        <w:instrText xml:space="preserve"> PAGEREF _Toc146780864 \h </w:instrText>
      </w:r>
      <w:r w:rsidRPr="00FA0D37">
        <w:fldChar w:fldCharType="separate"/>
      </w:r>
      <w:r w:rsidRPr="00FA0D37">
        <w:t>200</w:t>
      </w:r>
      <w:r w:rsidRPr="00FA0D37">
        <w:fldChar w:fldCharType="end"/>
      </w:r>
    </w:p>
    <w:p w14:paraId="7712DB4D" w14:textId="3E39F23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3</w:t>
      </w:r>
      <w:r w:rsidRPr="00FA0D37">
        <w:rPr>
          <w:rFonts w:asciiTheme="minorHAnsi" w:eastAsiaTheme="minorEastAsia" w:hAnsiTheme="minorHAnsi" w:cstheme="minorBidi"/>
          <w:kern w:val="2"/>
          <w:sz w:val="22"/>
          <w:szCs w:val="22"/>
          <w14:ligatures w14:val="standardContextual"/>
        </w:rPr>
        <w:tab/>
      </w:r>
      <w:r w:rsidRPr="00FA0D37">
        <w:t>Event A2 (Serving becomes worse than threshold)</w:t>
      </w:r>
      <w:r w:rsidRPr="00FA0D37">
        <w:tab/>
      </w:r>
      <w:r w:rsidRPr="00FA0D37">
        <w:fldChar w:fldCharType="begin" w:fldLock="1"/>
      </w:r>
      <w:r w:rsidRPr="00FA0D37">
        <w:instrText xml:space="preserve"> PAGEREF _Toc146780865 \h </w:instrText>
      </w:r>
      <w:r w:rsidRPr="00FA0D37">
        <w:fldChar w:fldCharType="separate"/>
      </w:r>
      <w:r w:rsidRPr="00FA0D37">
        <w:t>200</w:t>
      </w:r>
      <w:r w:rsidRPr="00FA0D37">
        <w:fldChar w:fldCharType="end"/>
      </w:r>
    </w:p>
    <w:p w14:paraId="29740000" w14:textId="45EC929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5.5.4.4</w:t>
      </w:r>
      <w:r w:rsidRPr="00FA0D37">
        <w:rPr>
          <w:rFonts w:asciiTheme="minorHAnsi" w:eastAsiaTheme="minorEastAsia" w:hAnsiTheme="minorHAnsi" w:cstheme="minorBidi"/>
          <w:kern w:val="2"/>
          <w:sz w:val="22"/>
          <w:szCs w:val="22"/>
          <w14:ligatures w14:val="standardContextual"/>
        </w:rPr>
        <w:tab/>
      </w:r>
      <w:r w:rsidRPr="00FA0D37">
        <w:t>Event A3 (Neighbour becomes offset better than SpCell)</w:t>
      </w:r>
      <w:r w:rsidRPr="00FA0D37">
        <w:tab/>
      </w:r>
      <w:r w:rsidRPr="00FA0D37">
        <w:fldChar w:fldCharType="begin" w:fldLock="1"/>
      </w:r>
      <w:r w:rsidRPr="00FA0D37">
        <w:instrText xml:space="preserve"> PAGEREF _Toc146780866 \h </w:instrText>
      </w:r>
      <w:r w:rsidRPr="00FA0D37">
        <w:fldChar w:fldCharType="separate"/>
      </w:r>
      <w:r w:rsidRPr="00FA0D37">
        <w:t>201</w:t>
      </w:r>
      <w:r w:rsidRPr="00FA0D37">
        <w:fldChar w:fldCharType="end"/>
      </w:r>
    </w:p>
    <w:p w14:paraId="6230D08C" w14:textId="2AF826F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5</w:t>
      </w:r>
      <w:r w:rsidRPr="00FA0D37">
        <w:rPr>
          <w:rFonts w:asciiTheme="minorHAnsi" w:eastAsiaTheme="minorEastAsia" w:hAnsiTheme="minorHAnsi" w:cstheme="minorBidi"/>
          <w:kern w:val="2"/>
          <w:sz w:val="22"/>
          <w:szCs w:val="22"/>
          <w14:ligatures w14:val="standardContextual"/>
        </w:rPr>
        <w:tab/>
      </w:r>
      <w:r w:rsidRPr="00FA0D37">
        <w:t>Event A4 (Neighbour becomes better than threshold)</w:t>
      </w:r>
      <w:r w:rsidRPr="00FA0D37">
        <w:tab/>
      </w:r>
      <w:r w:rsidRPr="00FA0D37">
        <w:fldChar w:fldCharType="begin" w:fldLock="1"/>
      </w:r>
      <w:r w:rsidRPr="00FA0D37">
        <w:instrText xml:space="preserve"> PAGEREF _Toc146780867 \h </w:instrText>
      </w:r>
      <w:r w:rsidRPr="00FA0D37">
        <w:fldChar w:fldCharType="separate"/>
      </w:r>
      <w:r w:rsidRPr="00FA0D37">
        <w:t>202</w:t>
      </w:r>
      <w:r w:rsidRPr="00FA0D37">
        <w:fldChar w:fldCharType="end"/>
      </w:r>
    </w:p>
    <w:p w14:paraId="05BD6ED1" w14:textId="5187E82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6</w:t>
      </w:r>
      <w:r w:rsidRPr="00FA0D37">
        <w:rPr>
          <w:rFonts w:asciiTheme="minorHAnsi" w:eastAsiaTheme="minorEastAsia" w:hAnsiTheme="minorHAnsi" w:cstheme="minorBidi"/>
          <w:kern w:val="2"/>
          <w:sz w:val="22"/>
          <w:szCs w:val="22"/>
          <w14:ligatures w14:val="standardContextual"/>
        </w:rPr>
        <w:tab/>
      </w:r>
      <w:r w:rsidRPr="00FA0D37">
        <w:t>Event A5 (SpCell becomes worse than threshold1 and neighbour becomes better than threshold2)</w:t>
      </w:r>
      <w:r w:rsidRPr="00FA0D37">
        <w:tab/>
      </w:r>
      <w:r w:rsidRPr="00FA0D37">
        <w:fldChar w:fldCharType="begin" w:fldLock="1"/>
      </w:r>
      <w:r w:rsidRPr="00FA0D37">
        <w:instrText xml:space="preserve"> PAGEREF _Toc146780868 \h </w:instrText>
      </w:r>
      <w:r w:rsidRPr="00FA0D37">
        <w:fldChar w:fldCharType="separate"/>
      </w:r>
      <w:r w:rsidRPr="00FA0D37">
        <w:t>202</w:t>
      </w:r>
      <w:r w:rsidRPr="00FA0D37">
        <w:fldChar w:fldCharType="end"/>
      </w:r>
    </w:p>
    <w:p w14:paraId="4F51073D" w14:textId="40C8189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7</w:t>
      </w:r>
      <w:r w:rsidRPr="00FA0D37">
        <w:rPr>
          <w:rFonts w:asciiTheme="minorHAnsi" w:eastAsiaTheme="minorEastAsia" w:hAnsiTheme="minorHAnsi" w:cstheme="minorBidi"/>
          <w:kern w:val="2"/>
          <w:sz w:val="22"/>
          <w:szCs w:val="22"/>
          <w14:ligatures w14:val="standardContextual"/>
        </w:rPr>
        <w:tab/>
      </w:r>
      <w:r w:rsidRPr="00FA0D37">
        <w:t>Event A6 (Neighbour becomes offset better than SCell)</w:t>
      </w:r>
      <w:r w:rsidRPr="00FA0D37">
        <w:tab/>
      </w:r>
      <w:r w:rsidRPr="00FA0D37">
        <w:fldChar w:fldCharType="begin" w:fldLock="1"/>
      </w:r>
      <w:r w:rsidRPr="00FA0D37">
        <w:instrText xml:space="preserve"> PAGEREF _Toc146780869 \h </w:instrText>
      </w:r>
      <w:r w:rsidRPr="00FA0D37">
        <w:fldChar w:fldCharType="separate"/>
      </w:r>
      <w:r w:rsidRPr="00FA0D37">
        <w:t>203</w:t>
      </w:r>
      <w:r w:rsidRPr="00FA0D37">
        <w:fldChar w:fldCharType="end"/>
      </w:r>
    </w:p>
    <w:p w14:paraId="728F9BA7" w14:textId="6914BDA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8</w:t>
      </w:r>
      <w:r w:rsidRPr="00FA0D37">
        <w:rPr>
          <w:rFonts w:asciiTheme="minorHAnsi" w:eastAsiaTheme="minorEastAsia" w:hAnsiTheme="minorHAnsi" w:cstheme="minorBidi"/>
          <w:kern w:val="2"/>
          <w:sz w:val="22"/>
          <w:szCs w:val="22"/>
          <w14:ligatures w14:val="standardContextual"/>
        </w:rPr>
        <w:tab/>
      </w:r>
      <w:r w:rsidRPr="00FA0D37">
        <w:t>Event B1 (Inter RAT neighbour becomes better than threshold)</w:t>
      </w:r>
      <w:r w:rsidRPr="00FA0D37">
        <w:tab/>
      </w:r>
      <w:r w:rsidRPr="00FA0D37">
        <w:fldChar w:fldCharType="begin" w:fldLock="1"/>
      </w:r>
      <w:r w:rsidRPr="00FA0D37">
        <w:instrText xml:space="preserve"> PAGEREF _Toc146780870 \h </w:instrText>
      </w:r>
      <w:r w:rsidRPr="00FA0D37">
        <w:fldChar w:fldCharType="separate"/>
      </w:r>
      <w:r w:rsidRPr="00FA0D37">
        <w:t>204</w:t>
      </w:r>
      <w:r w:rsidRPr="00FA0D37">
        <w:fldChar w:fldCharType="end"/>
      </w:r>
    </w:p>
    <w:p w14:paraId="0A535679" w14:textId="7EF5961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9</w:t>
      </w:r>
      <w:r w:rsidRPr="00FA0D37">
        <w:rPr>
          <w:rFonts w:asciiTheme="minorHAnsi" w:eastAsiaTheme="minorEastAsia" w:hAnsiTheme="minorHAnsi" w:cstheme="minorBidi"/>
          <w:kern w:val="2"/>
          <w:sz w:val="22"/>
          <w:szCs w:val="22"/>
          <w14:ligatures w14:val="standardContextual"/>
        </w:rPr>
        <w:tab/>
      </w:r>
      <w:r w:rsidRPr="00FA0D37">
        <w:t>Event B2 (PCell becomes worse than threshold1 and inter RAT neighbour becomes better than threshold2)</w:t>
      </w:r>
      <w:r w:rsidRPr="00FA0D37">
        <w:tab/>
      </w:r>
      <w:r w:rsidRPr="00FA0D37">
        <w:fldChar w:fldCharType="begin" w:fldLock="1"/>
      </w:r>
      <w:r w:rsidRPr="00FA0D37">
        <w:instrText xml:space="preserve"> PAGEREF _Toc146780871 \h </w:instrText>
      </w:r>
      <w:r w:rsidRPr="00FA0D37">
        <w:fldChar w:fldCharType="separate"/>
      </w:r>
      <w:r w:rsidRPr="00FA0D37">
        <w:t>204</w:t>
      </w:r>
      <w:r w:rsidRPr="00FA0D37">
        <w:fldChar w:fldCharType="end"/>
      </w:r>
    </w:p>
    <w:p w14:paraId="3A291CB9" w14:textId="3C086B8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0</w:t>
      </w:r>
      <w:r w:rsidRPr="00FA0D37">
        <w:rPr>
          <w:rFonts w:asciiTheme="minorHAnsi" w:eastAsiaTheme="minorEastAsia" w:hAnsiTheme="minorHAnsi" w:cstheme="minorBidi"/>
          <w:kern w:val="2"/>
          <w:sz w:val="22"/>
          <w:szCs w:val="22"/>
          <w14:ligatures w14:val="standardContextual"/>
        </w:rPr>
        <w:tab/>
      </w:r>
      <w:r w:rsidRPr="00FA0D37">
        <w:t>Event I1 (Interference becomes higher than threshold)</w:t>
      </w:r>
      <w:r w:rsidRPr="00FA0D37">
        <w:tab/>
      </w:r>
      <w:r w:rsidRPr="00FA0D37">
        <w:fldChar w:fldCharType="begin" w:fldLock="1"/>
      </w:r>
      <w:r w:rsidRPr="00FA0D37">
        <w:instrText xml:space="preserve"> PAGEREF _Toc146780872 \h </w:instrText>
      </w:r>
      <w:r w:rsidRPr="00FA0D37">
        <w:fldChar w:fldCharType="separate"/>
      </w:r>
      <w:r w:rsidRPr="00FA0D37">
        <w:t>205</w:t>
      </w:r>
      <w:r w:rsidRPr="00FA0D37">
        <w:fldChar w:fldCharType="end"/>
      </w:r>
    </w:p>
    <w:p w14:paraId="563FCAF5" w14:textId="5022F7D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1</w:t>
      </w:r>
      <w:r w:rsidRPr="00FA0D37">
        <w:rPr>
          <w:rFonts w:asciiTheme="minorHAnsi" w:eastAsiaTheme="minorEastAsia" w:hAnsiTheme="minorHAnsi" w:cstheme="minorBidi"/>
          <w:kern w:val="2"/>
          <w:sz w:val="22"/>
          <w:szCs w:val="22"/>
          <w14:ligatures w14:val="standardContextual"/>
        </w:rPr>
        <w:tab/>
      </w:r>
      <w:r w:rsidRPr="00FA0D37">
        <w:t>Event C1 (The NR sidelink channel busy ratio is above a threshold)</w:t>
      </w:r>
      <w:r w:rsidRPr="00FA0D37">
        <w:tab/>
      </w:r>
      <w:r w:rsidRPr="00FA0D37">
        <w:fldChar w:fldCharType="begin" w:fldLock="1"/>
      </w:r>
      <w:r w:rsidRPr="00FA0D37">
        <w:instrText xml:space="preserve"> PAGEREF _Toc146780873 \h </w:instrText>
      </w:r>
      <w:r w:rsidRPr="00FA0D37">
        <w:fldChar w:fldCharType="separate"/>
      </w:r>
      <w:r w:rsidRPr="00FA0D37">
        <w:t>206</w:t>
      </w:r>
      <w:r w:rsidRPr="00FA0D37">
        <w:fldChar w:fldCharType="end"/>
      </w:r>
    </w:p>
    <w:p w14:paraId="685A0C77" w14:textId="32FB423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2</w:t>
      </w:r>
      <w:r w:rsidRPr="00FA0D37">
        <w:rPr>
          <w:rFonts w:asciiTheme="minorHAnsi" w:eastAsiaTheme="minorEastAsia" w:hAnsiTheme="minorHAnsi" w:cstheme="minorBidi"/>
          <w:kern w:val="2"/>
          <w:sz w:val="22"/>
          <w:szCs w:val="22"/>
          <w14:ligatures w14:val="standardContextual"/>
        </w:rPr>
        <w:tab/>
      </w:r>
      <w:r w:rsidRPr="00FA0D37">
        <w:t>Event C2 (The NR sidelink channel busy ratio is below a threshold)</w:t>
      </w:r>
      <w:r w:rsidRPr="00FA0D37">
        <w:tab/>
      </w:r>
      <w:r w:rsidRPr="00FA0D37">
        <w:fldChar w:fldCharType="begin" w:fldLock="1"/>
      </w:r>
      <w:r w:rsidRPr="00FA0D37">
        <w:instrText xml:space="preserve"> PAGEREF _Toc146780874 \h </w:instrText>
      </w:r>
      <w:r w:rsidRPr="00FA0D37">
        <w:fldChar w:fldCharType="separate"/>
      </w:r>
      <w:r w:rsidRPr="00FA0D37">
        <w:t>206</w:t>
      </w:r>
      <w:r w:rsidRPr="00FA0D37">
        <w:fldChar w:fldCharType="end"/>
      </w:r>
    </w:p>
    <w:p w14:paraId="619D2DE9" w14:textId="6198167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3</w:t>
      </w:r>
      <w:r w:rsidRPr="00FA0D37">
        <w:rPr>
          <w:rFonts w:asciiTheme="minorHAnsi" w:eastAsiaTheme="minorEastAsia" w:hAnsiTheme="minorHAnsi" w:cstheme="minorBidi"/>
          <w:kern w:val="2"/>
          <w:sz w:val="22"/>
          <w:szCs w:val="22"/>
          <w14:ligatures w14:val="standardContextual"/>
        </w:rPr>
        <w:tab/>
      </w:r>
      <w:r w:rsidRPr="00FA0D37">
        <w:t>Void</w:t>
      </w:r>
      <w:r w:rsidRPr="00FA0D37">
        <w:tab/>
      </w:r>
      <w:r w:rsidRPr="00FA0D37">
        <w:fldChar w:fldCharType="begin" w:fldLock="1"/>
      </w:r>
      <w:r w:rsidRPr="00FA0D37">
        <w:instrText xml:space="preserve"> PAGEREF _Toc146780875 \h </w:instrText>
      </w:r>
      <w:r w:rsidRPr="00FA0D37">
        <w:fldChar w:fldCharType="separate"/>
      </w:r>
      <w:r w:rsidRPr="00FA0D37">
        <w:t>207</w:t>
      </w:r>
      <w:r w:rsidRPr="00FA0D37">
        <w:fldChar w:fldCharType="end"/>
      </w:r>
    </w:p>
    <w:p w14:paraId="65F72713" w14:textId="124045B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4</w:t>
      </w:r>
      <w:r w:rsidRPr="00FA0D37">
        <w:rPr>
          <w:rFonts w:asciiTheme="minorHAnsi" w:eastAsiaTheme="minorEastAsia" w:hAnsiTheme="minorHAnsi" w:cstheme="minorBidi"/>
          <w:kern w:val="2"/>
          <w:sz w:val="22"/>
          <w:szCs w:val="22"/>
          <w14:ligatures w14:val="standardContextual"/>
        </w:rPr>
        <w:tab/>
      </w:r>
      <w:r w:rsidRPr="00FA0D37">
        <w:t>Void</w:t>
      </w:r>
      <w:r w:rsidRPr="00FA0D37">
        <w:tab/>
      </w:r>
      <w:r w:rsidRPr="00FA0D37">
        <w:fldChar w:fldCharType="begin" w:fldLock="1"/>
      </w:r>
      <w:r w:rsidRPr="00FA0D37">
        <w:instrText xml:space="preserve"> PAGEREF _Toc146780876 \h </w:instrText>
      </w:r>
      <w:r w:rsidRPr="00FA0D37">
        <w:fldChar w:fldCharType="separate"/>
      </w:r>
      <w:r w:rsidRPr="00FA0D37">
        <w:t>207</w:t>
      </w:r>
      <w:r w:rsidRPr="00FA0D37">
        <w:fldChar w:fldCharType="end"/>
      </w:r>
    </w:p>
    <w:p w14:paraId="55A2DF2A" w14:textId="31645B8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5</w:t>
      </w:r>
      <w:r w:rsidRPr="00FA0D37">
        <w:rPr>
          <w:rFonts w:asciiTheme="minorHAnsi" w:eastAsiaTheme="minorEastAsia" w:hAnsiTheme="minorHAnsi" w:cstheme="minorBidi"/>
          <w:kern w:val="2"/>
          <w:sz w:val="22"/>
          <w:szCs w:val="22"/>
          <w14:ligatures w14:val="standardContextual"/>
        </w:rPr>
        <w:tab/>
      </w:r>
      <w:r w:rsidRPr="00FA0D37">
        <w:t>Event D1 (Distance between UE and referenceLocation1 is above threshold1 and distance between UE and referenceLocation2 is below threshold2)</w:t>
      </w:r>
      <w:r w:rsidRPr="00FA0D37">
        <w:tab/>
      </w:r>
      <w:r w:rsidRPr="00FA0D37">
        <w:fldChar w:fldCharType="begin" w:fldLock="1"/>
      </w:r>
      <w:r w:rsidRPr="00FA0D37">
        <w:instrText xml:space="preserve"> PAGEREF _Toc146780877 \h </w:instrText>
      </w:r>
      <w:r w:rsidRPr="00FA0D37">
        <w:fldChar w:fldCharType="separate"/>
      </w:r>
      <w:r w:rsidRPr="00FA0D37">
        <w:t>207</w:t>
      </w:r>
      <w:r w:rsidRPr="00FA0D37">
        <w:fldChar w:fldCharType="end"/>
      </w:r>
    </w:p>
    <w:p w14:paraId="6458313C" w14:textId="3051392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6</w:t>
      </w:r>
      <w:r w:rsidRPr="00FA0D37">
        <w:rPr>
          <w:rFonts w:asciiTheme="minorHAnsi" w:eastAsiaTheme="minorEastAsia" w:hAnsiTheme="minorHAnsi" w:cstheme="minorBidi"/>
          <w:kern w:val="2"/>
          <w:sz w:val="22"/>
          <w:szCs w:val="22"/>
          <w14:ligatures w14:val="standardContextual"/>
        </w:rPr>
        <w:tab/>
      </w:r>
      <w:r w:rsidRPr="00FA0D37">
        <w:t>CondEvent T1 (Time measured at UE is within a duration from threshold)</w:t>
      </w:r>
      <w:r w:rsidRPr="00FA0D37">
        <w:tab/>
      </w:r>
      <w:r w:rsidRPr="00FA0D37">
        <w:fldChar w:fldCharType="begin" w:fldLock="1"/>
      </w:r>
      <w:r w:rsidRPr="00FA0D37">
        <w:instrText xml:space="preserve"> PAGEREF _Toc146780878 \h </w:instrText>
      </w:r>
      <w:r w:rsidRPr="00FA0D37">
        <w:fldChar w:fldCharType="separate"/>
      </w:r>
      <w:r w:rsidRPr="00FA0D37">
        <w:t>207</w:t>
      </w:r>
      <w:r w:rsidRPr="00FA0D37">
        <w:fldChar w:fldCharType="end"/>
      </w:r>
    </w:p>
    <w:p w14:paraId="2665C8FA" w14:textId="1FBEDFD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7</w:t>
      </w:r>
      <w:r w:rsidRPr="00FA0D37">
        <w:rPr>
          <w:rFonts w:asciiTheme="minorHAnsi" w:eastAsiaTheme="minorEastAsia" w:hAnsiTheme="minorHAnsi" w:cstheme="minorBidi"/>
          <w:kern w:val="2"/>
          <w:sz w:val="22"/>
          <w:szCs w:val="22"/>
          <w14:ligatures w14:val="standardContextual"/>
        </w:rPr>
        <w:tab/>
      </w:r>
      <w:r w:rsidRPr="00FA0D37">
        <w:t>Event X1 (Serving L2 U2N Relay UE becomes worse than threshold1 and NR Cell becomes better than threshold2)</w:t>
      </w:r>
      <w:r w:rsidRPr="00FA0D37">
        <w:tab/>
      </w:r>
      <w:r w:rsidRPr="00FA0D37">
        <w:fldChar w:fldCharType="begin" w:fldLock="1"/>
      </w:r>
      <w:r w:rsidRPr="00FA0D37">
        <w:instrText xml:space="preserve"> PAGEREF _Toc146780879 \h </w:instrText>
      </w:r>
      <w:r w:rsidRPr="00FA0D37">
        <w:fldChar w:fldCharType="separate"/>
      </w:r>
      <w:r w:rsidRPr="00FA0D37">
        <w:t>208</w:t>
      </w:r>
      <w:r w:rsidRPr="00FA0D37">
        <w:fldChar w:fldCharType="end"/>
      </w:r>
    </w:p>
    <w:p w14:paraId="29DBF42A" w14:textId="7D655E6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8</w:t>
      </w:r>
      <w:r w:rsidRPr="00FA0D37">
        <w:rPr>
          <w:rFonts w:asciiTheme="minorHAnsi" w:eastAsiaTheme="minorEastAsia" w:hAnsiTheme="minorHAnsi" w:cstheme="minorBidi"/>
          <w:kern w:val="2"/>
          <w:sz w:val="22"/>
          <w:szCs w:val="22"/>
          <w14:ligatures w14:val="standardContextual"/>
        </w:rPr>
        <w:tab/>
      </w:r>
      <w:r w:rsidRPr="00FA0D37">
        <w:t>Event X2 (Serving L2 U2N Relay UE becomes worse than threshold)</w:t>
      </w:r>
      <w:r w:rsidRPr="00FA0D37">
        <w:tab/>
      </w:r>
      <w:r w:rsidRPr="00FA0D37">
        <w:fldChar w:fldCharType="begin" w:fldLock="1"/>
      </w:r>
      <w:r w:rsidRPr="00FA0D37">
        <w:instrText xml:space="preserve"> PAGEREF _Toc146780880 \h </w:instrText>
      </w:r>
      <w:r w:rsidRPr="00FA0D37">
        <w:fldChar w:fldCharType="separate"/>
      </w:r>
      <w:r w:rsidRPr="00FA0D37">
        <w:t>209</w:t>
      </w:r>
      <w:r w:rsidRPr="00FA0D37">
        <w:fldChar w:fldCharType="end"/>
      </w:r>
    </w:p>
    <w:p w14:paraId="7632C4D3" w14:textId="6A4D870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9</w:t>
      </w:r>
      <w:r w:rsidRPr="00FA0D37">
        <w:rPr>
          <w:rFonts w:asciiTheme="minorHAnsi" w:eastAsiaTheme="minorEastAsia" w:hAnsiTheme="minorHAnsi" w:cstheme="minorBidi"/>
          <w:kern w:val="2"/>
          <w:sz w:val="22"/>
          <w:szCs w:val="22"/>
          <w14:ligatures w14:val="standardContextual"/>
        </w:rPr>
        <w:tab/>
      </w:r>
      <w:r w:rsidRPr="00FA0D37">
        <w:t>Event Y1 (PCell becomes worse than threshold1 and candidate L2 U2N Relay UE becomes better than threshold2)</w:t>
      </w:r>
      <w:r w:rsidRPr="00FA0D37">
        <w:tab/>
      </w:r>
      <w:r w:rsidRPr="00FA0D37">
        <w:fldChar w:fldCharType="begin" w:fldLock="1"/>
      </w:r>
      <w:r w:rsidRPr="00FA0D37">
        <w:instrText xml:space="preserve"> PAGEREF _Toc146780881 \h </w:instrText>
      </w:r>
      <w:r w:rsidRPr="00FA0D37">
        <w:fldChar w:fldCharType="separate"/>
      </w:r>
      <w:r w:rsidRPr="00FA0D37">
        <w:t>209</w:t>
      </w:r>
      <w:r w:rsidRPr="00FA0D37">
        <w:fldChar w:fldCharType="end"/>
      </w:r>
    </w:p>
    <w:p w14:paraId="14B5BD21" w14:textId="4730734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20</w:t>
      </w:r>
      <w:r w:rsidRPr="00FA0D37">
        <w:rPr>
          <w:rFonts w:asciiTheme="minorHAnsi" w:eastAsiaTheme="minorEastAsia" w:hAnsiTheme="minorHAnsi" w:cstheme="minorBidi"/>
          <w:kern w:val="2"/>
          <w:sz w:val="22"/>
          <w:szCs w:val="22"/>
          <w14:ligatures w14:val="standardContextual"/>
        </w:rPr>
        <w:tab/>
      </w:r>
      <w:r w:rsidRPr="00FA0D37">
        <w:t>Event Y2 (Candidate L2 U2N Relay UE becomes better than threshold)</w:t>
      </w:r>
      <w:r w:rsidRPr="00FA0D37">
        <w:tab/>
      </w:r>
      <w:r w:rsidRPr="00FA0D37">
        <w:fldChar w:fldCharType="begin" w:fldLock="1"/>
      </w:r>
      <w:r w:rsidRPr="00FA0D37">
        <w:instrText xml:space="preserve"> PAGEREF _Toc146780882 \h </w:instrText>
      </w:r>
      <w:r w:rsidRPr="00FA0D37">
        <w:fldChar w:fldCharType="separate"/>
      </w:r>
      <w:r w:rsidRPr="00FA0D37">
        <w:t>210</w:t>
      </w:r>
      <w:r w:rsidRPr="00FA0D37">
        <w:fldChar w:fldCharType="end"/>
      </w:r>
    </w:p>
    <w:p w14:paraId="1B2552D0" w14:textId="16085D7B"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5.5</w:t>
      </w:r>
      <w:r w:rsidRPr="00FA0D37">
        <w:rPr>
          <w:rFonts w:asciiTheme="minorHAnsi" w:eastAsiaTheme="minorEastAsia" w:hAnsiTheme="minorHAnsi" w:cstheme="minorBidi"/>
          <w:kern w:val="2"/>
          <w:sz w:val="22"/>
          <w:szCs w:val="22"/>
          <w14:ligatures w14:val="standardContextual"/>
        </w:rPr>
        <w:tab/>
      </w:r>
      <w:r w:rsidRPr="00FA0D37">
        <w:t>Measurement reporting</w:t>
      </w:r>
      <w:r w:rsidRPr="00FA0D37">
        <w:tab/>
      </w:r>
      <w:r w:rsidRPr="00FA0D37">
        <w:fldChar w:fldCharType="begin" w:fldLock="1"/>
      </w:r>
      <w:r w:rsidRPr="00FA0D37">
        <w:instrText xml:space="preserve"> PAGEREF _Toc146780883 \h </w:instrText>
      </w:r>
      <w:r w:rsidRPr="00FA0D37">
        <w:fldChar w:fldCharType="separate"/>
      </w:r>
      <w:r w:rsidRPr="00FA0D37">
        <w:t>211</w:t>
      </w:r>
      <w:r w:rsidRPr="00FA0D37">
        <w:fldChar w:fldCharType="end"/>
      </w:r>
    </w:p>
    <w:p w14:paraId="01E6B568" w14:textId="61552BB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5.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884 \h </w:instrText>
      </w:r>
      <w:r w:rsidRPr="00FA0D37">
        <w:fldChar w:fldCharType="separate"/>
      </w:r>
      <w:r w:rsidRPr="00FA0D37">
        <w:t>211</w:t>
      </w:r>
      <w:r w:rsidRPr="00FA0D37">
        <w:fldChar w:fldCharType="end"/>
      </w:r>
    </w:p>
    <w:p w14:paraId="0ACA00F8" w14:textId="2D4748B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5.2</w:t>
      </w:r>
      <w:r w:rsidRPr="00FA0D37">
        <w:rPr>
          <w:rFonts w:asciiTheme="minorHAnsi" w:eastAsiaTheme="minorEastAsia" w:hAnsiTheme="minorHAnsi" w:cstheme="minorBidi"/>
          <w:kern w:val="2"/>
          <w:sz w:val="22"/>
          <w:szCs w:val="22"/>
          <w14:ligatures w14:val="standardContextual"/>
        </w:rPr>
        <w:tab/>
      </w:r>
      <w:r w:rsidRPr="00FA0D37">
        <w:t>Reporting of beam measurement information</w:t>
      </w:r>
      <w:r w:rsidRPr="00FA0D37">
        <w:tab/>
      </w:r>
      <w:r w:rsidRPr="00FA0D37">
        <w:fldChar w:fldCharType="begin" w:fldLock="1"/>
      </w:r>
      <w:r w:rsidRPr="00FA0D37">
        <w:instrText xml:space="preserve"> PAGEREF _Toc146780885 \h </w:instrText>
      </w:r>
      <w:r w:rsidRPr="00FA0D37">
        <w:fldChar w:fldCharType="separate"/>
      </w:r>
      <w:r w:rsidRPr="00FA0D37">
        <w:t>219</w:t>
      </w:r>
      <w:r w:rsidRPr="00FA0D37">
        <w:fldChar w:fldCharType="end"/>
      </w:r>
    </w:p>
    <w:p w14:paraId="0293E7B1" w14:textId="5F96CF8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5.3</w:t>
      </w:r>
      <w:r w:rsidRPr="00FA0D37">
        <w:rPr>
          <w:rFonts w:asciiTheme="minorHAnsi" w:eastAsiaTheme="minorEastAsia" w:hAnsiTheme="minorHAnsi" w:cstheme="minorBidi"/>
          <w:kern w:val="2"/>
          <w:sz w:val="22"/>
          <w:szCs w:val="22"/>
          <w14:ligatures w14:val="standardContextual"/>
        </w:rPr>
        <w:tab/>
      </w:r>
      <w:r w:rsidRPr="00FA0D37">
        <w:t>Sorting of cell measurement results</w:t>
      </w:r>
      <w:r w:rsidRPr="00FA0D37">
        <w:tab/>
      </w:r>
      <w:r w:rsidRPr="00FA0D37">
        <w:fldChar w:fldCharType="begin" w:fldLock="1"/>
      </w:r>
      <w:r w:rsidRPr="00FA0D37">
        <w:instrText xml:space="preserve"> PAGEREF _Toc146780886 \h </w:instrText>
      </w:r>
      <w:r w:rsidRPr="00FA0D37">
        <w:fldChar w:fldCharType="separate"/>
      </w:r>
      <w:r w:rsidRPr="00FA0D37">
        <w:t>220</w:t>
      </w:r>
      <w:r w:rsidRPr="00FA0D37">
        <w:fldChar w:fldCharType="end"/>
      </w:r>
    </w:p>
    <w:p w14:paraId="7F2C213E" w14:textId="53D19670"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5.6</w:t>
      </w:r>
      <w:r w:rsidRPr="00FA0D37">
        <w:rPr>
          <w:rFonts w:asciiTheme="minorHAnsi" w:eastAsiaTheme="minorEastAsia" w:hAnsiTheme="minorHAnsi" w:cstheme="minorBidi"/>
          <w:kern w:val="2"/>
          <w:sz w:val="22"/>
          <w:szCs w:val="22"/>
          <w14:ligatures w14:val="standardContextual"/>
        </w:rPr>
        <w:tab/>
      </w:r>
      <w:r w:rsidRPr="00FA0D37">
        <w:t>Location measurement indication</w:t>
      </w:r>
      <w:r w:rsidRPr="00FA0D37">
        <w:tab/>
      </w:r>
      <w:r w:rsidRPr="00FA0D37">
        <w:fldChar w:fldCharType="begin" w:fldLock="1"/>
      </w:r>
      <w:r w:rsidRPr="00FA0D37">
        <w:instrText xml:space="preserve"> PAGEREF _Toc146780887 \h </w:instrText>
      </w:r>
      <w:r w:rsidRPr="00FA0D37">
        <w:fldChar w:fldCharType="separate"/>
      </w:r>
      <w:r w:rsidRPr="00FA0D37">
        <w:t>220</w:t>
      </w:r>
      <w:r w:rsidRPr="00FA0D37">
        <w:fldChar w:fldCharType="end"/>
      </w:r>
    </w:p>
    <w:p w14:paraId="5B04420F" w14:textId="4EE8CFC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6.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888 \h </w:instrText>
      </w:r>
      <w:r w:rsidRPr="00FA0D37">
        <w:fldChar w:fldCharType="separate"/>
      </w:r>
      <w:r w:rsidRPr="00FA0D37">
        <w:t>220</w:t>
      </w:r>
      <w:r w:rsidRPr="00FA0D37">
        <w:fldChar w:fldCharType="end"/>
      </w:r>
    </w:p>
    <w:p w14:paraId="4D67311C" w14:textId="1DE1C0C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6.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889 \h </w:instrText>
      </w:r>
      <w:r w:rsidRPr="00FA0D37">
        <w:fldChar w:fldCharType="separate"/>
      </w:r>
      <w:r w:rsidRPr="00FA0D37">
        <w:t>221</w:t>
      </w:r>
      <w:r w:rsidRPr="00FA0D37">
        <w:fldChar w:fldCharType="end"/>
      </w:r>
    </w:p>
    <w:p w14:paraId="0AD3DC16" w14:textId="34EA062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rPr>
          <w:rFonts w:asciiTheme="minorHAnsi" w:eastAsiaTheme="minorEastAsia" w:hAnsiTheme="minorHAnsi" w:cstheme="minorBidi"/>
          <w:kern w:val="2"/>
          <w:sz w:val="22"/>
          <w:szCs w:val="22"/>
          <w14:ligatures w14:val="standardContextual"/>
        </w:rPr>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r w:rsidRPr="00FA0D37">
        <w:tab/>
      </w:r>
      <w:r w:rsidRPr="00FA0D37">
        <w:fldChar w:fldCharType="begin" w:fldLock="1"/>
      </w:r>
      <w:r w:rsidRPr="00FA0D37">
        <w:instrText xml:space="preserve"> PAGEREF _Toc146780890 \h </w:instrText>
      </w:r>
      <w:r w:rsidRPr="00FA0D37">
        <w:fldChar w:fldCharType="separate"/>
      </w:r>
      <w:r w:rsidRPr="00FA0D37">
        <w:t>221</w:t>
      </w:r>
      <w:r w:rsidRPr="00FA0D37">
        <w:fldChar w:fldCharType="end"/>
      </w:r>
    </w:p>
    <w:p w14:paraId="7CAEF475" w14:textId="61665D11"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5.5a</w:t>
      </w:r>
      <w:r w:rsidRPr="00FA0D37">
        <w:rPr>
          <w:rFonts w:asciiTheme="minorHAnsi" w:eastAsiaTheme="minorEastAsia" w:hAnsiTheme="minorHAnsi" w:cstheme="minorBidi"/>
          <w:kern w:val="2"/>
          <w:sz w:val="22"/>
          <w:szCs w:val="22"/>
          <w14:ligatures w14:val="standardContextual"/>
        </w:rPr>
        <w:tab/>
      </w:r>
      <w:r w:rsidRPr="00FA0D37">
        <w:t>Logged Measurements</w:t>
      </w:r>
      <w:r w:rsidRPr="00FA0D37">
        <w:tab/>
      </w:r>
      <w:r w:rsidRPr="00FA0D37">
        <w:fldChar w:fldCharType="begin" w:fldLock="1"/>
      </w:r>
      <w:r w:rsidRPr="00FA0D37">
        <w:instrText xml:space="preserve"> PAGEREF _Toc146780891 \h </w:instrText>
      </w:r>
      <w:r w:rsidRPr="00FA0D37">
        <w:fldChar w:fldCharType="separate"/>
      </w:r>
      <w:r w:rsidRPr="00FA0D37">
        <w:t>222</w:t>
      </w:r>
      <w:r w:rsidRPr="00FA0D37">
        <w:fldChar w:fldCharType="end"/>
      </w:r>
    </w:p>
    <w:p w14:paraId="5EE51CBF" w14:textId="47E43C66"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5a.1</w:t>
      </w:r>
      <w:r w:rsidRPr="00FA0D37">
        <w:rPr>
          <w:rFonts w:asciiTheme="minorHAnsi" w:eastAsiaTheme="minorEastAsia" w:hAnsiTheme="minorHAnsi" w:cstheme="minorBidi"/>
          <w:kern w:val="2"/>
          <w:sz w:val="22"/>
          <w:szCs w:val="22"/>
          <w14:ligatures w14:val="standardContextual"/>
        </w:rPr>
        <w:tab/>
      </w:r>
      <w:r w:rsidRPr="00FA0D37">
        <w:t>Logged Measurement Configuration</w:t>
      </w:r>
      <w:r w:rsidRPr="00FA0D37">
        <w:tab/>
      </w:r>
      <w:r w:rsidRPr="00FA0D37">
        <w:fldChar w:fldCharType="begin" w:fldLock="1"/>
      </w:r>
      <w:r w:rsidRPr="00FA0D37">
        <w:instrText xml:space="preserve"> PAGEREF _Toc146780892 \h </w:instrText>
      </w:r>
      <w:r w:rsidRPr="00FA0D37">
        <w:fldChar w:fldCharType="separate"/>
      </w:r>
      <w:r w:rsidRPr="00FA0D37">
        <w:t>222</w:t>
      </w:r>
      <w:r w:rsidRPr="00FA0D37">
        <w:fldChar w:fldCharType="end"/>
      </w:r>
    </w:p>
    <w:p w14:paraId="168CA920" w14:textId="43A8998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a.1.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893 \h </w:instrText>
      </w:r>
      <w:r w:rsidRPr="00FA0D37">
        <w:fldChar w:fldCharType="separate"/>
      </w:r>
      <w:r w:rsidRPr="00FA0D37">
        <w:t>222</w:t>
      </w:r>
      <w:r w:rsidRPr="00FA0D37">
        <w:fldChar w:fldCharType="end"/>
      </w:r>
    </w:p>
    <w:p w14:paraId="2D40ED05" w14:textId="1F000D5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a.1.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894 \h </w:instrText>
      </w:r>
      <w:r w:rsidRPr="00FA0D37">
        <w:fldChar w:fldCharType="separate"/>
      </w:r>
      <w:r w:rsidRPr="00FA0D37">
        <w:t>222</w:t>
      </w:r>
      <w:r w:rsidRPr="00FA0D37">
        <w:fldChar w:fldCharType="end"/>
      </w:r>
    </w:p>
    <w:p w14:paraId="2ED19BBB" w14:textId="4F0E9BC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a.1.3</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LoggedMeasurementConfiguration</w:t>
      </w:r>
      <w:r w:rsidRPr="00FA0D37">
        <w:t xml:space="preserve"> by the UE</w:t>
      </w:r>
      <w:r w:rsidRPr="00FA0D37">
        <w:tab/>
      </w:r>
      <w:r w:rsidRPr="00FA0D37">
        <w:fldChar w:fldCharType="begin" w:fldLock="1"/>
      </w:r>
      <w:r w:rsidRPr="00FA0D37">
        <w:instrText xml:space="preserve"> PAGEREF _Toc146780895 \h </w:instrText>
      </w:r>
      <w:r w:rsidRPr="00FA0D37">
        <w:fldChar w:fldCharType="separate"/>
      </w:r>
      <w:r w:rsidRPr="00FA0D37">
        <w:t>222</w:t>
      </w:r>
      <w:r w:rsidRPr="00FA0D37">
        <w:fldChar w:fldCharType="end"/>
      </w:r>
    </w:p>
    <w:p w14:paraId="3A501047" w14:textId="0D2B7CB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a.1.4</w:t>
      </w:r>
      <w:r w:rsidRPr="00FA0D37">
        <w:rPr>
          <w:rFonts w:asciiTheme="minorHAnsi" w:eastAsiaTheme="minorEastAsia" w:hAnsiTheme="minorHAnsi" w:cstheme="minorBidi"/>
          <w:kern w:val="2"/>
          <w:sz w:val="22"/>
          <w:szCs w:val="22"/>
          <w14:ligatures w14:val="standardContextual"/>
        </w:rPr>
        <w:tab/>
      </w:r>
      <w:r w:rsidRPr="00FA0D37">
        <w:t>T330 expiry</w:t>
      </w:r>
      <w:r w:rsidRPr="00FA0D37">
        <w:tab/>
      </w:r>
      <w:r w:rsidRPr="00FA0D37">
        <w:fldChar w:fldCharType="begin" w:fldLock="1"/>
      </w:r>
      <w:r w:rsidRPr="00FA0D37">
        <w:instrText xml:space="preserve"> PAGEREF _Toc146780896 \h </w:instrText>
      </w:r>
      <w:r w:rsidRPr="00FA0D37">
        <w:fldChar w:fldCharType="separate"/>
      </w:r>
      <w:r w:rsidRPr="00FA0D37">
        <w:t>223</w:t>
      </w:r>
      <w:r w:rsidRPr="00FA0D37">
        <w:fldChar w:fldCharType="end"/>
      </w:r>
    </w:p>
    <w:p w14:paraId="2C8D483D" w14:textId="01E51C2E"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5a.2</w:t>
      </w:r>
      <w:r w:rsidRPr="00FA0D37">
        <w:rPr>
          <w:rFonts w:asciiTheme="minorHAnsi" w:eastAsiaTheme="minorEastAsia" w:hAnsiTheme="minorHAnsi" w:cstheme="minorBidi"/>
          <w:kern w:val="2"/>
          <w:sz w:val="22"/>
          <w:szCs w:val="22"/>
          <w14:ligatures w14:val="standardContextual"/>
        </w:rPr>
        <w:tab/>
      </w:r>
      <w:r w:rsidRPr="00FA0D37">
        <w:t>Release of Logged Measurement Configuration</w:t>
      </w:r>
      <w:r w:rsidRPr="00FA0D37">
        <w:tab/>
      </w:r>
      <w:r w:rsidRPr="00FA0D37">
        <w:fldChar w:fldCharType="begin" w:fldLock="1"/>
      </w:r>
      <w:r w:rsidRPr="00FA0D37">
        <w:instrText xml:space="preserve"> PAGEREF _Toc146780897 \h </w:instrText>
      </w:r>
      <w:r w:rsidRPr="00FA0D37">
        <w:fldChar w:fldCharType="separate"/>
      </w:r>
      <w:r w:rsidRPr="00FA0D37">
        <w:t>223</w:t>
      </w:r>
      <w:r w:rsidRPr="00FA0D37">
        <w:fldChar w:fldCharType="end"/>
      </w:r>
    </w:p>
    <w:p w14:paraId="43191AD6" w14:textId="030AB72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a.2.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898 \h </w:instrText>
      </w:r>
      <w:r w:rsidRPr="00FA0D37">
        <w:fldChar w:fldCharType="separate"/>
      </w:r>
      <w:r w:rsidRPr="00FA0D37">
        <w:t>223</w:t>
      </w:r>
      <w:r w:rsidRPr="00FA0D37">
        <w:fldChar w:fldCharType="end"/>
      </w:r>
    </w:p>
    <w:p w14:paraId="352752F1" w14:textId="1E419A5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a.2.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899 \h </w:instrText>
      </w:r>
      <w:r w:rsidRPr="00FA0D37">
        <w:fldChar w:fldCharType="separate"/>
      </w:r>
      <w:r w:rsidRPr="00FA0D37">
        <w:t>223</w:t>
      </w:r>
      <w:r w:rsidRPr="00FA0D37">
        <w:fldChar w:fldCharType="end"/>
      </w:r>
    </w:p>
    <w:p w14:paraId="40A5C12A" w14:textId="7E41C19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5a.3</w:t>
      </w:r>
      <w:r w:rsidRPr="00FA0D37">
        <w:rPr>
          <w:rFonts w:asciiTheme="minorHAnsi" w:eastAsiaTheme="minorEastAsia" w:hAnsiTheme="minorHAnsi" w:cstheme="minorBidi"/>
          <w:kern w:val="2"/>
          <w:sz w:val="22"/>
          <w:szCs w:val="22"/>
          <w14:ligatures w14:val="standardContextual"/>
        </w:rPr>
        <w:tab/>
      </w:r>
      <w:r w:rsidRPr="00FA0D37">
        <w:t>Measurements logging</w:t>
      </w:r>
      <w:r w:rsidRPr="00FA0D37">
        <w:tab/>
      </w:r>
      <w:r w:rsidRPr="00FA0D37">
        <w:fldChar w:fldCharType="begin" w:fldLock="1"/>
      </w:r>
      <w:r w:rsidRPr="00FA0D37">
        <w:instrText xml:space="preserve"> PAGEREF _Toc146780900 \h </w:instrText>
      </w:r>
      <w:r w:rsidRPr="00FA0D37">
        <w:fldChar w:fldCharType="separate"/>
      </w:r>
      <w:r w:rsidRPr="00FA0D37">
        <w:t>223</w:t>
      </w:r>
      <w:r w:rsidRPr="00FA0D37">
        <w:fldChar w:fldCharType="end"/>
      </w:r>
    </w:p>
    <w:p w14:paraId="31F04B64" w14:textId="1C09518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a.3.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01 \h </w:instrText>
      </w:r>
      <w:r w:rsidRPr="00FA0D37">
        <w:fldChar w:fldCharType="separate"/>
      </w:r>
      <w:r w:rsidRPr="00FA0D37">
        <w:t>223</w:t>
      </w:r>
      <w:r w:rsidRPr="00FA0D37">
        <w:fldChar w:fldCharType="end"/>
      </w:r>
    </w:p>
    <w:p w14:paraId="6A88FAB7" w14:textId="66DE8F8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a.3.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02 \h </w:instrText>
      </w:r>
      <w:r w:rsidRPr="00FA0D37">
        <w:fldChar w:fldCharType="separate"/>
      </w:r>
      <w:r w:rsidRPr="00FA0D37">
        <w:t>223</w:t>
      </w:r>
      <w:r w:rsidRPr="00FA0D37">
        <w:fldChar w:fldCharType="end"/>
      </w:r>
    </w:p>
    <w:p w14:paraId="240731F2" w14:textId="14F8795A"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5.6</w:t>
      </w:r>
      <w:r w:rsidRPr="00FA0D37">
        <w:rPr>
          <w:rFonts w:asciiTheme="minorHAnsi" w:eastAsiaTheme="minorEastAsia" w:hAnsiTheme="minorHAnsi" w:cstheme="minorBidi"/>
          <w:kern w:val="2"/>
          <w:sz w:val="22"/>
          <w:szCs w:val="22"/>
          <w14:ligatures w14:val="standardContextual"/>
        </w:rPr>
        <w:tab/>
      </w:r>
      <w:r w:rsidRPr="00FA0D37">
        <w:t>UE capabilities</w:t>
      </w:r>
      <w:r w:rsidRPr="00FA0D37">
        <w:tab/>
      </w:r>
      <w:r w:rsidRPr="00FA0D37">
        <w:fldChar w:fldCharType="begin" w:fldLock="1"/>
      </w:r>
      <w:r w:rsidRPr="00FA0D37">
        <w:instrText xml:space="preserve"> PAGEREF _Toc146780903 \h </w:instrText>
      </w:r>
      <w:r w:rsidRPr="00FA0D37">
        <w:fldChar w:fldCharType="separate"/>
      </w:r>
      <w:r w:rsidRPr="00FA0D37">
        <w:t>226</w:t>
      </w:r>
      <w:r w:rsidRPr="00FA0D37">
        <w:fldChar w:fldCharType="end"/>
      </w:r>
    </w:p>
    <w:p w14:paraId="4313E73B" w14:textId="235A2942"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6.1</w:t>
      </w:r>
      <w:r w:rsidRPr="00FA0D37">
        <w:rPr>
          <w:rFonts w:asciiTheme="minorHAnsi" w:eastAsiaTheme="minorEastAsia" w:hAnsiTheme="minorHAnsi" w:cstheme="minorBidi"/>
          <w:kern w:val="2"/>
          <w:sz w:val="22"/>
          <w:szCs w:val="22"/>
          <w14:ligatures w14:val="standardContextual"/>
        </w:rPr>
        <w:tab/>
      </w:r>
      <w:r w:rsidRPr="00FA0D37">
        <w:t>UE capability transfer</w:t>
      </w:r>
      <w:r w:rsidRPr="00FA0D37">
        <w:tab/>
      </w:r>
      <w:r w:rsidRPr="00FA0D37">
        <w:fldChar w:fldCharType="begin" w:fldLock="1"/>
      </w:r>
      <w:r w:rsidRPr="00FA0D37">
        <w:instrText xml:space="preserve"> PAGEREF _Toc146780904 \h </w:instrText>
      </w:r>
      <w:r w:rsidRPr="00FA0D37">
        <w:fldChar w:fldCharType="separate"/>
      </w:r>
      <w:r w:rsidRPr="00FA0D37">
        <w:t>226</w:t>
      </w:r>
      <w:r w:rsidRPr="00FA0D37">
        <w:fldChar w:fldCharType="end"/>
      </w:r>
    </w:p>
    <w:p w14:paraId="6D9AA5DC" w14:textId="4C2DB70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6.1.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05 \h </w:instrText>
      </w:r>
      <w:r w:rsidRPr="00FA0D37">
        <w:fldChar w:fldCharType="separate"/>
      </w:r>
      <w:r w:rsidRPr="00FA0D37">
        <w:t>226</w:t>
      </w:r>
      <w:r w:rsidRPr="00FA0D37">
        <w:fldChar w:fldCharType="end"/>
      </w:r>
    </w:p>
    <w:p w14:paraId="60D9EA8C" w14:textId="4E98335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6.1.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06 \h </w:instrText>
      </w:r>
      <w:r w:rsidRPr="00FA0D37">
        <w:fldChar w:fldCharType="separate"/>
      </w:r>
      <w:r w:rsidRPr="00FA0D37">
        <w:t>226</w:t>
      </w:r>
      <w:r w:rsidRPr="00FA0D37">
        <w:fldChar w:fldCharType="end"/>
      </w:r>
    </w:p>
    <w:p w14:paraId="2307DFFE" w14:textId="438DD58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6.1.3</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UECapabilityEnquiry</w:t>
      </w:r>
      <w:r w:rsidRPr="00FA0D37">
        <w:t xml:space="preserve"> by the UE</w:t>
      </w:r>
      <w:r w:rsidRPr="00FA0D37">
        <w:tab/>
      </w:r>
      <w:r w:rsidRPr="00FA0D37">
        <w:fldChar w:fldCharType="begin" w:fldLock="1"/>
      </w:r>
      <w:r w:rsidRPr="00FA0D37">
        <w:instrText xml:space="preserve"> PAGEREF _Toc146780907 \h </w:instrText>
      </w:r>
      <w:r w:rsidRPr="00FA0D37">
        <w:fldChar w:fldCharType="separate"/>
      </w:r>
      <w:r w:rsidRPr="00FA0D37">
        <w:t>226</w:t>
      </w:r>
      <w:r w:rsidRPr="00FA0D37">
        <w:fldChar w:fldCharType="end"/>
      </w:r>
    </w:p>
    <w:p w14:paraId="0028D2AB" w14:textId="207E9FD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6.1.4</w:t>
      </w:r>
      <w:r w:rsidRPr="00FA0D37">
        <w:rPr>
          <w:rFonts w:asciiTheme="minorHAnsi" w:eastAsiaTheme="minorEastAsia" w:hAnsiTheme="minorHAnsi" w:cstheme="minorBidi"/>
          <w:kern w:val="2"/>
          <w:sz w:val="22"/>
          <w:szCs w:val="22"/>
          <w14:ligatures w14:val="standardContextual"/>
        </w:rPr>
        <w:tab/>
      </w:r>
      <w:r w:rsidRPr="00FA0D37">
        <w:t>Setting band combinations, feature set combinations and feature sets supported by the UE</w:t>
      </w:r>
      <w:r w:rsidRPr="00FA0D37">
        <w:tab/>
      </w:r>
      <w:r w:rsidRPr="00FA0D37">
        <w:fldChar w:fldCharType="begin" w:fldLock="1"/>
      </w:r>
      <w:r w:rsidRPr="00FA0D37">
        <w:instrText xml:space="preserve"> PAGEREF _Toc146780908 \h </w:instrText>
      </w:r>
      <w:r w:rsidRPr="00FA0D37">
        <w:fldChar w:fldCharType="separate"/>
      </w:r>
      <w:r w:rsidRPr="00FA0D37">
        <w:t>227</w:t>
      </w:r>
      <w:r w:rsidRPr="00FA0D37">
        <w:fldChar w:fldCharType="end"/>
      </w:r>
    </w:p>
    <w:p w14:paraId="392690DC" w14:textId="14CFE45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6.1.5</w:t>
      </w:r>
      <w:r w:rsidRPr="00FA0D37">
        <w:rPr>
          <w:rFonts w:asciiTheme="minorHAnsi" w:eastAsiaTheme="minorEastAsia" w:hAnsiTheme="minorHAnsi" w:cstheme="minorBidi"/>
          <w:kern w:val="2"/>
          <w:sz w:val="22"/>
          <w:szCs w:val="22"/>
          <w14:ligatures w14:val="standardContextual"/>
        </w:rPr>
        <w:tab/>
      </w:r>
      <w:r w:rsidRPr="00FA0D37">
        <w:t>Void</w:t>
      </w:r>
      <w:r w:rsidRPr="00FA0D37">
        <w:tab/>
      </w:r>
      <w:r w:rsidRPr="00FA0D37">
        <w:fldChar w:fldCharType="begin" w:fldLock="1"/>
      </w:r>
      <w:r w:rsidRPr="00FA0D37">
        <w:instrText xml:space="preserve"> PAGEREF _Toc146780909 \h </w:instrText>
      </w:r>
      <w:r w:rsidRPr="00FA0D37">
        <w:fldChar w:fldCharType="separate"/>
      </w:r>
      <w:r w:rsidRPr="00FA0D37">
        <w:t>230</w:t>
      </w:r>
      <w:r w:rsidRPr="00FA0D37">
        <w:fldChar w:fldCharType="end"/>
      </w:r>
    </w:p>
    <w:p w14:paraId="17901E3E" w14:textId="4B98D662"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5.7</w:t>
      </w:r>
      <w:r w:rsidRPr="00FA0D37">
        <w:rPr>
          <w:rFonts w:asciiTheme="minorHAnsi" w:eastAsiaTheme="minorEastAsia" w:hAnsiTheme="minorHAnsi" w:cstheme="minorBidi"/>
          <w:kern w:val="2"/>
          <w:sz w:val="22"/>
          <w:szCs w:val="22"/>
          <w14:ligatures w14:val="standardContextual"/>
        </w:rPr>
        <w:tab/>
      </w:r>
      <w:r w:rsidRPr="00FA0D37">
        <w:t>Other</w:t>
      </w:r>
      <w:r w:rsidRPr="00FA0D37">
        <w:tab/>
      </w:r>
      <w:r w:rsidRPr="00FA0D37">
        <w:fldChar w:fldCharType="begin" w:fldLock="1"/>
      </w:r>
      <w:r w:rsidRPr="00FA0D37">
        <w:instrText xml:space="preserve"> PAGEREF _Toc146780910 \h </w:instrText>
      </w:r>
      <w:r w:rsidRPr="00FA0D37">
        <w:fldChar w:fldCharType="separate"/>
      </w:r>
      <w:r w:rsidRPr="00FA0D37">
        <w:t>230</w:t>
      </w:r>
      <w:r w:rsidRPr="00FA0D37">
        <w:fldChar w:fldCharType="end"/>
      </w:r>
    </w:p>
    <w:p w14:paraId="0EE4FBFB" w14:textId="03F58843"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1</w:t>
      </w:r>
      <w:r w:rsidRPr="00FA0D37">
        <w:rPr>
          <w:rFonts w:asciiTheme="minorHAnsi" w:eastAsiaTheme="minorEastAsia" w:hAnsiTheme="minorHAnsi" w:cstheme="minorBidi"/>
          <w:kern w:val="2"/>
          <w:sz w:val="22"/>
          <w:szCs w:val="22"/>
          <w14:ligatures w14:val="standardContextual"/>
        </w:rPr>
        <w:tab/>
      </w:r>
      <w:r w:rsidRPr="00FA0D37">
        <w:t>DL information transfer</w:t>
      </w:r>
      <w:r w:rsidRPr="00FA0D37">
        <w:tab/>
      </w:r>
      <w:r w:rsidRPr="00FA0D37">
        <w:fldChar w:fldCharType="begin" w:fldLock="1"/>
      </w:r>
      <w:r w:rsidRPr="00FA0D37">
        <w:instrText xml:space="preserve"> PAGEREF _Toc146780911 \h </w:instrText>
      </w:r>
      <w:r w:rsidRPr="00FA0D37">
        <w:fldChar w:fldCharType="separate"/>
      </w:r>
      <w:r w:rsidRPr="00FA0D37">
        <w:t>230</w:t>
      </w:r>
      <w:r w:rsidRPr="00FA0D37">
        <w:fldChar w:fldCharType="end"/>
      </w:r>
    </w:p>
    <w:p w14:paraId="01A37C4B" w14:textId="091FF74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12 \h </w:instrText>
      </w:r>
      <w:r w:rsidRPr="00FA0D37">
        <w:fldChar w:fldCharType="separate"/>
      </w:r>
      <w:r w:rsidRPr="00FA0D37">
        <w:t>230</w:t>
      </w:r>
      <w:r w:rsidRPr="00FA0D37">
        <w:fldChar w:fldCharType="end"/>
      </w:r>
    </w:p>
    <w:p w14:paraId="77E3EDE2" w14:textId="27DEDE0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13 \h </w:instrText>
      </w:r>
      <w:r w:rsidRPr="00FA0D37">
        <w:fldChar w:fldCharType="separate"/>
      </w:r>
      <w:r w:rsidRPr="00FA0D37">
        <w:t>230</w:t>
      </w:r>
      <w:r w:rsidRPr="00FA0D37">
        <w:fldChar w:fldCharType="end"/>
      </w:r>
    </w:p>
    <w:p w14:paraId="7E29F07C" w14:textId="6EBF4E5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3</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DLInformationTransfer</w:t>
      </w:r>
      <w:r w:rsidRPr="00FA0D37">
        <w:t xml:space="preserve"> by the UE</w:t>
      </w:r>
      <w:r w:rsidRPr="00FA0D37">
        <w:tab/>
      </w:r>
      <w:r w:rsidRPr="00FA0D37">
        <w:fldChar w:fldCharType="begin" w:fldLock="1"/>
      </w:r>
      <w:r w:rsidRPr="00FA0D37">
        <w:instrText xml:space="preserve"> PAGEREF _Toc146780914 \h </w:instrText>
      </w:r>
      <w:r w:rsidRPr="00FA0D37">
        <w:fldChar w:fldCharType="separate"/>
      </w:r>
      <w:r w:rsidRPr="00FA0D37">
        <w:t>230</w:t>
      </w:r>
      <w:r w:rsidRPr="00FA0D37">
        <w:fldChar w:fldCharType="end"/>
      </w:r>
    </w:p>
    <w:p w14:paraId="29FBB451" w14:textId="145CFE8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1a</w:t>
      </w:r>
      <w:r w:rsidRPr="00FA0D37">
        <w:rPr>
          <w:rFonts w:asciiTheme="minorHAnsi" w:eastAsiaTheme="minorEastAsia" w:hAnsiTheme="minorHAnsi" w:cstheme="minorBidi"/>
          <w:kern w:val="2"/>
          <w:sz w:val="22"/>
          <w:szCs w:val="22"/>
          <w14:ligatures w14:val="standardContextual"/>
        </w:rPr>
        <w:tab/>
      </w:r>
      <w:r w:rsidRPr="00FA0D37">
        <w:t>DL information transfer for MR-DC</w:t>
      </w:r>
      <w:r w:rsidRPr="00FA0D37">
        <w:tab/>
      </w:r>
      <w:r w:rsidRPr="00FA0D37">
        <w:fldChar w:fldCharType="begin" w:fldLock="1"/>
      </w:r>
      <w:r w:rsidRPr="00FA0D37">
        <w:instrText xml:space="preserve"> PAGEREF _Toc146780915 \h </w:instrText>
      </w:r>
      <w:r w:rsidRPr="00FA0D37">
        <w:fldChar w:fldCharType="separate"/>
      </w:r>
      <w:r w:rsidRPr="00FA0D37">
        <w:t>231</w:t>
      </w:r>
      <w:r w:rsidRPr="00FA0D37">
        <w:fldChar w:fldCharType="end"/>
      </w:r>
    </w:p>
    <w:p w14:paraId="3841573A" w14:textId="00F677F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a.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16 \h </w:instrText>
      </w:r>
      <w:r w:rsidRPr="00FA0D37">
        <w:fldChar w:fldCharType="separate"/>
      </w:r>
      <w:r w:rsidRPr="00FA0D37">
        <w:t>231</w:t>
      </w:r>
      <w:r w:rsidRPr="00FA0D37">
        <w:fldChar w:fldCharType="end"/>
      </w:r>
    </w:p>
    <w:p w14:paraId="3DBC10B5" w14:textId="485E1E6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a.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17 \h </w:instrText>
      </w:r>
      <w:r w:rsidRPr="00FA0D37">
        <w:fldChar w:fldCharType="separate"/>
      </w:r>
      <w:r w:rsidRPr="00FA0D37">
        <w:t>231</w:t>
      </w:r>
      <w:r w:rsidRPr="00FA0D37">
        <w:fldChar w:fldCharType="end"/>
      </w:r>
    </w:p>
    <w:p w14:paraId="72D9B1EA" w14:textId="71F8ECC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a.3</w:t>
      </w:r>
      <w:r w:rsidRPr="00FA0D37">
        <w:rPr>
          <w:rFonts w:asciiTheme="minorHAnsi" w:eastAsiaTheme="minorEastAsia" w:hAnsiTheme="minorHAnsi" w:cstheme="minorBidi"/>
          <w:kern w:val="2"/>
          <w:sz w:val="22"/>
          <w:szCs w:val="22"/>
          <w14:ligatures w14:val="standardContextual"/>
        </w:rPr>
        <w:tab/>
      </w:r>
      <w:r w:rsidRPr="00FA0D37">
        <w:t xml:space="preserve">Actions related to reception of </w:t>
      </w:r>
      <w:r w:rsidRPr="00FA0D37">
        <w:rPr>
          <w:i/>
        </w:rPr>
        <w:t>DLInformationTransferMRDC</w:t>
      </w:r>
      <w:r w:rsidRPr="00FA0D37">
        <w:t xml:space="preserve"> message</w:t>
      </w:r>
      <w:r w:rsidRPr="00FA0D37">
        <w:tab/>
      </w:r>
      <w:r w:rsidRPr="00FA0D37">
        <w:fldChar w:fldCharType="begin" w:fldLock="1"/>
      </w:r>
      <w:r w:rsidRPr="00FA0D37">
        <w:instrText xml:space="preserve"> PAGEREF _Toc146780918 \h </w:instrText>
      </w:r>
      <w:r w:rsidRPr="00FA0D37">
        <w:fldChar w:fldCharType="separate"/>
      </w:r>
      <w:r w:rsidRPr="00FA0D37">
        <w:t>231</w:t>
      </w:r>
      <w:r w:rsidRPr="00FA0D37">
        <w:fldChar w:fldCharType="end"/>
      </w:r>
    </w:p>
    <w:p w14:paraId="248B46C2" w14:textId="380E758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2</w:t>
      </w:r>
      <w:r w:rsidRPr="00FA0D37">
        <w:rPr>
          <w:rFonts w:asciiTheme="minorHAnsi" w:eastAsiaTheme="minorEastAsia" w:hAnsiTheme="minorHAnsi" w:cstheme="minorBidi"/>
          <w:kern w:val="2"/>
          <w:sz w:val="22"/>
          <w:szCs w:val="22"/>
          <w14:ligatures w14:val="standardContextual"/>
        </w:rPr>
        <w:tab/>
      </w:r>
      <w:r w:rsidRPr="00FA0D37">
        <w:t>UL information transfer</w:t>
      </w:r>
      <w:r w:rsidRPr="00FA0D37">
        <w:tab/>
      </w:r>
      <w:r w:rsidRPr="00FA0D37">
        <w:fldChar w:fldCharType="begin" w:fldLock="1"/>
      </w:r>
      <w:r w:rsidRPr="00FA0D37">
        <w:instrText xml:space="preserve"> PAGEREF _Toc146780919 \h </w:instrText>
      </w:r>
      <w:r w:rsidRPr="00FA0D37">
        <w:fldChar w:fldCharType="separate"/>
      </w:r>
      <w:r w:rsidRPr="00FA0D37">
        <w:t>232</w:t>
      </w:r>
      <w:r w:rsidRPr="00FA0D37">
        <w:fldChar w:fldCharType="end"/>
      </w:r>
    </w:p>
    <w:p w14:paraId="0E2657EC" w14:textId="38232D5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2.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20 \h </w:instrText>
      </w:r>
      <w:r w:rsidRPr="00FA0D37">
        <w:fldChar w:fldCharType="separate"/>
      </w:r>
      <w:r w:rsidRPr="00FA0D37">
        <w:t>232</w:t>
      </w:r>
      <w:r w:rsidRPr="00FA0D37">
        <w:fldChar w:fldCharType="end"/>
      </w:r>
    </w:p>
    <w:p w14:paraId="7007AB3C" w14:textId="4EF17F6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2.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21 \h </w:instrText>
      </w:r>
      <w:r w:rsidRPr="00FA0D37">
        <w:fldChar w:fldCharType="separate"/>
      </w:r>
      <w:r w:rsidRPr="00FA0D37">
        <w:t>232</w:t>
      </w:r>
      <w:r w:rsidRPr="00FA0D37">
        <w:fldChar w:fldCharType="end"/>
      </w:r>
    </w:p>
    <w:p w14:paraId="714106F8" w14:textId="2CE8DFE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2.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iCs/>
        </w:rPr>
        <w:t>ULInformationTransfer</w:t>
      </w:r>
      <w:r w:rsidRPr="00FA0D37">
        <w:t xml:space="preserve"> message</w:t>
      </w:r>
      <w:r w:rsidRPr="00FA0D37">
        <w:tab/>
      </w:r>
      <w:r w:rsidRPr="00FA0D37">
        <w:fldChar w:fldCharType="begin" w:fldLock="1"/>
      </w:r>
      <w:r w:rsidRPr="00FA0D37">
        <w:instrText xml:space="preserve"> PAGEREF _Toc146780922 \h </w:instrText>
      </w:r>
      <w:r w:rsidRPr="00FA0D37">
        <w:fldChar w:fldCharType="separate"/>
      </w:r>
      <w:r w:rsidRPr="00FA0D37">
        <w:t>232</w:t>
      </w:r>
      <w:r w:rsidRPr="00FA0D37">
        <w:fldChar w:fldCharType="end"/>
      </w:r>
    </w:p>
    <w:p w14:paraId="66B540C4" w14:textId="731342C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5.7.2.4</w:t>
      </w:r>
      <w:r w:rsidRPr="00FA0D37">
        <w:rPr>
          <w:rFonts w:asciiTheme="minorHAnsi" w:eastAsiaTheme="minorEastAsia" w:hAnsiTheme="minorHAnsi" w:cstheme="minorBidi"/>
          <w:kern w:val="2"/>
          <w:sz w:val="22"/>
          <w:szCs w:val="22"/>
          <w14:ligatures w14:val="standardContextual"/>
        </w:rPr>
        <w:tab/>
      </w:r>
      <w:r w:rsidRPr="00FA0D37">
        <w:t xml:space="preserve">Failure to deliver </w:t>
      </w:r>
      <w:r w:rsidRPr="00FA0D37">
        <w:rPr>
          <w:i/>
        </w:rPr>
        <w:t>ULInformationTransfer</w:t>
      </w:r>
      <w:r w:rsidRPr="00FA0D37">
        <w:t xml:space="preserve"> message</w:t>
      </w:r>
      <w:r w:rsidRPr="00FA0D37">
        <w:tab/>
      </w:r>
      <w:r w:rsidRPr="00FA0D37">
        <w:fldChar w:fldCharType="begin" w:fldLock="1"/>
      </w:r>
      <w:r w:rsidRPr="00FA0D37">
        <w:instrText xml:space="preserve"> PAGEREF _Toc146780923 \h </w:instrText>
      </w:r>
      <w:r w:rsidRPr="00FA0D37">
        <w:fldChar w:fldCharType="separate"/>
      </w:r>
      <w:r w:rsidRPr="00FA0D37">
        <w:t>232</w:t>
      </w:r>
      <w:r w:rsidRPr="00FA0D37">
        <w:fldChar w:fldCharType="end"/>
      </w:r>
    </w:p>
    <w:p w14:paraId="528295F7" w14:textId="37D9924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2a</w:t>
      </w:r>
      <w:r w:rsidRPr="00FA0D37">
        <w:rPr>
          <w:rFonts w:asciiTheme="minorHAnsi" w:eastAsiaTheme="minorEastAsia" w:hAnsiTheme="minorHAnsi" w:cstheme="minorBidi"/>
          <w:kern w:val="2"/>
          <w:sz w:val="22"/>
          <w:szCs w:val="22"/>
          <w14:ligatures w14:val="standardContextual"/>
        </w:rPr>
        <w:tab/>
      </w:r>
      <w:r w:rsidRPr="00FA0D37">
        <w:t>UL information transfer for MR-DC</w:t>
      </w:r>
      <w:r w:rsidRPr="00FA0D37">
        <w:tab/>
      </w:r>
      <w:r w:rsidRPr="00FA0D37">
        <w:fldChar w:fldCharType="begin" w:fldLock="1"/>
      </w:r>
      <w:r w:rsidRPr="00FA0D37">
        <w:instrText xml:space="preserve"> PAGEREF _Toc146780924 \h </w:instrText>
      </w:r>
      <w:r w:rsidRPr="00FA0D37">
        <w:fldChar w:fldCharType="separate"/>
      </w:r>
      <w:r w:rsidRPr="00FA0D37">
        <w:t>233</w:t>
      </w:r>
      <w:r w:rsidRPr="00FA0D37">
        <w:fldChar w:fldCharType="end"/>
      </w:r>
    </w:p>
    <w:p w14:paraId="76BFFABF" w14:textId="60BD16B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2a.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25 \h </w:instrText>
      </w:r>
      <w:r w:rsidRPr="00FA0D37">
        <w:fldChar w:fldCharType="separate"/>
      </w:r>
      <w:r w:rsidRPr="00FA0D37">
        <w:t>233</w:t>
      </w:r>
      <w:r w:rsidRPr="00FA0D37">
        <w:fldChar w:fldCharType="end"/>
      </w:r>
    </w:p>
    <w:p w14:paraId="3E035F4F" w14:textId="6BB4AE3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2a.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26 \h </w:instrText>
      </w:r>
      <w:r w:rsidRPr="00FA0D37">
        <w:fldChar w:fldCharType="separate"/>
      </w:r>
      <w:r w:rsidRPr="00FA0D37">
        <w:t>233</w:t>
      </w:r>
      <w:r w:rsidRPr="00FA0D37">
        <w:fldChar w:fldCharType="end"/>
      </w:r>
    </w:p>
    <w:p w14:paraId="226C1F29" w14:textId="14712A3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2a.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ULInformationTransferMRDC</w:t>
      </w:r>
      <w:r w:rsidRPr="00FA0D37">
        <w:t xml:space="preserve"> message</w:t>
      </w:r>
      <w:r w:rsidRPr="00FA0D37">
        <w:tab/>
      </w:r>
      <w:r w:rsidRPr="00FA0D37">
        <w:fldChar w:fldCharType="begin" w:fldLock="1"/>
      </w:r>
      <w:r w:rsidRPr="00FA0D37">
        <w:instrText xml:space="preserve"> PAGEREF _Toc146780927 \h </w:instrText>
      </w:r>
      <w:r w:rsidRPr="00FA0D37">
        <w:fldChar w:fldCharType="separate"/>
      </w:r>
      <w:r w:rsidRPr="00FA0D37">
        <w:t>233</w:t>
      </w:r>
      <w:r w:rsidRPr="00FA0D37">
        <w:fldChar w:fldCharType="end"/>
      </w:r>
    </w:p>
    <w:p w14:paraId="28F429FC" w14:textId="037D8F71"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2b</w:t>
      </w:r>
      <w:r w:rsidRPr="00FA0D37">
        <w:rPr>
          <w:rFonts w:asciiTheme="minorHAnsi" w:hAnsiTheme="minorHAnsi" w:cstheme="minorBidi"/>
          <w:kern w:val="2"/>
          <w:sz w:val="22"/>
          <w:szCs w:val="22"/>
          <w14:ligatures w14:val="standardContextual"/>
        </w:rPr>
        <w:tab/>
      </w:r>
      <w:r w:rsidRPr="00FA0D37">
        <w:rPr>
          <w:rFonts w:eastAsia="SimSun"/>
        </w:rPr>
        <w:t>UL transfer of IRAT information</w:t>
      </w:r>
      <w:r w:rsidRPr="00FA0D37">
        <w:tab/>
      </w:r>
      <w:r w:rsidRPr="00FA0D37">
        <w:fldChar w:fldCharType="begin" w:fldLock="1"/>
      </w:r>
      <w:r w:rsidRPr="00FA0D37">
        <w:instrText xml:space="preserve"> PAGEREF _Toc146780928 \h </w:instrText>
      </w:r>
      <w:r w:rsidRPr="00FA0D37">
        <w:fldChar w:fldCharType="separate"/>
      </w:r>
      <w:r w:rsidRPr="00FA0D37">
        <w:t>233</w:t>
      </w:r>
      <w:r w:rsidRPr="00FA0D37">
        <w:fldChar w:fldCharType="end"/>
      </w:r>
    </w:p>
    <w:p w14:paraId="39FB63F7" w14:textId="2BE90FB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2b.1</w:t>
      </w:r>
      <w:r w:rsidRPr="00FA0D37">
        <w:rPr>
          <w:rFonts w:asciiTheme="minorHAnsi" w:hAnsiTheme="minorHAnsi" w:cstheme="minorBidi"/>
          <w:kern w:val="2"/>
          <w:sz w:val="22"/>
          <w:szCs w:val="22"/>
          <w14:ligatures w14:val="standardContextual"/>
        </w:rPr>
        <w:tab/>
      </w:r>
      <w:r w:rsidRPr="00FA0D37">
        <w:rPr>
          <w:rFonts w:eastAsia="SimSun"/>
        </w:rPr>
        <w:t>General</w:t>
      </w:r>
      <w:r w:rsidRPr="00FA0D37">
        <w:tab/>
      </w:r>
      <w:r w:rsidRPr="00FA0D37">
        <w:fldChar w:fldCharType="begin" w:fldLock="1"/>
      </w:r>
      <w:r w:rsidRPr="00FA0D37">
        <w:instrText xml:space="preserve"> PAGEREF _Toc146780929 \h </w:instrText>
      </w:r>
      <w:r w:rsidRPr="00FA0D37">
        <w:fldChar w:fldCharType="separate"/>
      </w:r>
      <w:r w:rsidRPr="00FA0D37">
        <w:t>233</w:t>
      </w:r>
      <w:r w:rsidRPr="00FA0D37">
        <w:fldChar w:fldCharType="end"/>
      </w:r>
    </w:p>
    <w:p w14:paraId="7C36D624" w14:textId="17D935E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2b.2</w:t>
      </w:r>
      <w:r w:rsidRPr="00FA0D37">
        <w:rPr>
          <w:rFonts w:asciiTheme="minorHAnsi" w:hAnsiTheme="minorHAnsi" w:cstheme="minorBidi"/>
          <w:kern w:val="2"/>
          <w:sz w:val="22"/>
          <w:szCs w:val="22"/>
          <w14:ligatures w14:val="standardContextual"/>
        </w:rPr>
        <w:tab/>
      </w:r>
      <w:r w:rsidRPr="00FA0D37">
        <w:rPr>
          <w:rFonts w:eastAsia="SimSun"/>
        </w:rPr>
        <w:t>Initiation</w:t>
      </w:r>
      <w:r w:rsidRPr="00FA0D37">
        <w:tab/>
      </w:r>
      <w:r w:rsidRPr="00FA0D37">
        <w:fldChar w:fldCharType="begin" w:fldLock="1"/>
      </w:r>
      <w:r w:rsidRPr="00FA0D37">
        <w:instrText xml:space="preserve"> PAGEREF _Toc146780930 \h </w:instrText>
      </w:r>
      <w:r w:rsidRPr="00FA0D37">
        <w:fldChar w:fldCharType="separate"/>
      </w:r>
      <w:r w:rsidRPr="00FA0D37">
        <w:t>234</w:t>
      </w:r>
      <w:r w:rsidRPr="00FA0D37">
        <w:fldChar w:fldCharType="end"/>
      </w:r>
    </w:p>
    <w:p w14:paraId="5EC213FE" w14:textId="110C660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2b.3</w:t>
      </w:r>
      <w:r w:rsidRPr="00FA0D37">
        <w:rPr>
          <w:rFonts w:asciiTheme="minorHAnsi" w:hAnsiTheme="minorHAnsi" w:cstheme="minorBidi"/>
          <w:kern w:val="2"/>
          <w:sz w:val="22"/>
          <w:szCs w:val="22"/>
          <w14:ligatures w14:val="standardContextual"/>
        </w:rPr>
        <w:tab/>
      </w:r>
      <w:r w:rsidRPr="00FA0D37">
        <w:rPr>
          <w:rFonts w:eastAsia="SimSun"/>
        </w:rPr>
        <w:t xml:space="preserve">Actions related to transmission of </w:t>
      </w:r>
      <w:r w:rsidRPr="00FA0D37">
        <w:rPr>
          <w:rFonts w:eastAsia="SimSun"/>
          <w:i/>
        </w:rPr>
        <w:t>ULInformationTransferIRAT</w:t>
      </w:r>
      <w:r w:rsidRPr="00FA0D37">
        <w:rPr>
          <w:rFonts w:eastAsia="SimSun"/>
        </w:rPr>
        <w:t xml:space="preserve"> message</w:t>
      </w:r>
      <w:r w:rsidRPr="00FA0D37">
        <w:tab/>
      </w:r>
      <w:r w:rsidRPr="00FA0D37">
        <w:fldChar w:fldCharType="begin" w:fldLock="1"/>
      </w:r>
      <w:r w:rsidRPr="00FA0D37">
        <w:instrText xml:space="preserve"> PAGEREF _Toc146780931 \h </w:instrText>
      </w:r>
      <w:r w:rsidRPr="00FA0D37">
        <w:fldChar w:fldCharType="separate"/>
      </w:r>
      <w:r w:rsidRPr="00FA0D37">
        <w:t>234</w:t>
      </w:r>
      <w:r w:rsidRPr="00FA0D37">
        <w:fldChar w:fldCharType="end"/>
      </w:r>
    </w:p>
    <w:p w14:paraId="5685ED49" w14:textId="275628F1"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3</w:t>
      </w:r>
      <w:r w:rsidRPr="00FA0D37">
        <w:rPr>
          <w:rFonts w:asciiTheme="minorHAnsi" w:eastAsiaTheme="minorEastAsia" w:hAnsiTheme="minorHAnsi" w:cstheme="minorBidi"/>
          <w:kern w:val="2"/>
          <w:sz w:val="22"/>
          <w:szCs w:val="22"/>
          <w14:ligatures w14:val="standardContextual"/>
        </w:rPr>
        <w:tab/>
      </w:r>
      <w:r w:rsidRPr="00FA0D37">
        <w:t>SCG failure information</w:t>
      </w:r>
      <w:r w:rsidRPr="00FA0D37">
        <w:tab/>
      </w:r>
      <w:r w:rsidRPr="00FA0D37">
        <w:fldChar w:fldCharType="begin" w:fldLock="1"/>
      </w:r>
      <w:r w:rsidRPr="00FA0D37">
        <w:instrText xml:space="preserve"> PAGEREF _Toc146780932 \h </w:instrText>
      </w:r>
      <w:r w:rsidRPr="00FA0D37">
        <w:fldChar w:fldCharType="separate"/>
      </w:r>
      <w:r w:rsidRPr="00FA0D37">
        <w:t>234</w:t>
      </w:r>
      <w:r w:rsidRPr="00FA0D37">
        <w:fldChar w:fldCharType="end"/>
      </w:r>
    </w:p>
    <w:p w14:paraId="6AECE694" w14:textId="507E975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33 \h </w:instrText>
      </w:r>
      <w:r w:rsidRPr="00FA0D37">
        <w:fldChar w:fldCharType="separate"/>
      </w:r>
      <w:r w:rsidRPr="00FA0D37">
        <w:t>234</w:t>
      </w:r>
      <w:r w:rsidRPr="00FA0D37">
        <w:fldChar w:fldCharType="end"/>
      </w:r>
    </w:p>
    <w:p w14:paraId="1D56AC89" w14:textId="123BFE3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34 \h </w:instrText>
      </w:r>
      <w:r w:rsidRPr="00FA0D37">
        <w:fldChar w:fldCharType="separate"/>
      </w:r>
      <w:r w:rsidRPr="00FA0D37">
        <w:t>234</w:t>
      </w:r>
      <w:r w:rsidRPr="00FA0D37">
        <w:fldChar w:fldCharType="end"/>
      </w:r>
    </w:p>
    <w:p w14:paraId="2125C57C" w14:textId="6080DAA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3</w:t>
      </w:r>
      <w:r w:rsidRPr="00FA0D37">
        <w:rPr>
          <w:rFonts w:asciiTheme="minorHAnsi" w:eastAsiaTheme="minorEastAsia" w:hAnsiTheme="minorHAnsi" w:cstheme="minorBidi"/>
          <w:kern w:val="2"/>
          <w:sz w:val="22"/>
          <w:szCs w:val="22"/>
          <w14:ligatures w14:val="standardContextual"/>
        </w:rPr>
        <w:tab/>
      </w:r>
      <w:r w:rsidRPr="00FA0D37">
        <w:t>Failure type determination for (NG)EN-DC</w:t>
      </w:r>
      <w:r w:rsidRPr="00FA0D37">
        <w:tab/>
      </w:r>
      <w:r w:rsidRPr="00FA0D37">
        <w:fldChar w:fldCharType="begin" w:fldLock="1"/>
      </w:r>
      <w:r w:rsidRPr="00FA0D37">
        <w:instrText xml:space="preserve"> PAGEREF _Toc146780935 \h </w:instrText>
      </w:r>
      <w:r w:rsidRPr="00FA0D37">
        <w:fldChar w:fldCharType="separate"/>
      </w:r>
      <w:r w:rsidRPr="00FA0D37">
        <w:t>235</w:t>
      </w:r>
      <w:r w:rsidRPr="00FA0D37">
        <w:fldChar w:fldCharType="end"/>
      </w:r>
    </w:p>
    <w:p w14:paraId="4115E4FD" w14:textId="71CA8B9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4</w:t>
      </w:r>
      <w:r w:rsidRPr="00FA0D37">
        <w:rPr>
          <w:rFonts w:asciiTheme="minorHAnsi" w:eastAsiaTheme="minorEastAsia" w:hAnsiTheme="minorHAnsi" w:cstheme="minorBidi"/>
          <w:kern w:val="2"/>
          <w:sz w:val="22"/>
          <w:szCs w:val="22"/>
          <w14:ligatures w14:val="standardContextual"/>
        </w:rPr>
        <w:tab/>
      </w:r>
      <w:r w:rsidRPr="00FA0D37">
        <w:t xml:space="preserve">Setting the contents of </w:t>
      </w:r>
      <w:r w:rsidRPr="00FA0D37">
        <w:rPr>
          <w:i/>
        </w:rPr>
        <w:t>MeasResultSCG-Failure</w:t>
      </w:r>
      <w:r w:rsidRPr="00FA0D37">
        <w:tab/>
      </w:r>
      <w:r w:rsidRPr="00FA0D37">
        <w:fldChar w:fldCharType="begin" w:fldLock="1"/>
      </w:r>
      <w:r w:rsidRPr="00FA0D37">
        <w:instrText xml:space="preserve"> PAGEREF _Toc146780936 \h </w:instrText>
      </w:r>
      <w:r w:rsidRPr="00FA0D37">
        <w:fldChar w:fldCharType="separate"/>
      </w:r>
      <w:r w:rsidRPr="00FA0D37">
        <w:t>236</w:t>
      </w:r>
      <w:r w:rsidRPr="00FA0D37">
        <w:fldChar w:fldCharType="end"/>
      </w:r>
    </w:p>
    <w:p w14:paraId="7FFE8790" w14:textId="596D6D8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5</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SCGFailureInformation</w:t>
      </w:r>
      <w:r w:rsidRPr="00FA0D37">
        <w:t xml:space="preserve"> message</w:t>
      </w:r>
      <w:r w:rsidRPr="00FA0D37">
        <w:tab/>
      </w:r>
      <w:r w:rsidRPr="00FA0D37">
        <w:fldChar w:fldCharType="begin" w:fldLock="1"/>
      </w:r>
      <w:r w:rsidRPr="00FA0D37">
        <w:instrText xml:space="preserve"> PAGEREF _Toc146780937 \h </w:instrText>
      </w:r>
      <w:r w:rsidRPr="00FA0D37">
        <w:fldChar w:fldCharType="separate"/>
      </w:r>
      <w:r w:rsidRPr="00FA0D37">
        <w:t>236</w:t>
      </w:r>
      <w:r w:rsidRPr="00FA0D37">
        <w:fldChar w:fldCharType="end"/>
      </w:r>
    </w:p>
    <w:p w14:paraId="62A38E5B" w14:textId="74E54F96"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3a</w:t>
      </w:r>
      <w:r w:rsidRPr="00FA0D37">
        <w:rPr>
          <w:rFonts w:asciiTheme="minorHAnsi" w:eastAsiaTheme="minorEastAsia" w:hAnsiTheme="minorHAnsi" w:cstheme="minorBidi"/>
          <w:kern w:val="2"/>
          <w:sz w:val="22"/>
          <w:szCs w:val="22"/>
          <w14:ligatures w14:val="standardContextual"/>
        </w:rPr>
        <w:tab/>
      </w:r>
      <w:r w:rsidRPr="00FA0D37">
        <w:t>EUTRA SCG failure information</w:t>
      </w:r>
      <w:r w:rsidRPr="00FA0D37">
        <w:tab/>
      </w:r>
      <w:r w:rsidRPr="00FA0D37">
        <w:fldChar w:fldCharType="begin" w:fldLock="1"/>
      </w:r>
      <w:r w:rsidRPr="00FA0D37">
        <w:instrText xml:space="preserve"> PAGEREF _Toc146780938 \h </w:instrText>
      </w:r>
      <w:r w:rsidRPr="00FA0D37">
        <w:fldChar w:fldCharType="separate"/>
      </w:r>
      <w:r w:rsidRPr="00FA0D37">
        <w:t>239</w:t>
      </w:r>
      <w:r w:rsidRPr="00FA0D37">
        <w:fldChar w:fldCharType="end"/>
      </w:r>
    </w:p>
    <w:p w14:paraId="37991A64" w14:textId="03C8FD5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a.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39 \h </w:instrText>
      </w:r>
      <w:r w:rsidRPr="00FA0D37">
        <w:fldChar w:fldCharType="separate"/>
      </w:r>
      <w:r w:rsidRPr="00FA0D37">
        <w:t>239</w:t>
      </w:r>
      <w:r w:rsidRPr="00FA0D37">
        <w:fldChar w:fldCharType="end"/>
      </w:r>
    </w:p>
    <w:p w14:paraId="0796464C" w14:textId="167E0C4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a.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40 \h </w:instrText>
      </w:r>
      <w:r w:rsidRPr="00FA0D37">
        <w:fldChar w:fldCharType="separate"/>
      </w:r>
      <w:r w:rsidRPr="00FA0D37">
        <w:t>239</w:t>
      </w:r>
      <w:r w:rsidRPr="00FA0D37">
        <w:fldChar w:fldCharType="end"/>
      </w:r>
    </w:p>
    <w:p w14:paraId="2B138E87" w14:textId="36F4525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a.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SCGFailureInformationEUTRA</w:t>
      </w:r>
      <w:r w:rsidRPr="00FA0D37">
        <w:t xml:space="preserve"> message</w:t>
      </w:r>
      <w:r w:rsidRPr="00FA0D37">
        <w:tab/>
      </w:r>
      <w:r w:rsidRPr="00FA0D37">
        <w:fldChar w:fldCharType="begin" w:fldLock="1"/>
      </w:r>
      <w:r w:rsidRPr="00FA0D37">
        <w:instrText xml:space="preserve"> PAGEREF _Toc146780941 \h </w:instrText>
      </w:r>
      <w:r w:rsidRPr="00FA0D37">
        <w:fldChar w:fldCharType="separate"/>
      </w:r>
      <w:r w:rsidRPr="00FA0D37">
        <w:t>239</w:t>
      </w:r>
      <w:r w:rsidRPr="00FA0D37">
        <w:fldChar w:fldCharType="end"/>
      </w:r>
    </w:p>
    <w:p w14:paraId="284F9E5F" w14:textId="30D487A2"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3b</w:t>
      </w:r>
      <w:r w:rsidRPr="00FA0D37">
        <w:rPr>
          <w:rFonts w:asciiTheme="minorHAnsi" w:eastAsiaTheme="minorEastAsia" w:hAnsiTheme="minorHAnsi" w:cstheme="minorBidi"/>
          <w:kern w:val="2"/>
          <w:sz w:val="22"/>
          <w:szCs w:val="22"/>
          <w14:ligatures w14:val="standardContextual"/>
        </w:rPr>
        <w:tab/>
      </w:r>
      <w:r w:rsidRPr="00FA0D37">
        <w:t>MCG failure information</w:t>
      </w:r>
      <w:r w:rsidRPr="00FA0D37">
        <w:tab/>
      </w:r>
      <w:r w:rsidRPr="00FA0D37">
        <w:fldChar w:fldCharType="begin" w:fldLock="1"/>
      </w:r>
      <w:r w:rsidRPr="00FA0D37">
        <w:instrText xml:space="preserve"> PAGEREF _Toc146780942 \h </w:instrText>
      </w:r>
      <w:r w:rsidRPr="00FA0D37">
        <w:fldChar w:fldCharType="separate"/>
      </w:r>
      <w:r w:rsidRPr="00FA0D37">
        <w:t>240</w:t>
      </w:r>
      <w:r w:rsidRPr="00FA0D37">
        <w:fldChar w:fldCharType="end"/>
      </w:r>
    </w:p>
    <w:p w14:paraId="117B6760" w14:textId="7009366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b.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43 \h </w:instrText>
      </w:r>
      <w:r w:rsidRPr="00FA0D37">
        <w:fldChar w:fldCharType="separate"/>
      </w:r>
      <w:r w:rsidRPr="00FA0D37">
        <w:t>240</w:t>
      </w:r>
      <w:r w:rsidRPr="00FA0D37">
        <w:fldChar w:fldCharType="end"/>
      </w:r>
    </w:p>
    <w:p w14:paraId="46397E94" w14:textId="5BDD3F8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b.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44 \h </w:instrText>
      </w:r>
      <w:r w:rsidRPr="00FA0D37">
        <w:fldChar w:fldCharType="separate"/>
      </w:r>
      <w:r w:rsidRPr="00FA0D37">
        <w:t>240</w:t>
      </w:r>
      <w:r w:rsidRPr="00FA0D37">
        <w:fldChar w:fldCharType="end"/>
      </w:r>
    </w:p>
    <w:p w14:paraId="26B9D027" w14:textId="56C7176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b.3</w:t>
      </w:r>
      <w:r w:rsidRPr="00FA0D37">
        <w:rPr>
          <w:rFonts w:asciiTheme="minorHAnsi" w:eastAsiaTheme="minorEastAsia" w:hAnsiTheme="minorHAnsi" w:cstheme="minorBidi"/>
          <w:kern w:val="2"/>
          <w:sz w:val="22"/>
          <w:szCs w:val="22"/>
          <w14:ligatures w14:val="standardContextual"/>
        </w:rPr>
        <w:tab/>
      </w:r>
      <w:r w:rsidRPr="00FA0D37">
        <w:t>Failure type determination</w:t>
      </w:r>
      <w:r w:rsidRPr="00FA0D37">
        <w:tab/>
      </w:r>
      <w:r w:rsidRPr="00FA0D37">
        <w:fldChar w:fldCharType="begin" w:fldLock="1"/>
      </w:r>
      <w:r w:rsidRPr="00FA0D37">
        <w:instrText xml:space="preserve"> PAGEREF _Toc146780945 \h </w:instrText>
      </w:r>
      <w:r w:rsidRPr="00FA0D37">
        <w:fldChar w:fldCharType="separate"/>
      </w:r>
      <w:r w:rsidRPr="00FA0D37">
        <w:t>240</w:t>
      </w:r>
      <w:r w:rsidRPr="00FA0D37">
        <w:fldChar w:fldCharType="end"/>
      </w:r>
    </w:p>
    <w:p w14:paraId="41734095" w14:textId="4DD449B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b.4</w:t>
      </w:r>
      <w:r w:rsidRPr="00FA0D37">
        <w:rPr>
          <w:rFonts w:asciiTheme="minorHAnsi" w:eastAsiaTheme="minorEastAsia" w:hAnsiTheme="minorHAnsi" w:cstheme="minorBidi"/>
          <w:kern w:val="2"/>
          <w:sz w:val="22"/>
          <w:szCs w:val="22"/>
          <w14:ligatures w14:val="standardContextual"/>
        </w:rPr>
        <w:tab/>
      </w:r>
      <w:r w:rsidRPr="00FA0D37">
        <w:rPr>
          <w:rFonts w:cs="Arial"/>
          <w:lang w:eastAsia="zh-CN"/>
        </w:rPr>
        <w:t xml:space="preserve">Actions related to transmission of </w:t>
      </w:r>
      <w:r w:rsidRPr="00FA0D37">
        <w:rPr>
          <w:rFonts w:cs="Arial"/>
          <w:i/>
          <w:lang w:eastAsia="zh-CN"/>
        </w:rPr>
        <w:t xml:space="preserve">MCGFailureInformation </w:t>
      </w:r>
      <w:r w:rsidRPr="00FA0D37">
        <w:rPr>
          <w:rFonts w:cs="Arial"/>
          <w:lang w:eastAsia="zh-CN"/>
        </w:rPr>
        <w:t>message</w:t>
      </w:r>
      <w:r w:rsidRPr="00FA0D37">
        <w:tab/>
      </w:r>
      <w:r w:rsidRPr="00FA0D37">
        <w:fldChar w:fldCharType="begin" w:fldLock="1"/>
      </w:r>
      <w:r w:rsidRPr="00FA0D37">
        <w:instrText xml:space="preserve"> PAGEREF _Toc146780946 \h </w:instrText>
      </w:r>
      <w:r w:rsidRPr="00FA0D37">
        <w:fldChar w:fldCharType="separate"/>
      </w:r>
      <w:r w:rsidRPr="00FA0D37">
        <w:t>241</w:t>
      </w:r>
      <w:r w:rsidRPr="00FA0D37">
        <w:fldChar w:fldCharType="end"/>
      </w:r>
    </w:p>
    <w:p w14:paraId="7D817ADA" w14:textId="3125CCC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b.5</w:t>
      </w:r>
      <w:r w:rsidRPr="00FA0D37">
        <w:rPr>
          <w:rFonts w:asciiTheme="minorHAnsi" w:hAnsiTheme="minorHAnsi" w:cstheme="minorBidi"/>
          <w:kern w:val="2"/>
          <w:sz w:val="22"/>
          <w:szCs w:val="22"/>
          <w14:ligatures w14:val="standardContextual"/>
        </w:rPr>
        <w:tab/>
      </w:r>
      <w:r w:rsidRPr="00FA0D37">
        <w:t>T316 expiry</w:t>
      </w:r>
      <w:r w:rsidRPr="00FA0D37">
        <w:tab/>
      </w:r>
      <w:r w:rsidRPr="00FA0D37">
        <w:fldChar w:fldCharType="begin" w:fldLock="1"/>
      </w:r>
      <w:r w:rsidRPr="00FA0D37">
        <w:instrText xml:space="preserve"> PAGEREF _Toc146780947 \h </w:instrText>
      </w:r>
      <w:r w:rsidRPr="00FA0D37">
        <w:fldChar w:fldCharType="separate"/>
      </w:r>
      <w:r w:rsidRPr="00FA0D37">
        <w:t>242</w:t>
      </w:r>
      <w:r w:rsidRPr="00FA0D37">
        <w:fldChar w:fldCharType="end"/>
      </w:r>
    </w:p>
    <w:p w14:paraId="6B52FE85" w14:textId="5B3D20FF"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w:t>
      </w:r>
      <w:r w:rsidRPr="00FA0D37">
        <w:rPr>
          <w:lang w:eastAsia="zh-CN"/>
        </w:rPr>
        <w:t>7</w:t>
      </w:r>
      <w:r w:rsidRPr="00FA0D37">
        <w:t>.</w:t>
      </w:r>
      <w:r w:rsidRPr="00FA0D37">
        <w:rPr>
          <w:lang w:eastAsia="zh-CN"/>
        </w:rPr>
        <w:t>4</w:t>
      </w:r>
      <w:r w:rsidRPr="00FA0D37">
        <w:rPr>
          <w:rFonts w:asciiTheme="minorHAnsi" w:eastAsiaTheme="minorEastAsia" w:hAnsiTheme="minorHAnsi" w:cstheme="minorBidi"/>
          <w:kern w:val="2"/>
          <w:sz w:val="22"/>
          <w:szCs w:val="22"/>
          <w14:ligatures w14:val="standardContextual"/>
        </w:rPr>
        <w:tab/>
      </w:r>
      <w:r w:rsidRPr="00FA0D37">
        <w:t>UE Assistance Information</w:t>
      </w:r>
      <w:r w:rsidRPr="00FA0D37">
        <w:tab/>
      </w:r>
      <w:r w:rsidRPr="00FA0D37">
        <w:fldChar w:fldCharType="begin" w:fldLock="1"/>
      </w:r>
      <w:r w:rsidRPr="00FA0D37">
        <w:instrText xml:space="preserve"> PAGEREF _Toc146780948 \h </w:instrText>
      </w:r>
      <w:r w:rsidRPr="00FA0D37">
        <w:fldChar w:fldCharType="separate"/>
      </w:r>
      <w:r w:rsidRPr="00FA0D37">
        <w:t>243</w:t>
      </w:r>
      <w:r w:rsidRPr="00FA0D37">
        <w:fldChar w:fldCharType="end"/>
      </w:r>
    </w:p>
    <w:p w14:paraId="69FB21EF" w14:textId="40B812A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w:t>
      </w:r>
      <w:r w:rsidRPr="00FA0D37">
        <w:rPr>
          <w:lang w:eastAsia="zh-CN"/>
        </w:rPr>
        <w:t>7</w:t>
      </w:r>
      <w:r w:rsidRPr="00FA0D37">
        <w:t>.</w:t>
      </w:r>
      <w:r w:rsidRPr="00FA0D37">
        <w:rPr>
          <w:lang w:eastAsia="zh-CN"/>
        </w:rPr>
        <w:t>4</w:t>
      </w:r>
      <w:r w:rsidRPr="00FA0D37">
        <w:t>.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49 \h </w:instrText>
      </w:r>
      <w:r w:rsidRPr="00FA0D37">
        <w:fldChar w:fldCharType="separate"/>
      </w:r>
      <w:r w:rsidRPr="00FA0D37">
        <w:t>243</w:t>
      </w:r>
      <w:r w:rsidRPr="00FA0D37">
        <w:fldChar w:fldCharType="end"/>
      </w:r>
    </w:p>
    <w:p w14:paraId="6251C422" w14:textId="51E2D61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w:t>
      </w:r>
      <w:r w:rsidRPr="00FA0D37">
        <w:rPr>
          <w:lang w:eastAsia="zh-CN"/>
        </w:rPr>
        <w:t>7</w:t>
      </w:r>
      <w:r w:rsidRPr="00FA0D37">
        <w:t>.</w:t>
      </w:r>
      <w:r w:rsidRPr="00FA0D37">
        <w:rPr>
          <w:lang w:eastAsia="zh-CN"/>
        </w:rPr>
        <w:t>4</w:t>
      </w:r>
      <w:r w:rsidRPr="00FA0D37">
        <w:t>.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50 \h </w:instrText>
      </w:r>
      <w:r w:rsidRPr="00FA0D37">
        <w:fldChar w:fldCharType="separate"/>
      </w:r>
      <w:r w:rsidRPr="00FA0D37">
        <w:t>243</w:t>
      </w:r>
      <w:r w:rsidRPr="00FA0D37">
        <w:fldChar w:fldCharType="end"/>
      </w:r>
    </w:p>
    <w:p w14:paraId="75DE4548" w14:textId="3783CD9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w:t>
      </w:r>
      <w:r w:rsidRPr="00FA0D37">
        <w:rPr>
          <w:lang w:eastAsia="zh-CN"/>
        </w:rPr>
        <w:t>7</w:t>
      </w:r>
      <w:r w:rsidRPr="00FA0D37">
        <w:t>.</w:t>
      </w:r>
      <w:r w:rsidRPr="00FA0D37">
        <w:rPr>
          <w:lang w:eastAsia="zh-CN"/>
        </w:rPr>
        <w:t>4</w:t>
      </w:r>
      <w:r w:rsidRPr="00FA0D37">
        <w:t>.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UEAssistanceInformation</w:t>
      </w:r>
      <w:r w:rsidRPr="00FA0D37">
        <w:t xml:space="preserve"> message</w:t>
      </w:r>
      <w:r w:rsidRPr="00FA0D37">
        <w:tab/>
      </w:r>
      <w:r w:rsidRPr="00FA0D37">
        <w:fldChar w:fldCharType="begin" w:fldLock="1"/>
      </w:r>
      <w:r w:rsidRPr="00FA0D37">
        <w:instrText xml:space="preserve"> PAGEREF _Toc146780951 \h </w:instrText>
      </w:r>
      <w:r w:rsidRPr="00FA0D37">
        <w:fldChar w:fldCharType="separate"/>
      </w:r>
      <w:r w:rsidRPr="00FA0D37">
        <w:t>250</w:t>
      </w:r>
      <w:r w:rsidRPr="00FA0D37">
        <w:fldChar w:fldCharType="end"/>
      </w:r>
    </w:p>
    <w:p w14:paraId="6B14E1CD" w14:textId="24C2D45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w:t>
      </w:r>
      <w:r w:rsidRPr="00FA0D37">
        <w:rPr>
          <w:lang w:eastAsia="zh-CN"/>
        </w:rPr>
        <w:t>7</w:t>
      </w:r>
      <w:r w:rsidRPr="00FA0D37">
        <w:t>.</w:t>
      </w:r>
      <w:r w:rsidRPr="00FA0D37">
        <w:rPr>
          <w:lang w:eastAsia="zh-CN"/>
        </w:rPr>
        <w:t>4</w:t>
      </w:r>
      <w:r w:rsidRPr="00FA0D37">
        <w:t>.3a</w:t>
      </w:r>
      <w:r w:rsidRPr="00FA0D37">
        <w:rPr>
          <w:rFonts w:asciiTheme="minorHAnsi" w:hAnsiTheme="minorHAnsi" w:cstheme="minorBidi"/>
          <w:kern w:val="2"/>
          <w:sz w:val="22"/>
          <w:szCs w:val="22"/>
          <w14:ligatures w14:val="standardContextual"/>
        </w:rPr>
        <w:tab/>
      </w:r>
      <w:r w:rsidRPr="00FA0D37">
        <w:rPr>
          <w:rFonts w:eastAsia="SimSun" w:cs="Arial"/>
          <w:lang w:eastAsia="zh-CN"/>
        </w:rPr>
        <w:t xml:space="preserve">Setting the contents of </w:t>
      </w:r>
      <w:r w:rsidRPr="00FA0D37">
        <w:rPr>
          <w:rFonts w:eastAsia="SimSun" w:cs="Arial"/>
          <w:i/>
          <w:lang w:eastAsia="zh-CN"/>
        </w:rPr>
        <w:t>OverheatingAssistance</w:t>
      </w:r>
      <w:r w:rsidRPr="00FA0D37">
        <w:rPr>
          <w:rFonts w:eastAsia="SimSun" w:cs="Arial"/>
          <w:lang w:eastAsia="zh-CN"/>
        </w:rPr>
        <w:t xml:space="preserve"> IE</w:t>
      </w:r>
      <w:r w:rsidRPr="00FA0D37">
        <w:tab/>
      </w:r>
      <w:r w:rsidRPr="00FA0D37">
        <w:fldChar w:fldCharType="begin" w:fldLock="1"/>
      </w:r>
      <w:r w:rsidRPr="00FA0D37">
        <w:instrText xml:space="preserve"> PAGEREF _Toc146780952 \h </w:instrText>
      </w:r>
      <w:r w:rsidRPr="00FA0D37">
        <w:fldChar w:fldCharType="separate"/>
      </w:r>
      <w:r w:rsidRPr="00FA0D37">
        <w:t>258</w:t>
      </w:r>
      <w:r w:rsidRPr="00FA0D37">
        <w:fldChar w:fldCharType="end"/>
      </w:r>
    </w:p>
    <w:p w14:paraId="1B275F0D" w14:textId="23910BD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4.4</w:t>
      </w:r>
      <w:r w:rsidRPr="00FA0D37">
        <w:rPr>
          <w:rFonts w:asciiTheme="minorHAnsi" w:hAnsiTheme="minorHAnsi" w:cstheme="minorBidi"/>
          <w:kern w:val="2"/>
          <w:sz w:val="22"/>
          <w:szCs w:val="22"/>
          <w14:ligatures w14:val="standardContextual"/>
        </w:rPr>
        <w:tab/>
      </w:r>
      <w:r w:rsidRPr="00FA0D37">
        <w:t>Relaxed measurement criterion for a stationary RedCap UE</w:t>
      </w:r>
      <w:r w:rsidRPr="00FA0D37">
        <w:tab/>
      </w:r>
      <w:r w:rsidRPr="00FA0D37">
        <w:fldChar w:fldCharType="begin" w:fldLock="1"/>
      </w:r>
      <w:r w:rsidRPr="00FA0D37">
        <w:instrText xml:space="preserve"> PAGEREF _Toc146780953 \h </w:instrText>
      </w:r>
      <w:r w:rsidRPr="00FA0D37">
        <w:fldChar w:fldCharType="separate"/>
      </w:r>
      <w:r w:rsidRPr="00FA0D37">
        <w:t>259</w:t>
      </w:r>
      <w:r w:rsidRPr="00FA0D37">
        <w:fldChar w:fldCharType="end"/>
      </w:r>
    </w:p>
    <w:p w14:paraId="507626A6" w14:textId="28C82DEC"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4a</w:t>
      </w:r>
      <w:r w:rsidRPr="00FA0D37">
        <w:rPr>
          <w:rFonts w:asciiTheme="minorHAnsi" w:eastAsiaTheme="minorEastAsia" w:hAnsiTheme="minorHAnsi" w:cstheme="minorBidi"/>
          <w:kern w:val="2"/>
          <w:sz w:val="22"/>
          <w:szCs w:val="22"/>
          <w14:ligatures w14:val="standardContextual"/>
        </w:rPr>
        <w:tab/>
      </w:r>
      <w:r w:rsidRPr="00FA0D37">
        <w:t>Void</w:t>
      </w:r>
      <w:r w:rsidRPr="00FA0D37">
        <w:tab/>
      </w:r>
      <w:r w:rsidRPr="00FA0D37">
        <w:fldChar w:fldCharType="begin" w:fldLock="1"/>
      </w:r>
      <w:r w:rsidRPr="00FA0D37">
        <w:instrText xml:space="preserve"> PAGEREF _Toc146780954 \h </w:instrText>
      </w:r>
      <w:r w:rsidRPr="00FA0D37">
        <w:fldChar w:fldCharType="separate"/>
      </w:r>
      <w:r w:rsidRPr="00FA0D37">
        <w:t>259</w:t>
      </w:r>
      <w:r w:rsidRPr="00FA0D37">
        <w:fldChar w:fldCharType="end"/>
      </w:r>
    </w:p>
    <w:p w14:paraId="5FB59F98" w14:textId="055F36C5"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5</w:t>
      </w:r>
      <w:r w:rsidRPr="00FA0D37">
        <w:rPr>
          <w:rFonts w:asciiTheme="minorHAnsi" w:eastAsiaTheme="minorEastAsia" w:hAnsiTheme="minorHAnsi" w:cstheme="minorBidi"/>
          <w:kern w:val="2"/>
          <w:sz w:val="22"/>
          <w:szCs w:val="22"/>
          <w14:ligatures w14:val="standardContextual"/>
        </w:rPr>
        <w:tab/>
      </w:r>
      <w:r w:rsidRPr="00FA0D37">
        <w:t>Failure information</w:t>
      </w:r>
      <w:r w:rsidRPr="00FA0D37">
        <w:tab/>
      </w:r>
      <w:r w:rsidRPr="00FA0D37">
        <w:fldChar w:fldCharType="begin" w:fldLock="1"/>
      </w:r>
      <w:r w:rsidRPr="00FA0D37">
        <w:instrText xml:space="preserve"> PAGEREF _Toc146780955 \h </w:instrText>
      </w:r>
      <w:r w:rsidRPr="00FA0D37">
        <w:fldChar w:fldCharType="separate"/>
      </w:r>
      <w:r w:rsidRPr="00FA0D37">
        <w:t>259</w:t>
      </w:r>
      <w:r w:rsidRPr="00FA0D37">
        <w:fldChar w:fldCharType="end"/>
      </w:r>
    </w:p>
    <w:p w14:paraId="55B87CA2" w14:textId="2A34F83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5.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56 \h </w:instrText>
      </w:r>
      <w:r w:rsidRPr="00FA0D37">
        <w:fldChar w:fldCharType="separate"/>
      </w:r>
      <w:r w:rsidRPr="00FA0D37">
        <w:t>259</w:t>
      </w:r>
      <w:r w:rsidRPr="00FA0D37">
        <w:fldChar w:fldCharType="end"/>
      </w:r>
    </w:p>
    <w:p w14:paraId="21923AB4" w14:textId="7EBD476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5.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57 \h </w:instrText>
      </w:r>
      <w:r w:rsidRPr="00FA0D37">
        <w:fldChar w:fldCharType="separate"/>
      </w:r>
      <w:r w:rsidRPr="00FA0D37">
        <w:t>260</w:t>
      </w:r>
      <w:r w:rsidRPr="00FA0D37">
        <w:fldChar w:fldCharType="end"/>
      </w:r>
    </w:p>
    <w:p w14:paraId="01E2DBCB" w14:textId="70F2387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5.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FailureInformation</w:t>
      </w:r>
      <w:r w:rsidRPr="00FA0D37">
        <w:t xml:space="preserve"> message</w:t>
      </w:r>
      <w:r w:rsidRPr="00FA0D37">
        <w:tab/>
      </w:r>
      <w:r w:rsidRPr="00FA0D37">
        <w:fldChar w:fldCharType="begin" w:fldLock="1"/>
      </w:r>
      <w:r w:rsidRPr="00FA0D37">
        <w:instrText xml:space="preserve"> PAGEREF _Toc146780958 \h </w:instrText>
      </w:r>
      <w:r w:rsidRPr="00FA0D37">
        <w:fldChar w:fldCharType="separate"/>
      </w:r>
      <w:r w:rsidRPr="00FA0D37">
        <w:t>260</w:t>
      </w:r>
      <w:r w:rsidRPr="00FA0D37">
        <w:fldChar w:fldCharType="end"/>
      </w:r>
    </w:p>
    <w:p w14:paraId="7716AA66" w14:textId="3362881C"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6</w:t>
      </w:r>
      <w:r w:rsidRPr="00FA0D37">
        <w:rPr>
          <w:rFonts w:asciiTheme="minorHAnsi" w:eastAsiaTheme="minorEastAsia" w:hAnsiTheme="minorHAnsi" w:cstheme="minorBidi"/>
          <w:kern w:val="2"/>
          <w:sz w:val="22"/>
          <w:szCs w:val="22"/>
          <w14:ligatures w14:val="standardContextual"/>
        </w:rPr>
        <w:tab/>
      </w:r>
      <w:r w:rsidRPr="00FA0D37">
        <w:t>DL message segment transfer</w:t>
      </w:r>
      <w:r w:rsidRPr="00FA0D37">
        <w:tab/>
      </w:r>
      <w:r w:rsidRPr="00FA0D37">
        <w:fldChar w:fldCharType="begin" w:fldLock="1"/>
      </w:r>
      <w:r w:rsidRPr="00FA0D37">
        <w:instrText xml:space="preserve"> PAGEREF _Toc146780959 \h </w:instrText>
      </w:r>
      <w:r w:rsidRPr="00FA0D37">
        <w:fldChar w:fldCharType="separate"/>
      </w:r>
      <w:r w:rsidRPr="00FA0D37">
        <w:t>260</w:t>
      </w:r>
      <w:r w:rsidRPr="00FA0D37">
        <w:fldChar w:fldCharType="end"/>
      </w:r>
    </w:p>
    <w:p w14:paraId="3B93F8FA" w14:textId="062CFAE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6.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60 \h </w:instrText>
      </w:r>
      <w:r w:rsidRPr="00FA0D37">
        <w:fldChar w:fldCharType="separate"/>
      </w:r>
      <w:r w:rsidRPr="00FA0D37">
        <w:t>260</w:t>
      </w:r>
      <w:r w:rsidRPr="00FA0D37">
        <w:fldChar w:fldCharType="end"/>
      </w:r>
    </w:p>
    <w:p w14:paraId="36C36B35" w14:textId="67F872E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6.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61 \h </w:instrText>
      </w:r>
      <w:r w:rsidRPr="00FA0D37">
        <w:fldChar w:fldCharType="separate"/>
      </w:r>
      <w:r w:rsidRPr="00FA0D37">
        <w:t>261</w:t>
      </w:r>
      <w:r w:rsidRPr="00FA0D37">
        <w:fldChar w:fldCharType="end"/>
      </w:r>
    </w:p>
    <w:p w14:paraId="01F4A8AC" w14:textId="08A64E1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6.3</w:t>
      </w:r>
      <w:r w:rsidRPr="00FA0D37">
        <w:rPr>
          <w:rFonts w:asciiTheme="minorHAnsi" w:eastAsiaTheme="minorEastAsia" w:hAnsiTheme="minorHAnsi" w:cstheme="minorBidi"/>
          <w:kern w:val="2"/>
          <w:sz w:val="22"/>
          <w:szCs w:val="22"/>
          <w14:ligatures w14:val="standardContextual"/>
        </w:rPr>
        <w:tab/>
      </w:r>
      <w:r w:rsidRPr="00FA0D37">
        <w:t xml:space="preserve">Reception of </w:t>
      </w:r>
      <w:r w:rsidRPr="00FA0D37">
        <w:rPr>
          <w:i/>
        </w:rPr>
        <w:t>DLDedicatedMessageSegment</w:t>
      </w:r>
      <w:r w:rsidRPr="00FA0D37">
        <w:t xml:space="preserve"> by the UE</w:t>
      </w:r>
      <w:r w:rsidRPr="00FA0D37">
        <w:tab/>
      </w:r>
      <w:r w:rsidRPr="00FA0D37">
        <w:fldChar w:fldCharType="begin" w:fldLock="1"/>
      </w:r>
      <w:r w:rsidRPr="00FA0D37">
        <w:instrText xml:space="preserve"> PAGEREF _Toc146780962 \h </w:instrText>
      </w:r>
      <w:r w:rsidRPr="00FA0D37">
        <w:fldChar w:fldCharType="separate"/>
      </w:r>
      <w:r w:rsidRPr="00FA0D37">
        <w:t>261</w:t>
      </w:r>
      <w:r w:rsidRPr="00FA0D37">
        <w:fldChar w:fldCharType="end"/>
      </w:r>
    </w:p>
    <w:p w14:paraId="21F78EDA" w14:textId="0239A8FB"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7</w:t>
      </w:r>
      <w:r w:rsidRPr="00FA0D37">
        <w:rPr>
          <w:rFonts w:asciiTheme="minorHAnsi" w:eastAsiaTheme="minorEastAsia" w:hAnsiTheme="minorHAnsi" w:cstheme="minorBidi"/>
          <w:kern w:val="2"/>
          <w:sz w:val="22"/>
          <w:szCs w:val="22"/>
          <w14:ligatures w14:val="standardContextual"/>
        </w:rPr>
        <w:tab/>
      </w:r>
      <w:r w:rsidRPr="00FA0D37">
        <w:rPr>
          <w:rFonts w:eastAsia="SimSun"/>
          <w:lang w:eastAsia="zh-CN"/>
        </w:rPr>
        <w:t>UL message segment transfer</w:t>
      </w:r>
      <w:r w:rsidRPr="00FA0D37">
        <w:tab/>
      </w:r>
      <w:r w:rsidRPr="00FA0D37">
        <w:fldChar w:fldCharType="begin" w:fldLock="1"/>
      </w:r>
      <w:r w:rsidRPr="00FA0D37">
        <w:instrText xml:space="preserve"> PAGEREF _Toc146780963 \h </w:instrText>
      </w:r>
      <w:r w:rsidRPr="00FA0D37">
        <w:fldChar w:fldCharType="separate"/>
      </w:r>
      <w:r w:rsidRPr="00FA0D37">
        <w:t>261</w:t>
      </w:r>
      <w:r w:rsidRPr="00FA0D37">
        <w:fldChar w:fldCharType="end"/>
      </w:r>
    </w:p>
    <w:p w14:paraId="312FF5CC" w14:textId="6D45D38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7.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64 \h </w:instrText>
      </w:r>
      <w:r w:rsidRPr="00FA0D37">
        <w:fldChar w:fldCharType="separate"/>
      </w:r>
      <w:r w:rsidRPr="00FA0D37">
        <w:t>261</w:t>
      </w:r>
      <w:r w:rsidRPr="00FA0D37">
        <w:fldChar w:fldCharType="end"/>
      </w:r>
    </w:p>
    <w:p w14:paraId="17F57139" w14:textId="618CFF4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7.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65 \h </w:instrText>
      </w:r>
      <w:r w:rsidRPr="00FA0D37">
        <w:fldChar w:fldCharType="separate"/>
      </w:r>
      <w:r w:rsidRPr="00FA0D37">
        <w:t>261</w:t>
      </w:r>
      <w:r w:rsidRPr="00FA0D37">
        <w:fldChar w:fldCharType="end"/>
      </w:r>
    </w:p>
    <w:p w14:paraId="3E055094" w14:textId="3D0CB5A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7.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ULDedicatedMessageSegment</w:t>
      </w:r>
      <w:r w:rsidRPr="00FA0D37">
        <w:t xml:space="preserve"> message</w:t>
      </w:r>
      <w:r w:rsidRPr="00FA0D37">
        <w:tab/>
      </w:r>
      <w:r w:rsidRPr="00FA0D37">
        <w:fldChar w:fldCharType="begin" w:fldLock="1"/>
      </w:r>
      <w:r w:rsidRPr="00FA0D37">
        <w:instrText xml:space="preserve"> PAGEREF _Toc146780966 \h </w:instrText>
      </w:r>
      <w:r w:rsidRPr="00FA0D37">
        <w:fldChar w:fldCharType="separate"/>
      </w:r>
      <w:r w:rsidRPr="00FA0D37">
        <w:t>261</w:t>
      </w:r>
      <w:r w:rsidRPr="00FA0D37">
        <w:fldChar w:fldCharType="end"/>
      </w:r>
    </w:p>
    <w:p w14:paraId="6CF1126F" w14:textId="537EBE6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8</w:t>
      </w:r>
      <w:r w:rsidRPr="00FA0D37">
        <w:rPr>
          <w:rFonts w:asciiTheme="minorHAnsi" w:eastAsiaTheme="minorEastAsia" w:hAnsiTheme="minorHAnsi" w:cstheme="minorBidi"/>
          <w:kern w:val="2"/>
          <w:sz w:val="22"/>
          <w:szCs w:val="22"/>
          <w14:ligatures w14:val="standardContextual"/>
        </w:rPr>
        <w:tab/>
      </w:r>
      <w:r w:rsidRPr="00FA0D37">
        <w:t>Idle/inactive Measurements</w:t>
      </w:r>
      <w:r w:rsidRPr="00FA0D37">
        <w:tab/>
      </w:r>
      <w:r w:rsidRPr="00FA0D37">
        <w:fldChar w:fldCharType="begin" w:fldLock="1"/>
      </w:r>
      <w:r w:rsidRPr="00FA0D37">
        <w:instrText xml:space="preserve"> PAGEREF _Toc146780967 \h </w:instrText>
      </w:r>
      <w:r w:rsidRPr="00FA0D37">
        <w:fldChar w:fldCharType="separate"/>
      </w:r>
      <w:r w:rsidRPr="00FA0D37">
        <w:t>262</w:t>
      </w:r>
      <w:r w:rsidRPr="00FA0D37">
        <w:fldChar w:fldCharType="end"/>
      </w:r>
    </w:p>
    <w:p w14:paraId="775D0FE7" w14:textId="368DE7C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8.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68 \h </w:instrText>
      </w:r>
      <w:r w:rsidRPr="00FA0D37">
        <w:fldChar w:fldCharType="separate"/>
      </w:r>
      <w:r w:rsidRPr="00FA0D37">
        <w:t>262</w:t>
      </w:r>
      <w:r w:rsidRPr="00FA0D37">
        <w:fldChar w:fldCharType="end"/>
      </w:r>
    </w:p>
    <w:p w14:paraId="4837FA31" w14:textId="5364C97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8.1a</w:t>
      </w:r>
      <w:r w:rsidRPr="00FA0D37">
        <w:rPr>
          <w:rFonts w:asciiTheme="minorHAnsi" w:eastAsiaTheme="minorEastAsia" w:hAnsiTheme="minorHAnsi" w:cstheme="minorBidi"/>
          <w:kern w:val="2"/>
          <w:sz w:val="22"/>
          <w:szCs w:val="22"/>
          <w14:ligatures w14:val="standardContextual"/>
        </w:rPr>
        <w:tab/>
      </w:r>
      <w:r w:rsidRPr="00FA0D37">
        <w:t>Measurement configuration</w:t>
      </w:r>
      <w:r w:rsidRPr="00FA0D37">
        <w:tab/>
      </w:r>
      <w:r w:rsidRPr="00FA0D37">
        <w:fldChar w:fldCharType="begin" w:fldLock="1"/>
      </w:r>
      <w:r w:rsidRPr="00FA0D37">
        <w:instrText xml:space="preserve"> PAGEREF _Toc146780969 \h </w:instrText>
      </w:r>
      <w:r w:rsidRPr="00FA0D37">
        <w:fldChar w:fldCharType="separate"/>
      </w:r>
      <w:r w:rsidRPr="00FA0D37">
        <w:t>262</w:t>
      </w:r>
      <w:r w:rsidRPr="00FA0D37">
        <w:fldChar w:fldCharType="end"/>
      </w:r>
    </w:p>
    <w:p w14:paraId="26860B96" w14:textId="0085807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8.2</w:t>
      </w:r>
      <w:r w:rsidRPr="00FA0D37">
        <w:rPr>
          <w:rFonts w:asciiTheme="minorHAnsi" w:eastAsiaTheme="minorEastAsia" w:hAnsiTheme="minorHAnsi" w:cstheme="minorBidi"/>
          <w:kern w:val="2"/>
          <w:sz w:val="22"/>
          <w:szCs w:val="22"/>
          <w14:ligatures w14:val="standardContextual"/>
        </w:rPr>
        <w:tab/>
      </w:r>
      <w:r w:rsidRPr="00FA0D37">
        <w:t>Void</w:t>
      </w:r>
      <w:r w:rsidRPr="00FA0D37">
        <w:tab/>
      </w:r>
      <w:r w:rsidRPr="00FA0D37">
        <w:fldChar w:fldCharType="begin" w:fldLock="1"/>
      </w:r>
      <w:r w:rsidRPr="00FA0D37">
        <w:instrText xml:space="preserve"> PAGEREF _Toc146780970 \h </w:instrText>
      </w:r>
      <w:r w:rsidRPr="00FA0D37">
        <w:fldChar w:fldCharType="separate"/>
      </w:r>
      <w:r w:rsidRPr="00FA0D37">
        <w:t>263</w:t>
      </w:r>
      <w:r w:rsidRPr="00FA0D37">
        <w:fldChar w:fldCharType="end"/>
      </w:r>
    </w:p>
    <w:p w14:paraId="7F772E8A" w14:textId="0433184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8.2a</w:t>
      </w:r>
      <w:r w:rsidRPr="00FA0D37">
        <w:rPr>
          <w:rFonts w:asciiTheme="minorHAnsi" w:eastAsiaTheme="minorEastAsia" w:hAnsiTheme="minorHAnsi" w:cstheme="minorBidi"/>
          <w:kern w:val="2"/>
          <w:sz w:val="22"/>
          <w:szCs w:val="22"/>
          <w14:ligatures w14:val="standardContextual"/>
        </w:rPr>
        <w:tab/>
      </w:r>
      <w:r w:rsidRPr="00FA0D37">
        <w:t>Performing measurements</w:t>
      </w:r>
      <w:r w:rsidRPr="00FA0D37">
        <w:tab/>
      </w:r>
      <w:r w:rsidRPr="00FA0D37">
        <w:fldChar w:fldCharType="begin" w:fldLock="1"/>
      </w:r>
      <w:r w:rsidRPr="00FA0D37">
        <w:instrText xml:space="preserve"> PAGEREF _Toc146780971 \h </w:instrText>
      </w:r>
      <w:r w:rsidRPr="00FA0D37">
        <w:fldChar w:fldCharType="separate"/>
      </w:r>
      <w:r w:rsidRPr="00FA0D37">
        <w:t>263</w:t>
      </w:r>
      <w:r w:rsidRPr="00FA0D37">
        <w:fldChar w:fldCharType="end"/>
      </w:r>
    </w:p>
    <w:p w14:paraId="1A41550D" w14:textId="4E5ADF0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8.3</w:t>
      </w:r>
      <w:r w:rsidRPr="00FA0D37">
        <w:rPr>
          <w:rFonts w:asciiTheme="minorHAnsi" w:hAnsiTheme="minorHAnsi" w:cstheme="minorBidi"/>
          <w:kern w:val="2"/>
          <w:sz w:val="22"/>
          <w:szCs w:val="22"/>
          <w14:ligatures w14:val="standardContextual"/>
        </w:rPr>
        <w:tab/>
      </w:r>
      <w:r w:rsidRPr="00FA0D37">
        <w:t>T331 expiry or stop</w:t>
      </w:r>
      <w:r w:rsidRPr="00FA0D37">
        <w:tab/>
      </w:r>
      <w:r w:rsidRPr="00FA0D37">
        <w:fldChar w:fldCharType="begin" w:fldLock="1"/>
      </w:r>
      <w:r w:rsidRPr="00FA0D37">
        <w:instrText xml:space="preserve"> PAGEREF _Toc146780972 \h </w:instrText>
      </w:r>
      <w:r w:rsidRPr="00FA0D37">
        <w:fldChar w:fldCharType="separate"/>
      </w:r>
      <w:r w:rsidRPr="00FA0D37">
        <w:t>266</w:t>
      </w:r>
      <w:r w:rsidRPr="00FA0D37">
        <w:fldChar w:fldCharType="end"/>
      </w:r>
    </w:p>
    <w:p w14:paraId="5768A35F" w14:textId="7F4763B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8.4</w:t>
      </w:r>
      <w:r w:rsidRPr="00FA0D37">
        <w:rPr>
          <w:rFonts w:asciiTheme="minorHAnsi" w:hAnsiTheme="minorHAnsi" w:cstheme="minorBidi"/>
          <w:kern w:val="2"/>
          <w:sz w:val="22"/>
          <w:szCs w:val="22"/>
          <w14:ligatures w14:val="standardContextual"/>
        </w:rPr>
        <w:tab/>
      </w:r>
      <w:r w:rsidRPr="00FA0D37">
        <w:t>Cell re-selection or cell selection while T331 is running</w:t>
      </w:r>
      <w:r w:rsidRPr="00FA0D37">
        <w:tab/>
      </w:r>
      <w:r w:rsidRPr="00FA0D37">
        <w:fldChar w:fldCharType="begin" w:fldLock="1"/>
      </w:r>
      <w:r w:rsidRPr="00FA0D37">
        <w:instrText xml:space="preserve"> PAGEREF _Toc146780973 \h </w:instrText>
      </w:r>
      <w:r w:rsidRPr="00FA0D37">
        <w:fldChar w:fldCharType="separate"/>
      </w:r>
      <w:r w:rsidRPr="00FA0D37">
        <w:t>266</w:t>
      </w:r>
      <w:r w:rsidRPr="00FA0D37">
        <w:fldChar w:fldCharType="end"/>
      </w:r>
    </w:p>
    <w:p w14:paraId="64505092" w14:textId="4A1AFB95"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9</w:t>
      </w:r>
      <w:r w:rsidRPr="00FA0D37">
        <w:rPr>
          <w:rFonts w:asciiTheme="minorHAnsi" w:eastAsiaTheme="minorEastAsia" w:hAnsiTheme="minorHAnsi" w:cstheme="minorBidi"/>
          <w:kern w:val="2"/>
          <w:sz w:val="22"/>
          <w:szCs w:val="22"/>
          <w14:ligatures w14:val="standardContextual"/>
        </w:rPr>
        <w:tab/>
      </w:r>
      <w:r w:rsidRPr="00FA0D37">
        <w:t>Mobility history information</w:t>
      </w:r>
      <w:r w:rsidRPr="00FA0D37">
        <w:tab/>
      </w:r>
      <w:r w:rsidRPr="00FA0D37">
        <w:fldChar w:fldCharType="begin" w:fldLock="1"/>
      </w:r>
      <w:r w:rsidRPr="00FA0D37">
        <w:instrText xml:space="preserve"> PAGEREF _Toc146780974 \h </w:instrText>
      </w:r>
      <w:r w:rsidRPr="00FA0D37">
        <w:fldChar w:fldCharType="separate"/>
      </w:r>
      <w:r w:rsidRPr="00FA0D37">
        <w:t>266</w:t>
      </w:r>
      <w:r w:rsidRPr="00FA0D37">
        <w:fldChar w:fldCharType="end"/>
      </w:r>
    </w:p>
    <w:p w14:paraId="782FE1CE" w14:textId="05593D2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9.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75 \h </w:instrText>
      </w:r>
      <w:r w:rsidRPr="00FA0D37">
        <w:fldChar w:fldCharType="separate"/>
      </w:r>
      <w:r w:rsidRPr="00FA0D37">
        <w:t>266</w:t>
      </w:r>
      <w:r w:rsidRPr="00FA0D37">
        <w:fldChar w:fldCharType="end"/>
      </w:r>
    </w:p>
    <w:p w14:paraId="5FF683D6" w14:textId="6D8CA63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9.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76 \h </w:instrText>
      </w:r>
      <w:r w:rsidRPr="00FA0D37">
        <w:fldChar w:fldCharType="separate"/>
      </w:r>
      <w:r w:rsidRPr="00FA0D37">
        <w:t>266</w:t>
      </w:r>
      <w:r w:rsidRPr="00FA0D37">
        <w:fldChar w:fldCharType="end"/>
      </w:r>
    </w:p>
    <w:p w14:paraId="0F2C8715" w14:textId="7E49D993"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10</w:t>
      </w:r>
      <w:r w:rsidRPr="00FA0D37">
        <w:rPr>
          <w:rFonts w:asciiTheme="minorHAnsi" w:eastAsiaTheme="minorEastAsia" w:hAnsiTheme="minorHAnsi" w:cstheme="minorBidi"/>
          <w:kern w:val="2"/>
          <w:sz w:val="22"/>
          <w:szCs w:val="22"/>
          <w14:ligatures w14:val="standardContextual"/>
        </w:rPr>
        <w:tab/>
      </w:r>
      <w:r w:rsidRPr="00FA0D37">
        <w:t>UE Information</w:t>
      </w:r>
      <w:r w:rsidRPr="00FA0D37">
        <w:tab/>
      </w:r>
      <w:r w:rsidRPr="00FA0D37">
        <w:fldChar w:fldCharType="begin" w:fldLock="1"/>
      </w:r>
      <w:r w:rsidRPr="00FA0D37">
        <w:instrText xml:space="preserve"> PAGEREF _Toc146780977 \h </w:instrText>
      </w:r>
      <w:r w:rsidRPr="00FA0D37">
        <w:fldChar w:fldCharType="separate"/>
      </w:r>
      <w:r w:rsidRPr="00FA0D37">
        <w:t>269</w:t>
      </w:r>
      <w:r w:rsidRPr="00FA0D37">
        <w:fldChar w:fldCharType="end"/>
      </w:r>
    </w:p>
    <w:p w14:paraId="3A46D80B" w14:textId="232BD06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0.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78 \h </w:instrText>
      </w:r>
      <w:r w:rsidRPr="00FA0D37">
        <w:fldChar w:fldCharType="separate"/>
      </w:r>
      <w:r w:rsidRPr="00FA0D37">
        <w:t>269</w:t>
      </w:r>
      <w:r w:rsidRPr="00FA0D37">
        <w:fldChar w:fldCharType="end"/>
      </w:r>
    </w:p>
    <w:p w14:paraId="4ADAE64D" w14:textId="62D9A0C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0.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79 \h </w:instrText>
      </w:r>
      <w:r w:rsidRPr="00FA0D37">
        <w:fldChar w:fldCharType="separate"/>
      </w:r>
      <w:r w:rsidRPr="00FA0D37">
        <w:t>270</w:t>
      </w:r>
      <w:r w:rsidRPr="00FA0D37">
        <w:fldChar w:fldCharType="end"/>
      </w:r>
    </w:p>
    <w:p w14:paraId="4AC1FCAD" w14:textId="6211A27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w:t>
      </w:r>
      <w:r w:rsidRPr="00FA0D37">
        <w:rPr>
          <w:lang w:eastAsia="zh-CN"/>
        </w:rPr>
        <w:t>7</w:t>
      </w:r>
      <w:r w:rsidRPr="00FA0D37">
        <w:t>.</w:t>
      </w:r>
      <w:r w:rsidRPr="00FA0D37">
        <w:rPr>
          <w:lang w:eastAsia="zh-CN"/>
        </w:rPr>
        <w:t>10.3</w:t>
      </w:r>
      <w:r w:rsidRPr="00FA0D37">
        <w:rPr>
          <w:rFonts w:asciiTheme="minorHAnsi" w:eastAsiaTheme="minorEastAsia" w:hAnsiTheme="minorHAnsi" w:cstheme="minorBidi"/>
          <w:kern w:val="2"/>
          <w:sz w:val="22"/>
          <w:szCs w:val="22"/>
          <w14:ligatures w14:val="standardContextual"/>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r w:rsidRPr="00FA0D37">
        <w:tab/>
      </w:r>
      <w:r w:rsidRPr="00FA0D37">
        <w:fldChar w:fldCharType="begin" w:fldLock="1"/>
      </w:r>
      <w:r w:rsidRPr="00FA0D37">
        <w:instrText xml:space="preserve"> PAGEREF _Toc146780980 \h </w:instrText>
      </w:r>
      <w:r w:rsidRPr="00FA0D37">
        <w:fldChar w:fldCharType="separate"/>
      </w:r>
      <w:r w:rsidRPr="00FA0D37">
        <w:t>270</w:t>
      </w:r>
      <w:r w:rsidRPr="00FA0D37">
        <w:fldChar w:fldCharType="end"/>
      </w:r>
    </w:p>
    <w:p w14:paraId="0F07577C" w14:textId="21AC791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0.4</w:t>
      </w:r>
      <w:r w:rsidRPr="00FA0D37">
        <w:rPr>
          <w:rFonts w:asciiTheme="minorHAnsi" w:eastAsiaTheme="minorEastAsia" w:hAnsiTheme="minorHAnsi" w:cstheme="minorBidi"/>
          <w:kern w:val="2"/>
          <w:sz w:val="22"/>
          <w:szCs w:val="22"/>
          <w14:ligatures w14:val="standardContextual"/>
        </w:rPr>
        <w:tab/>
      </w:r>
      <w:r w:rsidRPr="00FA0D37">
        <w:t>Actions upon successful completion of a random-access procedure or on completion of a request of on-demand system information</w:t>
      </w:r>
      <w:r w:rsidRPr="00FA0D37">
        <w:tab/>
      </w:r>
      <w:r w:rsidRPr="00FA0D37">
        <w:fldChar w:fldCharType="begin" w:fldLock="1"/>
      </w:r>
      <w:r w:rsidRPr="00FA0D37">
        <w:instrText xml:space="preserve"> PAGEREF _Toc146780981 \h </w:instrText>
      </w:r>
      <w:r w:rsidRPr="00FA0D37">
        <w:fldChar w:fldCharType="separate"/>
      </w:r>
      <w:r w:rsidRPr="00FA0D37">
        <w:t>273</w:t>
      </w:r>
      <w:r w:rsidRPr="00FA0D37">
        <w:fldChar w:fldCharType="end"/>
      </w:r>
    </w:p>
    <w:p w14:paraId="27B3F356" w14:textId="23C2251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0.</w:t>
      </w:r>
      <w:r w:rsidRPr="00FA0D37">
        <w:rPr>
          <w:rFonts w:eastAsia="SimSun"/>
          <w:lang w:eastAsia="zh-CN"/>
        </w:rPr>
        <w:t>5</w:t>
      </w:r>
      <w:r w:rsidRPr="00FA0D37">
        <w:rPr>
          <w:rFonts w:asciiTheme="minorHAnsi" w:eastAsiaTheme="minorEastAsia" w:hAnsiTheme="minorHAnsi" w:cstheme="minorBidi"/>
          <w:kern w:val="2"/>
          <w:sz w:val="22"/>
          <w:szCs w:val="22"/>
          <w14:ligatures w14:val="standardContextual"/>
        </w:rPr>
        <w:tab/>
      </w:r>
      <w:r w:rsidRPr="00FA0D37">
        <w:rPr>
          <w:rFonts w:eastAsia="SimSun"/>
          <w:lang w:eastAsia="zh-CN"/>
        </w:rPr>
        <w:t>RA information determination</w:t>
      </w:r>
      <w:r w:rsidRPr="00FA0D37">
        <w:tab/>
      </w:r>
      <w:r w:rsidRPr="00FA0D37">
        <w:fldChar w:fldCharType="begin" w:fldLock="1"/>
      </w:r>
      <w:r w:rsidRPr="00FA0D37">
        <w:instrText xml:space="preserve"> PAGEREF _Toc146780982 \h </w:instrText>
      </w:r>
      <w:r w:rsidRPr="00FA0D37">
        <w:fldChar w:fldCharType="separate"/>
      </w:r>
      <w:r w:rsidRPr="00FA0D37">
        <w:t>274</w:t>
      </w:r>
      <w:r w:rsidRPr="00FA0D37">
        <w:fldChar w:fldCharType="end"/>
      </w:r>
    </w:p>
    <w:p w14:paraId="3D8AE210" w14:textId="0A9B12B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0.6</w:t>
      </w:r>
      <w:r w:rsidRPr="00FA0D37">
        <w:rPr>
          <w:rFonts w:asciiTheme="minorHAnsi" w:eastAsiaTheme="minorEastAsia" w:hAnsiTheme="minorHAnsi" w:cstheme="minorBidi"/>
          <w:kern w:val="2"/>
          <w:sz w:val="22"/>
          <w:szCs w:val="22"/>
          <w14:ligatures w14:val="standardContextual"/>
        </w:rPr>
        <w:tab/>
      </w:r>
      <w:r w:rsidRPr="00FA0D37">
        <w:t>Actions for the successful handover report determination</w:t>
      </w:r>
      <w:r w:rsidRPr="00FA0D37">
        <w:tab/>
      </w:r>
      <w:r w:rsidRPr="00FA0D37">
        <w:fldChar w:fldCharType="begin" w:fldLock="1"/>
      </w:r>
      <w:r w:rsidRPr="00FA0D37">
        <w:instrText xml:space="preserve"> PAGEREF _Toc146780983 \h </w:instrText>
      </w:r>
      <w:r w:rsidRPr="00FA0D37">
        <w:fldChar w:fldCharType="separate"/>
      </w:r>
      <w:r w:rsidRPr="00FA0D37">
        <w:t>276</w:t>
      </w:r>
      <w:r w:rsidRPr="00FA0D37">
        <w:fldChar w:fldCharType="end"/>
      </w:r>
    </w:p>
    <w:p w14:paraId="140F6605" w14:textId="2EA5D0CC"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lastRenderedPageBreak/>
        <w:t>5.7.11</w:t>
      </w:r>
      <w:r w:rsidRPr="00FA0D37">
        <w:rPr>
          <w:rFonts w:asciiTheme="minorHAnsi" w:eastAsiaTheme="minorEastAsia" w:hAnsiTheme="minorHAnsi" w:cstheme="minorBidi"/>
          <w:kern w:val="2"/>
          <w:sz w:val="22"/>
          <w:szCs w:val="22"/>
          <w14:ligatures w14:val="standardContextual"/>
        </w:rPr>
        <w:tab/>
      </w:r>
      <w:r w:rsidRPr="00FA0D37">
        <w:t>Void</w:t>
      </w:r>
      <w:r w:rsidRPr="00FA0D37">
        <w:tab/>
      </w:r>
      <w:r w:rsidRPr="00FA0D37">
        <w:fldChar w:fldCharType="begin" w:fldLock="1"/>
      </w:r>
      <w:r w:rsidRPr="00FA0D37">
        <w:instrText xml:space="preserve"> PAGEREF _Toc146780984 \h </w:instrText>
      </w:r>
      <w:r w:rsidRPr="00FA0D37">
        <w:fldChar w:fldCharType="separate"/>
      </w:r>
      <w:r w:rsidRPr="00FA0D37">
        <w:t>279</w:t>
      </w:r>
      <w:r w:rsidRPr="00FA0D37">
        <w:fldChar w:fldCharType="end"/>
      </w:r>
    </w:p>
    <w:p w14:paraId="2DC97801" w14:textId="68AEC6D6"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12</w:t>
      </w:r>
      <w:r w:rsidRPr="00FA0D37">
        <w:rPr>
          <w:rFonts w:asciiTheme="minorHAnsi" w:eastAsiaTheme="minorEastAsia" w:hAnsiTheme="minorHAnsi" w:cstheme="minorBidi"/>
          <w:kern w:val="2"/>
          <w:sz w:val="22"/>
          <w:szCs w:val="22"/>
          <w14:ligatures w14:val="standardContextual"/>
        </w:rPr>
        <w:tab/>
      </w:r>
      <w:r w:rsidRPr="00FA0D37">
        <w:t>IAB Other Information</w:t>
      </w:r>
      <w:r w:rsidRPr="00FA0D37">
        <w:tab/>
      </w:r>
      <w:r w:rsidRPr="00FA0D37">
        <w:fldChar w:fldCharType="begin" w:fldLock="1"/>
      </w:r>
      <w:r w:rsidRPr="00FA0D37">
        <w:instrText xml:space="preserve"> PAGEREF _Toc146780985 \h </w:instrText>
      </w:r>
      <w:r w:rsidRPr="00FA0D37">
        <w:fldChar w:fldCharType="separate"/>
      </w:r>
      <w:r w:rsidRPr="00FA0D37">
        <w:t>279</w:t>
      </w:r>
      <w:r w:rsidRPr="00FA0D37">
        <w:fldChar w:fldCharType="end"/>
      </w:r>
    </w:p>
    <w:p w14:paraId="250D7BF5" w14:textId="1D9B14A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2.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86 \h </w:instrText>
      </w:r>
      <w:r w:rsidRPr="00FA0D37">
        <w:fldChar w:fldCharType="separate"/>
      </w:r>
      <w:r w:rsidRPr="00FA0D37">
        <w:t>279</w:t>
      </w:r>
      <w:r w:rsidRPr="00FA0D37">
        <w:fldChar w:fldCharType="end"/>
      </w:r>
    </w:p>
    <w:p w14:paraId="11592552" w14:textId="03DA381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2.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87 \h </w:instrText>
      </w:r>
      <w:r w:rsidRPr="00FA0D37">
        <w:fldChar w:fldCharType="separate"/>
      </w:r>
      <w:r w:rsidRPr="00FA0D37">
        <w:t>279</w:t>
      </w:r>
      <w:r w:rsidRPr="00FA0D37">
        <w:fldChar w:fldCharType="end"/>
      </w:r>
    </w:p>
    <w:p w14:paraId="23F980ED" w14:textId="4C3F740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w:t>
      </w:r>
      <w:r w:rsidRPr="00FA0D37">
        <w:rPr>
          <w:lang w:eastAsia="zh-CN"/>
        </w:rPr>
        <w:t>7</w:t>
      </w:r>
      <w:r w:rsidRPr="00FA0D37">
        <w:t>.</w:t>
      </w:r>
      <w:r w:rsidRPr="00FA0D37">
        <w:rPr>
          <w:lang w:eastAsia="zh-CN"/>
        </w:rPr>
        <w:t>12.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 xml:space="preserve">IABOtherInformation </w:t>
      </w:r>
      <w:r w:rsidRPr="00FA0D37">
        <w:t>message</w:t>
      </w:r>
      <w:r w:rsidRPr="00FA0D37">
        <w:tab/>
      </w:r>
      <w:r w:rsidRPr="00FA0D37">
        <w:fldChar w:fldCharType="begin" w:fldLock="1"/>
      </w:r>
      <w:r w:rsidRPr="00FA0D37">
        <w:instrText xml:space="preserve"> PAGEREF _Toc146780988 \h </w:instrText>
      </w:r>
      <w:r w:rsidRPr="00FA0D37">
        <w:fldChar w:fldCharType="separate"/>
      </w:r>
      <w:r w:rsidRPr="00FA0D37">
        <w:t>280</w:t>
      </w:r>
      <w:r w:rsidRPr="00FA0D37">
        <w:fldChar w:fldCharType="end"/>
      </w:r>
    </w:p>
    <w:p w14:paraId="35D3B82C" w14:textId="320FE1F6"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13</w:t>
      </w:r>
      <w:r w:rsidRPr="00FA0D37">
        <w:rPr>
          <w:rFonts w:asciiTheme="minorHAnsi" w:eastAsiaTheme="minorEastAsia" w:hAnsiTheme="minorHAnsi" w:cstheme="minorBidi"/>
          <w:kern w:val="2"/>
          <w:sz w:val="22"/>
          <w:szCs w:val="22"/>
          <w14:ligatures w14:val="standardContextual"/>
        </w:rPr>
        <w:tab/>
      </w:r>
      <w:r w:rsidRPr="00FA0D37">
        <w:t>RLM/BFD relaxation</w:t>
      </w:r>
      <w:r w:rsidRPr="00FA0D37">
        <w:tab/>
      </w:r>
      <w:r w:rsidRPr="00FA0D37">
        <w:fldChar w:fldCharType="begin" w:fldLock="1"/>
      </w:r>
      <w:r w:rsidRPr="00FA0D37">
        <w:instrText xml:space="preserve"> PAGEREF _Toc146780989 \h </w:instrText>
      </w:r>
      <w:r w:rsidRPr="00FA0D37">
        <w:fldChar w:fldCharType="separate"/>
      </w:r>
      <w:r w:rsidRPr="00FA0D37">
        <w:t>281</w:t>
      </w:r>
      <w:r w:rsidRPr="00FA0D37">
        <w:fldChar w:fldCharType="end"/>
      </w:r>
    </w:p>
    <w:p w14:paraId="164D530B" w14:textId="7EE5F28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3.</w:t>
      </w:r>
      <w:r w:rsidRPr="00FA0D37">
        <w:rPr>
          <w:lang w:eastAsia="zh-CN"/>
        </w:rPr>
        <w:t>1</w:t>
      </w:r>
      <w:r w:rsidRPr="00FA0D37">
        <w:rPr>
          <w:rFonts w:asciiTheme="minorHAnsi" w:hAnsiTheme="minorHAnsi" w:cstheme="minorBidi"/>
          <w:kern w:val="2"/>
          <w:sz w:val="22"/>
          <w:szCs w:val="22"/>
          <w14:ligatures w14:val="standardContextual"/>
        </w:rPr>
        <w:tab/>
      </w:r>
      <w:r w:rsidRPr="00FA0D37">
        <w:t xml:space="preserve">Relaxed measurement criterion for </w:t>
      </w:r>
      <w:r w:rsidRPr="00FA0D37">
        <w:rPr>
          <w:rFonts w:eastAsia="DengXian"/>
          <w:lang w:eastAsia="zh-CN"/>
        </w:rPr>
        <w:t>low mobility</w:t>
      </w:r>
      <w:r w:rsidRPr="00FA0D37">
        <w:tab/>
      </w:r>
      <w:r w:rsidRPr="00FA0D37">
        <w:fldChar w:fldCharType="begin" w:fldLock="1"/>
      </w:r>
      <w:r w:rsidRPr="00FA0D37">
        <w:instrText xml:space="preserve"> PAGEREF _Toc146780990 \h </w:instrText>
      </w:r>
      <w:r w:rsidRPr="00FA0D37">
        <w:fldChar w:fldCharType="separate"/>
      </w:r>
      <w:r w:rsidRPr="00FA0D37">
        <w:t>281</w:t>
      </w:r>
      <w:r w:rsidRPr="00FA0D37">
        <w:fldChar w:fldCharType="end"/>
      </w:r>
    </w:p>
    <w:p w14:paraId="2F77856B" w14:textId="01D4BC1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3.</w:t>
      </w:r>
      <w:r w:rsidRPr="00FA0D37">
        <w:rPr>
          <w:lang w:eastAsia="zh-CN"/>
        </w:rPr>
        <w:t>2</w:t>
      </w:r>
      <w:r w:rsidRPr="00FA0D37">
        <w:rPr>
          <w:rFonts w:asciiTheme="minorHAnsi" w:hAnsiTheme="minorHAnsi" w:cstheme="minorBidi"/>
          <w:kern w:val="2"/>
          <w:sz w:val="22"/>
          <w:szCs w:val="22"/>
          <w14:ligatures w14:val="standardContextual"/>
        </w:rPr>
        <w:tab/>
      </w:r>
      <w:r w:rsidRPr="00FA0D37">
        <w:rPr>
          <w:rFonts w:eastAsiaTheme="minorEastAsia"/>
        </w:rPr>
        <w:t xml:space="preserve">Relaxed measurement criterion for </w:t>
      </w:r>
      <w:r w:rsidRPr="00FA0D37">
        <w:rPr>
          <w:rFonts w:eastAsia="DengXian"/>
          <w:lang w:eastAsia="zh-CN"/>
        </w:rPr>
        <w:t>good serving cell quality</w:t>
      </w:r>
      <w:r w:rsidRPr="00FA0D37">
        <w:tab/>
      </w:r>
      <w:r w:rsidRPr="00FA0D37">
        <w:fldChar w:fldCharType="begin" w:fldLock="1"/>
      </w:r>
      <w:r w:rsidRPr="00FA0D37">
        <w:instrText xml:space="preserve"> PAGEREF _Toc146780991 \h </w:instrText>
      </w:r>
      <w:r w:rsidRPr="00FA0D37">
        <w:fldChar w:fldCharType="separate"/>
      </w:r>
      <w:r w:rsidRPr="00FA0D37">
        <w:t>282</w:t>
      </w:r>
      <w:r w:rsidRPr="00FA0D37">
        <w:fldChar w:fldCharType="end"/>
      </w:r>
    </w:p>
    <w:p w14:paraId="17462B19" w14:textId="5FC726AC"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14</w:t>
      </w:r>
      <w:r w:rsidRPr="00FA0D37">
        <w:rPr>
          <w:rFonts w:asciiTheme="minorHAnsi" w:eastAsiaTheme="minorEastAsia" w:hAnsiTheme="minorHAnsi" w:cstheme="minorBidi"/>
          <w:kern w:val="2"/>
          <w:sz w:val="22"/>
          <w:szCs w:val="22"/>
          <w14:ligatures w14:val="standardContextual"/>
        </w:rPr>
        <w:tab/>
      </w:r>
      <w:r w:rsidRPr="00FA0D37">
        <w:t>UE Positioning Assistance Information</w:t>
      </w:r>
      <w:r w:rsidRPr="00FA0D37">
        <w:tab/>
      </w:r>
      <w:r w:rsidRPr="00FA0D37">
        <w:fldChar w:fldCharType="begin" w:fldLock="1"/>
      </w:r>
      <w:r w:rsidRPr="00FA0D37">
        <w:instrText xml:space="preserve"> PAGEREF _Toc146780992 \h </w:instrText>
      </w:r>
      <w:r w:rsidRPr="00FA0D37">
        <w:fldChar w:fldCharType="separate"/>
      </w:r>
      <w:r w:rsidRPr="00FA0D37">
        <w:t>282</w:t>
      </w:r>
      <w:r w:rsidRPr="00FA0D37">
        <w:fldChar w:fldCharType="end"/>
      </w:r>
    </w:p>
    <w:p w14:paraId="79F00DA9" w14:textId="771900E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4.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93 \h </w:instrText>
      </w:r>
      <w:r w:rsidRPr="00FA0D37">
        <w:fldChar w:fldCharType="separate"/>
      </w:r>
      <w:r w:rsidRPr="00FA0D37">
        <w:t>282</w:t>
      </w:r>
      <w:r w:rsidRPr="00FA0D37">
        <w:fldChar w:fldCharType="end"/>
      </w:r>
    </w:p>
    <w:p w14:paraId="0948F35A" w14:textId="2930161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4.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94 \h </w:instrText>
      </w:r>
      <w:r w:rsidRPr="00FA0D37">
        <w:fldChar w:fldCharType="separate"/>
      </w:r>
      <w:r w:rsidRPr="00FA0D37">
        <w:t>282</w:t>
      </w:r>
      <w:r w:rsidRPr="00FA0D37">
        <w:fldChar w:fldCharType="end"/>
      </w:r>
    </w:p>
    <w:p w14:paraId="4EAC66FC" w14:textId="1A357FD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4</w:t>
      </w:r>
      <w:r w:rsidRPr="00FA0D37">
        <w:rPr>
          <w:lang w:eastAsia="zh-CN"/>
        </w:rPr>
        <w:t>.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 xml:space="preserve">UEPositioningAssistanceInfo </w:t>
      </w:r>
      <w:r w:rsidRPr="00FA0D37">
        <w:t>message</w:t>
      </w:r>
      <w:r w:rsidRPr="00FA0D37">
        <w:tab/>
      </w:r>
      <w:r w:rsidRPr="00FA0D37">
        <w:fldChar w:fldCharType="begin" w:fldLock="1"/>
      </w:r>
      <w:r w:rsidRPr="00FA0D37">
        <w:instrText xml:space="preserve"> PAGEREF _Toc146780995 \h </w:instrText>
      </w:r>
      <w:r w:rsidRPr="00FA0D37">
        <w:fldChar w:fldCharType="separate"/>
      </w:r>
      <w:r w:rsidRPr="00FA0D37">
        <w:t>282</w:t>
      </w:r>
      <w:r w:rsidRPr="00FA0D37">
        <w:fldChar w:fldCharType="end"/>
      </w:r>
    </w:p>
    <w:p w14:paraId="46F7C097" w14:textId="00C429E6"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15</w:t>
      </w:r>
      <w:r w:rsidRPr="00FA0D37">
        <w:rPr>
          <w:rFonts w:asciiTheme="minorHAnsi" w:eastAsiaTheme="minorEastAsia" w:hAnsiTheme="minorHAnsi" w:cstheme="minorBidi"/>
          <w:kern w:val="2"/>
          <w:sz w:val="22"/>
          <w:szCs w:val="22"/>
          <w14:ligatures w14:val="standardContextual"/>
        </w:rPr>
        <w:tab/>
      </w:r>
      <w:r w:rsidRPr="00FA0D37">
        <w:t>Void</w:t>
      </w:r>
      <w:r w:rsidRPr="00FA0D37">
        <w:tab/>
      </w:r>
      <w:r w:rsidRPr="00FA0D37">
        <w:fldChar w:fldCharType="begin" w:fldLock="1"/>
      </w:r>
      <w:r w:rsidRPr="00FA0D37">
        <w:instrText xml:space="preserve"> PAGEREF _Toc146780996 \h </w:instrText>
      </w:r>
      <w:r w:rsidRPr="00FA0D37">
        <w:fldChar w:fldCharType="separate"/>
      </w:r>
      <w:r w:rsidRPr="00FA0D37">
        <w:t>283</w:t>
      </w:r>
      <w:r w:rsidRPr="00FA0D37">
        <w:fldChar w:fldCharType="end"/>
      </w:r>
    </w:p>
    <w:p w14:paraId="29A4420A" w14:textId="0FDAFAC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17</w:t>
      </w:r>
      <w:r w:rsidRPr="00FA0D37">
        <w:rPr>
          <w:rFonts w:asciiTheme="minorHAnsi" w:eastAsiaTheme="minorEastAsia" w:hAnsiTheme="minorHAnsi" w:cstheme="minorBidi"/>
          <w:kern w:val="2"/>
          <w:sz w:val="22"/>
          <w:szCs w:val="22"/>
          <w14:ligatures w14:val="standardContextual"/>
        </w:rPr>
        <w:tab/>
      </w:r>
      <w:r w:rsidRPr="00FA0D37">
        <w:t>Derivation of pathloss reference for TA validation of SRS for Positioning transmission and CG-SDT in RRC_INACTIVE</w:t>
      </w:r>
      <w:r w:rsidRPr="00FA0D37">
        <w:tab/>
      </w:r>
      <w:r w:rsidRPr="00FA0D37">
        <w:fldChar w:fldCharType="begin" w:fldLock="1"/>
      </w:r>
      <w:r w:rsidRPr="00FA0D37">
        <w:instrText xml:space="preserve"> PAGEREF _Toc146780997 \h </w:instrText>
      </w:r>
      <w:r w:rsidRPr="00FA0D37">
        <w:fldChar w:fldCharType="separate"/>
      </w:r>
      <w:r w:rsidRPr="00FA0D37">
        <w:t>284</w:t>
      </w:r>
      <w:r w:rsidRPr="00FA0D37">
        <w:fldChar w:fldCharType="end"/>
      </w:r>
    </w:p>
    <w:p w14:paraId="1D8643AA" w14:textId="5DFCE543"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5.8</w:t>
      </w:r>
      <w:r w:rsidRPr="00FA0D37">
        <w:rPr>
          <w:rFonts w:asciiTheme="minorHAnsi" w:eastAsiaTheme="minorEastAsia" w:hAnsiTheme="minorHAnsi" w:cstheme="minorBidi"/>
          <w:kern w:val="2"/>
          <w:sz w:val="22"/>
          <w:szCs w:val="22"/>
          <w14:ligatures w14:val="standardContextual"/>
        </w:rPr>
        <w:tab/>
      </w:r>
      <w:r w:rsidRPr="00FA0D37">
        <w:t>Sidelink</w:t>
      </w:r>
      <w:r w:rsidRPr="00FA0D37">
        <w:tab/>
      </w:r>
      <w:r w:rsidRPr="00FA0D37">
        <w:fldChar w:fldCharType="begin" w:fldLock="1"/>
      </w:r>
      <w:r w:rsidRPr="00FA0D37">
        <w:instrText xml:space="preserve"> PAGEREF _Toc146780998 \h </w:instrText>
      </w:r>
      <w:r w:rsidRPr="00FA0D37">
        <w:fldChar w:fldCharType="separate"/>
      </w:r>
      <w:r w:rsidRPr="00FA0D37">
        <w:t>284</w:t>
      </w:r>
      <w:r w:rsidRPr="00FA0D37">
        <w:fldChar w:fldCharType="end"/>
      </w:r>
    </w:p>
    <w:p w14:paraId="42DE95EB" w14:textId="25EEF56F"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99 \h </w:instrText>
      </w:r>
      <w:r w:rsidRPr="00FA0D37">
        <w:fldChar w:fldCharType="separate"/>
      </w:r>
      <w:r w:rsidRPr="00FA0D37">
        <w:t>284</w:t>
      </w:r>
      <w:r w:rsidRPr="00FA0D37">
        <w:fldChar w:fldCharType="end"/>
      </w:r>
    </w:p>
    <w:p w14:paraId="702A24F2" w14:textId="1F1D06FB"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2</w:t>
      </w:r>
      <w:r w:rsidRPr="00FA0D37">
        <w:rPr>
          <w:rFonts w:asciiTheme="minorHAnsi" w:eastAsiaTheme="minorEastAsia" w:hAnsiTheme="minorHAnsi" w:cstheme="minorBidi"/>
          <w:kern w:val="2"/>
          <w:sz w:val="22"/>
          <w:szCs w:val="22"/>
          <w14:ligatures w14:val="standardContextual"/>
        </w:rPr>
        <w:tab/>
      </w:r>
      <w:r w:rsidRPr="00FA0D37">
        <w:t>Conditions for NR sidelink communication/discovery operation</w:t>
      </w:r>
      <w:r w:rsidRPr="00FA0D37">
        <w:tab/>
      </w:r>
      <w:r w:rsidRPr="00FA0D37">
        <w:fldChar w:fldCharType="begin" w:fldLock="1"/>
      </w:r>
      <w:r w:rsidRPr="00FA0D37">
        <w:instrText xml:space="preserve"> PAGEREF _Toc146781000 \h </w:instrText>
      </w:r>
      <w:r w:rsidRPr="00FA0D37">
        <w:fldChar w:fldCharType="separate"/>
      </w:r>
      <w:r w:rsidRPr="00FA0D37">
        <w:t>285</w:t>
      </w:r>
      <w:r w:rsidRPr="00FA0D37">
        <w:fldChar w:fldCharType="end"/>
      </w:r>
    </w:p>
    <w:p w14:paraId="1BD84A2F" w14:textId="072EC23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3</w:t>
      </w:r>
      <w:r w:rsidRPr="00FA0D37">
        <w:rPr>
          <w:rFonts w:asciiTheme="minorHAnsi" w:eastAsiaTheme="minorEastAsia" w:hAnsiTheme="minorHAnsi" w:cstheme="minorBidi"/>
          <w:kern w:val="2"/>
          <w:sz w:val="22"/>
          <w:szCs w:val="22"/>
          <w14:ligatures w14:val="standardContextual"/>
        </w:rPr>
        <w:tab/>
      </w:r>
      <w:r w:rsidRPr="00FA0D37">
        <w:t>Sidelink UE information for NR sidelink communication/discovery</w:t>
      </w:r>
      <w:r w:rsidRPr="00FA0D37">
        <w:tab/>
      </w:r>
      <w:r w:rsidRPr="00FA0D37">
        <w:fldChar w:fldCharType="begin" w:fldLock="1"/>
      </w:r>
      <w:r w:rsidRPr="00FA0D37">
        <w:instrText xml:space="preserve"> PAGEREF _Toc146781001 \h </w:instrText>
      </w:r>
      <w:r w:rsidRPr="00FA0D37">
        <w:fldChar w:fldCharType="separate"/>
      </w:r>
      <w:r w:rsidRPr="00FA0D37">
        <w:t>286</w:t>
      </w:r>
      <w:r w:rsidRPr="00FA0D37">
        <w:fldChar w:fldCharType="end"/>
      </w:r>
    </w:p>
    <w:p w14:paraId="53A2A0B3" w14:textId="5DEB7C0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w:t>
      </w:r>
      <w:r w:rsidRPr="00FA0D37">
        <w:rPr>
          <w:lang w:eastAsia="zh-CN"/>
        </w:rPr>
        <w:t>3</w:t>
      </w:r>
      <w:r w:rsidRPr="00FA0D37">
        <w:t>.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002 \h </w:instrText>
      </w:r>
      <w:r w:rsidRPr="00FA0D37">
        <w:fldChar w:fldCharType="separate"/>
      </w:r>
      <w:r w:rsidRPr="00FA0D37">
        <w:t>286</w:t>
      </w:r>
      <w:r w:rsidRPr="00FA0D37">
        <w:fldChar w:fldCharType="end"/>
      </w:r>
    </w:p>
    <w:p w14:paraId="20FBD2A3" w14:textId="324714F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w:t>
      </w:r>
      <w:r w:rsidRPr="00FA0D37">
        <w:rPr>
          <w:lang w:eastAsia="zh-CN"/>
        </w:rPr>
        <w:t>3</w:t>
      </w:r>
      <w:r w:rsidRPr="00FA0D37">
        <w:t>.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1003 \h </w:instrText>
      </w:r>
      <w:r w:rsidRPr="00FA0D37">
        <w:fldChar w:fldCharType="separate"/>
      </w:r>
      <w:r w:rsidRPr="00FA0D37">
        <w:t>286</w:t>
      </w:r>
      <w:r w:rsidRPr="00FA0D37">
        <w:fldChar w:fldCharType="end"/>
      </w:r>
    </w:p>
    <w:p w14:paraId="77CC885C" w14:textId="6003094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w:t>
      </w:r>
      <w:r w:rsidRPr="00FA0D37">
        <w:rPr>
          <w:lang w:eastAsia="zh-CN"/>
        </w:rPr>
        <w:t>3</w:t>
      </w:r>
      <w:r w:rsidRPr="00FA0D37">
        <w:t>.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SidelinkUEInformationNR</w:t>
      </w:r>
      <w:r w:rsidRPr="00FA0D37">
        <w:t xml:space="preserve"> message</w:t>
      </w:r>
      <w:r w:rsidRPr="00FA0D37">
        <w:tab/>
      </w:r>
      <w:r w:rsidRPr="00FA0D37">
        <w:fldChar w:fldCharType="begin" w:fldLock="1"/>
      </w:r>
      <w:r w:rsidRPr="00FA0D37">
        <w:instrText xml:space="preserve"> PAGEREF _Toc146781004 \h </w:instrText>
      </w:r>
      <w:r w:rsidRPr="00FA0D37">
        <w:fldChar w:fldCharType="separate"/>
      </w:r>
      <w:r w:rsidRPr="00FA0D37">
        <w:t>291</w:t>
      </w:r>
      <w:r w:rsidRPr="00FA0D37">
        <w:fldChar w:fldCharType="end"/>
      </w:r>
    </w:p>
    <w:p w14:paraId="7C9826C2" w14:textId="5DA393B1"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4</w:t>
      </w:r>
      <w:r w:rsidRPr="00FA0D37">
        <w:rPr>
          <w:rFonts w:asciiTheme="minorHAnsi" w:eastAsiaTheme="minorEastAsia" w:hAnsiTheme="minorHAnsi" w:cstheme="minorBidi"/>
          <w:kern w:val="2"/>
          <w:sz w:val="22"/>
          <w:szCs w:val="22"/>
          <w14:ligatures w14:val="standardContextual"/>
        </w:rPr>
        <w:tab/>
      </w:r>
      <w:r w:rsidRPr="00FA0D37">
        <w:t>Void</w:t>
      </w:r>
      <w:r w:rsidRPr="00FA0D37">
        <w:tab/>
      </w:r>
      <w:r w:rsidRPr="00FA0D37">
        <w:fldChar w:fldCharType="begin" w:fldLock="1"/>
      </w:r>
      <w:r w:rsidRPr="00FA0D37">
        <w:instrText xml:space="preserve"> PAGEREF _Toc146781005 \h </w:instrText>
      </w:r>
      <w:r w:rsidRPr="00FA0D37">
        <w:fldChar w:fldCharType="separate"/>
      </w:r>
      <w:r w:rsidRPr="00FA0D37">
        <w:t>295</w:t>
      </w:r>
      <w:r w:rsidRPr="00FA0D37">
        <w:fldChar w:fldCharType="end"/>
      </w:r>
    </w:p>
    <w:p w14:paraId="7413CBB2" w14:textId="1B50E14C"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5</w:t>
      </w:r>
      <w:r w:rsidRPr="00FA0D37">
        <w:rPr>
          <w:rFonts w:asciiTheme="minorHAnsi" w:eastAsiaTheme="minorEastAsia" w:hAnsiTheme="minorHAnsi" w:cstheme="minorBidi"/>
          <w:kern w:val="2"/>
          <w:sz w:val="22"/>
          <w:szCs w:val="22"/>
          <w14:ligatures w14:val="standardContextual"/>
        </w:rPr>
        <w:tab/>
      </w:r>
      <w:r w:rsidRPr="00FA0D37">
        <w:t>Sidelink synchronisation information transmission for NR sidelink communication/discovery</w:t>
      </w:r>
      <w:r w:rsidRPr="00FA0D37">
        <w:tab/>
      </w:r>
      <w:r w:rsidRPr="00FA0D37">
        <w:fldChar w:fldCharType="begin" w:fldLock="1"/>
      </w:r>
      <w:r w:rsidRPr="00FA0D37">
        <w:instrText xml:space="preserve"> PAGEREF _Toc146781006 \h </w:instrText>
      </w:r>
      <w:r w:rsidRPr="00FA0D37">
        <w:fldChar w:fldCharType="separate"/>
      </w:r>
      <w:r w:rsidRPr="00FA0D37">
        <w:t>295</w:t>
      </w:r>
      <w:r w:rsidRPr="00FA0D37">
        <w:fldChar w:fldCharType="end"/>
      </w:r>
    </w:p>
    <w:p w14:paraId="367A692B" w14:textId="21E9D4C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5.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007 \h </w:instrText>
      </w:r>
      <w:r w:rsidRPr="00FA0D37">
        <w:fldChar w:fldCharType="separate"/>
      </w:r>
      <w:r w:rsidRPr="00FA0D37">
        <w:t>295</w:t>
      </w:r>
      <w:r w:rsidRPr="00FA0D37">
        <w:fldChar w:fldCharType="end"/>
      </w:r>
    </w:p>
    <w:p w14:paraId="11217A0E" w14:textId="7EE1E3E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5.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1008 \h </w:instrText>
      </w:r>
      <w:r w:rsidRPr="00FA0D37">
        <w:fldChar w:fldCharType="separate"/>
      </w:r>
      <w:r w:rsidRPr="00FA0D37">
        <w:t>296</w:t>
      </w:r>
      <w:r w:rsidRPr="00FA0D37">
        <w:fldChar w:fldCharType="end"/>
      </w:r>
    </w:p>
    <w:p w14:paraId="4C541FFC" w14:textId="313D335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5.3</w:t>
      </w:r>
      <w:r w:rsidRPr="00FA0D37">
        <w:rPr>
          <w:rFonts w:asciiTheme="minorHAnsi" w:eastAsiaTheme="minorEastAsia" w:hAnsiTheme="minorHAnsi" w:cstheme="minorBidi"/>
          <w:kern w:val="2"/>
          <w:sz w:val="22"/>
          <w:szCs w:val="22"/>
          <w14:ligatures w14:val="standardContextual"/>
        </w:rPr>
        <w:tab/>
      </w:r>
      <w:r w:rsidRPr="00FA0D37">
        <w:t>Transmission of SLSS</w:t>
      </w:r>
      <w:r w:rsidRPr="00FA0D37">
        <w:tab/>
      </w:r>
      <w:r w:rsidRPr="00FA0D37">
        <w:fldChar w:fldCharType="begin" w:fldLock="1"/>
      </w:r>
      <w:r w:rsidRPr="00FA0D37">
        <w:instrText xml:space="preserve"> PAGEREF _Toc146781009 \h </w:instrText>
      </w:r>
      <w:r w:rsidRPr="00FA0D37">
        <w:fldChar w:fldCharType="separate"/>
      </w:r>
      <w:r w:rsidRPr="00FA0D37">
        <w:t>296</w:t>
      </w:r>
      <w:r w:rsidRPr="00FA0D37">
        <w:fldChar w:fldCharType="end"/>
      </w:r>
    </w:p>
    <w:p w14:paraId="525BE987" w14:textId="5898FFC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5a</w:t>
      </w:r>
      <w:r w:rsidRPr="00FA0D37">
        <w:rPr>
          <w:rFonts w:asciiTheme="minorHAnsi" w:eastAsiaTheme="minorEastAsia" w:hAnsiTheme="minorHAnsi" w:cstheme="minorBidi"/>
          <w:kern w:val="2"/>
          <w:sz w:val="22"/>
          <w:szCs w:val="22"/>
          <w14:ligatures w14:val="standardContextual"/>
        </w:rPr>
        <w:tab/>
      </w:r>
      <w:r w:rsidRPr="00FA0D37">
        <w:t>Sidelink synchronisation information transmission for V2X sidelink communication</w:t>
      </w:r>
      <w:r w:rsidRPr="00FA0D37">
        <w:tab/>
      </w:r>
      <w:r w:rsidRPr="00FA0D37">
        <w:fldChar w:fldCharType="begin" w:fldLock="1"/>
      </w:r>
      <w:r w:rsidRPr="00FA0D37">
        <w:instrText xml:space="preserve"> PAGEREF _Toc146781010 \h </w:instrText>
      </w:r>
      <w:r w:rsidRPr="00FA0D37">
        <w:fldChar w:fldCharType="separate"/>
      </w:r>
      <w:r w:rsidRPr="00FA0D37">
        <w:t>298</w:t>
      </w:r>
      <w:r w:rsidRPr="00FA0D37">
        <w:fldChar w:fldCharType="end"/>
      </w:r>
    </w:p>
    <w:p w14:paraId="2B1AB7DC" w14:textId="1E5D4E6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5a.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011 \h </w:instrText>
      </w:r>
      <w:r w:rsidRPr="00FA0D37">
        <w:fldChar w:fldCharType="separate"/>
      </w:r>
      <w:r w:rsidRPr="00FA0D37">
        <w:t>298</w:t>
      </w:r>
      <w:r w:rsidRPr="00FA0D37">
        <w:fldChar w:fldCharType="end"/>
      </w:r>
    </w:p>
    <w:p w14:paraId="3B0C4844" w14:textId="25C0880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5a.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1012 \h </w:instrText>
      </w:r>
      <w:r w:rsidRPr="00FA0D37">
        <w:fldChar w:fldCharType="separate"/>
      </w:r>
      <w:r w:rsidRPr="00FA0D37">
        <w:t>298</w:t>
      </w:r>
      <w:r w:rsidRPr="00FA0D37">
        <w:fldChar w:fldCharType="end"/>
      </w:r>
    </w:p>
    <w:p w14:paraId="613D2E45" w14:textId="20501420"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6</w:t>
      </w:r>
      <w:r w:rsidRPr="00FA0D37">
        <w:rPr>
          <w:rFonts w:asciiTheme="minorHAnsi" w:eastAsiaTheme="minorEastAsia" w:hAnsiTheme="minorHAnsi" w:cstheme="minorBidi"/>
          <w:kern w:val="2"/>
          <w:sz w:val="22"/>
          <w:szCs w:val="22"/>
          <w14:ligatures w14:val="standardContextual"/>
        </w:rPr>
        <w:tab/>
      </w:r>
      <w:r w:rsidRPr="00FA0D37">
        <w:t>Sidelink synchronisation reference</w:t>
      </w:r>
      <w:r w:rsidRPr="00FA0D37">
        <w:tab/>
      </w:r>
      <w:r w:rsidRPr="00FA0D37">
        <w:fldChar w:fldCharType="begin" w:fldLock="1"/>
      </w:r>
      <w:r w:rsidRPr="00FA0D37">
        <w:instrText xml:space="preserve"> PAGEREF _Toc146781013 \h </w:instrText>
      </w:r>
      <w:r w:rsidRPr="00FA0D37">
        <w:fldChar w:fldCharType="separate"/>
      </w:r>
      <w:r w:rsidRPr="00FA0D37">
        <w:t>298</w:t>
      </w:r>
      <w:r w:rsidRPr="00FA0D37">
        <w:fldChar w:fldCharType="end"/>
      </w:r>
    </w:p>
    <w:p w14:paraId="0324F78B" w14:textId="1A27F53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6.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014 \h </w:instrText>
      </w:r>
      <w:r w:rsidRPr="00FA0D37">
        <w:fldChar w:fldCharType="separate"/>
      </w:r>
      <w:r w:rsidRPr="00FA0D37">
        <w:t>298</w:t>
      </w:r>
      <w:r w:rsidRPr="00FA0D37">
        <w:fldChar w:fldCharType="end"/>
      </w:r>
    </w:p>
    <w:p w14:paraId="3C39473E" w14:textId="082B9B1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6.2</w:t>
      </w:r>
      <w:r w:rsidRPr="00FA0D37">
        <w:rPr>
          <w:rFonts w:asciiTheme="minorHAnsi" w:eastAsiaTheme="minorEastAsia" w:hAnsiTheme="minorHAnsi" w:cstheme="minorBidi"/>
          <w:kern w:val="2"/>
          <w:sz w:val="22"/>
          <w:szCs w:val="22"/>
          <w14:ligatures w14:val="standardContextual"/>
        </w:rPr>
        <w:tab/>
      </w:r>
      <w:r w:rsidRPr="00FA0D37">
        <w:t>Selection and reselection of synchronisation reference</w:t>
      </w:r>
      <w:r w:rsidRPr="00FA0D37">
        <w:tab/>
      </w:r>
      <w:r w:rsidRPr="00FA0D37">
        <w:fldChar w:fldCharType="begin" w:fldLock="1"/>
      </w:r>
      <w:r w:rsidRPr="00FA0D37">
        <w:instrText xml:space="preserve"> PAGEREF _Toc146781015 \h </w:instrText>
      </w:r>
      <w:r w:rsidRPr="00FA0D37">
        <w:fldChar w:fldCharType="separate"/>
      </w:r>
      <w:r w:rsidRPr="00FA0D37">
        <w:t>298</w:t>
      </w:r>
      <w:r w:rsidRPr="00FA0D37">
        <w:fldChar w:fldCharType="end"/>
      </w:r>
    </w:p>
    <w:p w14:paraId="7C6EF4C2" w14:textId="553A70E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6.3</w:t>
      </w:r>
      <w:r w:rsidRPr="00FA0D37">
        <w:rPr>
          <w:rFonts w:asciiTheme="minorHAnsi" w:eastAsiaTheme="minorEastAsia" w:hAnsiTheme="minorHAnsi" w:cstheme="minorBidi"/>
          <w:kern w:val="2"/>
          <w:sz w:val="22"/>
          <w:szCs w:val="22"/>
          <w14:ligatures w14:val="standardContextual"/>
        </w:rPr>
        <w:tab/>
      </w:r>
      <w:r w:rsidRPr="00FA0D37">
        <w:t>Sidelink communication transmission reference cell selection</w:t>
      </w:r>
      <w:r w:rsidRPr="00FA0D37">
        <w:tab/>
      </w:r>
      <w:r w:rsidRPr="00FA0D37">
        <w:fldChar w:fldCharType="begin" w:fldLock="1"/>
      </w:r>
      <w:r w:rsidRPr="00FA0D37">
        <w:instrText xml:space="preserve"> PAGEREF _Toc146781016 \h </w:instrText>
      </w:r>
      <w:r w:rsidRPr="00FA0D37">
        <w:fldChar w:fldCharType="separate"/>
      </w:r>
      <w:r w:rsidRPr="00FA0D37">
        <w:t>301</w:t>
      </w:r>
      <w:r w:rsidRPr="00FA0D37">
        <w:fldChar w:fldCharType="end"/>
      </w:r>
    </w:p>
    <w:p w14:paraId="47B0A226" w14:textId="082A384E"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7</w:t>
      </w:r>
      <w:r w:rsidRPr="00FA0D37">
        <w:rPr>
          <w:rFonts w:asciiTheme="minorHAnsi" w:eastAsiaTheme="minorEastAsia" w:hAnsiTheme="minorHAnsi" w:cstheme="minorBidi"/>
          <w:kern w:val="2"/>
          <w:sz w:val="22"/>
          <w:szCs w:val="22"/>
          <w14:ligatures w14:val="standardContextual"/>
        </w:rPr>
        <w:tab/>
      </w:r>
      <w:r w:rsidRPr="00FA0D37">
        <w:t>Sidelink communication reception</w:t>
      </w:r>
      <w:r w:rsidRPr="00FA0D37">
        <w:tab/>
      </w:r>
      <w:r w:rsidRPr="00FA0D37">
        <w:fldChar w:fldCharType="begin" w:fldLock="1"/>
      </w:r>
      <w:r w:rsidRPr="00FA0D37">
        <w:instrText xml:space="preserve"> PAGEREF _Toc146781017 \h </w:instrText>
      </w:r>
      <w:r w:rsidRPr="00FA0D37">
        <w:fldChar w:fldCharType="separate"/>
      </w:r>
      <w:r w:rsidRPr="00FA0D37">
        <w:t>301</w:t>
      </w:r>
      <w:r w:rsidRPr="00FA0D37">
        <w:fldChar w:fldCharType="end"/>
      </w:r>
    </w:p>
    <w:p w14:paraId="5E496664" w14:textId="35A6409B"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8</w:t>
      </w:r>
      <w:r w:rsidRPr="00FA0D37">
        <w:rPr>
          <w:rFonts w:asciiTheme="minorHAnsi" w:eastAsiaTheme="minorEastAsia" w:hAnsiTheme="minorHAnsi" w:cstheme="minorBidi"/>
          <w:kern w:val="2"/>
          <w:sz w:val="22"/>
          <w:szCs w:val="22"/>
          <w14:ligatures w14:val="standardContextual"/>
        </w:rPr>
        <w:tab/>
      </w:r>
      <w:r w:rsidRPr="00FA0D37">
        <w:t>Sidelink communication transmission</w:t>
      </w:r>
      <w:r w:rsidRPr="00FA0D37">
        <w:tab/>
      </w:r>
      <w:r w:rsidRPr="00FA0D37">
        <w:fldChar w:fldCharType="begin" w:fldLock="1"/>
      </w:r>
      <w:r w:rsidRPr="00FA0D37">
        <w:instrText xml:space="preserve"> PAGEREF _Toc146781018 \h </w:instrText>
      </w:r>
      <w:r w:rsidRPr="00FA0D37">
        <w:fldChar w:fldCharType="separate"/>
      </w:r>
      <w:r w:rsidRPr="00FA0D37">
        <w:t>302</w:t>
      </w:r>
      <w:r w:rsidRPr="00FA0D37">
        <w:fldChar w:fldCharType="end"/>
      </w:r>
    </w:p>
    <w:p w14:paraId="40E9FB52" w14:textId="54E9BAC2"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9</w:t>
      </w:r>
      <w:r w:rsidRPr="00FA0D37">
        <w:rPr>
          <w:rFonts w:asciiTheme="minorHAnsi" w:eastAsiaTheme="minorEastAsia" w:hAnsiTheme="minorHAnsi" w:cstheme="minorBidi"/>
          <w:kern w:val="2"/>
          <w:sz w:val="22"/>
          <w:szCs w:val="22"/>
          <w14:ligatures w14:val="standardContextual"/>
        </w:rPr>
        <w:tab/>
      </w:r>
      <w:r w:rsidRPr="00FA0D37">
        <w:t>Sidelink</w:t>
      </w:r>
      <w:r w:rsidRPr="00FA0D37">
        <w:rPr>
          <w:rFonts w:ascii="DengXian" w:eastAsia="DengXian" w:hAnsi="DengXian"/>
          <w:lang w:eastAsia="zh-CN"/>
        </w:rPr>
        <w:t xml:space="preserve"> </w:t>
      </w:r>
      <w:r w:rsidRPr="00FA0D37">
        <w:t>RRC procedure</w:t>
      </w:r>
      <w:r w:rsidRPr="00FA0D37">
        <w:tab/>
      </w:r>
      <w:r w:rsidRPr="00FA0D37">
        <w:fldChar w:fldCharType="begin" w:fldLock="1"/>
      </w:r>
      <w:r w:rsidRPr="00FA0D37">
        <w:instrText xml:space="preserve"> PAGEREF _Toc146781019 \h </w:instrText>
      </w:r>
      <w:r w:rsidRPr="00FA0D37">
        <w:fldChar w:fldCharType="separate"/>
      </w:r>
      <w:r w:rsidRPr="00FA0D37">
        <w:t>304</w:t>
      </w:r>
      <w:r w:rsidRPr="00FA0D37">
        <w:fldChar w:fldCharType="end"/>
      </w:r>
    </w:p>
    <w:p w14:paraId="6B5B4F54" w14:textId="68E23AA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1</w:t>
      </w:r>
      <w:r w:rsidRPr="00FA0D37">
        <w:rPr>
          <w:rFonts w:asciiTheme="minorHAnsi" w:eastAsiaTheme="minorEastAsia" w:hAnsiTheme="minorHAnsi" w:cstheme="minorBidi"/>
          <w:kern w:val="2"/>
          <w:sz w:val="22"/>
          <w:szCs w:val="22"/>
          <w14:ligatures w14:val="standardContextual"/>
        </w:rPr>
        <w:tab/>
      </w:r>
      <w:r w:rsidRPr="00FA0D37">
        <w:t>Sidelink RRC reconfiguration</w:t>
      </w:r>
      <w:r w:rsidRPr="00FA0D37">
        <w:tab/>
      </w:r>
      <w:r w:rsidRPr="00FA0D37">
        <w:fldChar w:fldCharType="begin" w:fldLock="1"/>
      </w:r>
      <w:r w:rsidRPr="00FA0D37">
        <w:instrText xml:space="preserve"> PAGEREF _Toc146781020 \h </w:instrText>
      </w:r>
      <w:r w:rsidRPr="00FA0D37">
        <w:fldChar w:fldCharType="separate"/>
      </w:r>
      <w:r w:rsidRPr="00FA0D37">
        <w:t>304</w:t>
      </w:r>
      <w:r w:rsidRPr="00FA0D37">
        <w:fldChar w:fldCharType="end"/>
      </w:r>
    </w:p>
    <w:p w14:paraId="28FF41DA" w14:textId="5E3CA195"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1</w:t>
      </w:r>
      <w:r w:rsidRPr="00FA0D37">
        <w:rPr>
          <w:rFonts w:asciiTheme="minorHAnsi"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021 \h </w:instrText>
      </w:r>
      <w:r w:rsidRPr="00FA0D37">
        <w:fldChar w:fldCharType="separate"/>
      </w:r>
      <w:r w:rsidRPr="00FA0D37">
        <w:t>304</w:t>
      </w:r>
      <w:r w:rsidRPr="00FA0D37">
        <w:fldChar w:fldCharType="end"/>
      </w:r>
    </w:p>
    <w:p w14:paraId="638E173E" w14:textId="3C67CA3B"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w:t>
      </w:r>
      <w:r w:rsidRPr="00FA0D37">
        <w:rPr>
          <w:rFonts w:eastAsia="MS Mincho"/>
        </w:rPr>
        <w:t>.9.1.2</w:t>
      </w:r>
      <w:r w:rsidRPr="00FA0D37">
        <w:rPr>
          <w:rFonts w:asciiTheme="minorHAnsi" w:eastAsiaTheme="minorEastAsia" w:hAnsiTheme="minorHAnsi" w:cstheme="minorBidi"/>
          <w:kern w:val="2"/>
          <w:sz w:val="22"/>
          <w:szCs w:val="22"/>
          <w14:ligatures w14:val="standardContextual"/>
        </w:rPr>
        <w:tab/>
      </w:r>
      <w:r w:rsidRPr="00FA0D37">
        <w:rPr>
          <w:rFonts w:eastAsia="MS Mincho"/>
        </w:rPr>
        <w:t xml:space="preserve">Actions related to transmission of </w:t>
      </w:r>
      <w:r w:rsidRPr="00FA0D37">
        <w:rPr>
          <w:rFonts w:eastAsia="MS Mincho"/>
          <w:i/>
        </w:rPr>
        <w:t>RRCReconfigurationSidelink</w:t>
      </w:r>
      <w:r w:rsidRPr="00FA0D37">
        <w:rPr>
          <w:rFonts w:eastAsia="MS Mincho"/>
        </w:rPr>
        <w:t xml:space="preserve"> message</w:t>
      </w:r>
      <w:r w:rsidRPr="00FA0D37">
        <w:tab/>
      </w:r>
      <w:r w:rsidRPr="00FA0D37">
        <w:fldChar w:fldCharType="begin" w:fldLock="1"/>
      </w:r>
      <w:r w:rsidRPr="00FA0D37">
        <w:instrText xml:space="preserve"> PAGEREF _Toc146781022 \h </w:instrText>
      </w:r>
      <w:r w:rsidRPr="00FA0D37">
        <w:fldChar w:fldCharType="separate"/>
      </w:r>
      <w:r w:rsidRPr="00FA0D37">
        <w:t>305</w:t>
      </w:r>
      <w:r w:rsidRPr="00FA0D37">
        <w:fldChar w:fldCharType="end"/>
      </w:r>
    </w:p>
    <w:p w14:paraId="5D1E9790" w14:textId="74C972FD"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3</w:t>
      </w:r>
      <w:r w:rsidRPr="00FA0D37">
        <w:rPr>
          <w:rFonts w:asciiTheme="minorHAnsi" w:hAnsiTheme="minorHAnsi" w:cstheme="minorBidi"/>
          <w:kern w:val="2"/>
          <w:sz w:val="22"/>
          <w:szCs w:val="22"/>
          <w14:ligatures w14:val="standardContextual"/>
        </w:rPr>
        <w:tab/>
      </w:r>
      <w:r w:rsidRPr="00FA0D37">
        <w:rPr>
          <w:rFonts w:eastAsia="MS Mincho"/>
        </w:rPr>
        <w:t xml:space="preserve">Reception of an </w:t>
      </w:r>
      <w:r w:rsidRPr="00FA0D37">
        <w:rPr>
          <w:rFonts w:eastAsia="MS Mincho"/>
          <w:i/>
        </w:rPr>
        <w:t>RRCReconfigurationSidelink</w:t>
      </w:r>
      <w:r w:rsidRPr="00FA0D37">
        <w:rPr>
          <w:rFonts w:eastAsia="MS Mincho"/>
        </w:rPr>
        <w:t xml:space="preserve"> by the UE</w:t>
      </w:r>
      <w:r w:rsidRPr="00FA0D37">
        <w:tab/>
      </w:r>
      <w:r w:rsidRPr="00FA0D37">
        <w:fldChar w:fldCharType="begin" w:fldLock="1"/>
      </w:r>
      <w:r w:rsidRPr="00FA0D37">
        <w:instrText xml:space="preserve"> PAGEREF _Toc146781023 \h </w:instrText>
      </w:r>
      <w:r w:rsidRPr="00FA0D37">
        <w:fldChar w:fldCharType="separate"/>
      </w:r>
      <w:r w:rsidRPr="00FA0D37">
        <w:t>306</w:t>
      </w:r>
      <w:r w:rsidRPr="00FA0D37">
        <w:fldChar w:fldCharType="end"/>
      </w:r>
    </w:p>
    <w:p w14:paraId="79A95AAE" w14:textId="13974BA7"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4</w:t>
      </w:r>
      <w:r w:rsidRPr="00FA0D37">
        <w:rPr>
          <w:rFonts w:asciiTheme="minorHAnsi" w:hAnsiTheme="minorHAnsi" w:cstheme="minorBidi"/>
          <w:kern w:val="2"/>
          <w:sz w:val="22"/>
          <w:szCs w:val="22"/>
          <w14:ligatures w14:val="standardContextual"/>
        </w:rPr>
        <w:tab/>
      </w:r>
      <w:r w:rsidRPr="00FA0D37">
        <w:rPr>
          <w:rFonts w:eastAsia="MS Mincho"/>
        </w:rPr>
        <w:t>Void</w:t>
      </w:r>
      <w:r w:rsidRPr="00FA0D37">
        <w:tab/>
      </w:r>
      <w:r w:rsidRPr="00FA0D37">
        <w:fldChar w:fldCharType="begin" w:fldLock="1"/>
      </w:r>
      <w:r w:rsidRPr="00FA0D37">
        <w:instrText xml:space="preserve"> PAGEREF _Toc146781024 \h </w:instrText>
      </w:r>
      <w:r w:rsidRPr="00FA0D37">
        <w:fldChar w:fldCharType="separate"/>
      </w:r>
      <w:r w:rsidRPr="00FA0D37">
        <w:t>308</w:t>
      </w:r>
      <w:r w:rsidRPr="00FA0D37">
        <w:fldChar w:fldCharType="end"/>
      </w:r>
    </w:p>
    <w:p w14:paraId="7108D093" w14:textId="592BF60B"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5</w:t>
      </w:r>
      <w:r w:rsidRPr="00FA0D37">
        <w:rPr>
          <w:rFonts w:asciiTheme="minorHAnsi" w:hAnsiTheme="minorHAnsi" w:cstheme="minorBidi"/>
          <w:kern w:val="2"/>
          <w:sz w:val="22"/>
          <w:szCs w:val="22"/>
          <w14:ligatures w14:val="standardContextual"/>
        </w:rPr>
        <w:tab/>
      </w:r>
      <w:r w:rsidRPr="00FA0D37">
        <w:rPr>
          <w:rFonts w:eastAsia="MS Mincho"/>
        </w:rPr>
        <w:t>Void</w:t>
      </w:r>
      <w:r w:rsidRPr="00FA0D37">
        <w:tab/>
      </w:r>
      <w:r w:rsidRPr="00FA0D37">
        <w:fldChar w:fldCharType="begin" w:fldLock="1"/>
      </w:r>
      <w:r w:rsidRPr="00FA0D37">
        <w:instrText xml:space="preserve"> PAGEREF _Toc146781025 \h </w:instrText>
      </w:r>
      <w:r w:rsidRPr="00FA0D37">
        <w:fldChar w:fldCharType="separate"/>
      </w:r>
      <w:r w:rsidRPr="00FA0D37">
        <w:t>308</w:t>
      </w:r>
      <w:r w:rsidRPr="00FA0D37">
        <w:fldChar w:fldCharType="end"/>
      </w:r>
    </w:p>
    <w:p w14:paraId="7A3691E8" w14:textId="09B56D68"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6</w:t>
      </w:r>
      <w:r w:rsidRPr="00FA0D37">
        <w:rPr>
          <w:rFonts w:asciiTheme="minorHAnsi" w:hAnsiTheme="minorHAnsi" w:cstheme="minorBidi"/>
          <w:kern w:val="2"/>
          <w:sz w:val="22"/>
          <w:szCs w:val="22"/>
          <w14:ligatures w14:val="standardContextual"/>
        </w:rPr>
        <w:tab/>
      </w:r>
      <w:r w:rsidRPr="00FA0D37">
        <w:rPr>
          <w:rFonts w:eastAsia="MS Mincho"/>
        </w:rPr>
        <w:t>Void</w:t>
      </w:r>
      <w:r w:rsidRPr="00FA0D37">
        <w:tab/>
      </w:r>
      <w:r w:rsidRPr="00FA0D37">
        <w:fldChar w:fldCharType="begin" w:fldLock="1"/>
      </w:r>
      <w:r w:rsidRPr="00FA0D37">
        <w:instrText xml:space="preserve"> PAGEREF _Toc146781026 \h </w:instrText>
      </w:r>
      <w:r w:rsidRPr="00FA0D37">
        <w:fldChar w:fldCharType="separate"/>
      </w:r>
      <w:r w:rsidRPr="00FA0D37">
        <w:t>308</w:t>
      </w:r>
      <w:r w:rsidRPr="00FA0D37">
        <w:fldChar w:fldCharType="end"/>
      </w:r>
    </w:p>
    <w:p w14:paraId="1A8870E3" w14:textId="2AA19324"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7</w:t>
      </w:r>
      <w:r w:rsidRPr="00FA0D37">
        <w:rPr>
          <w:rFonts w:asciiTheme="minorHAnsi" w:hAnsiTheme="minorHAnsi" w:cstheme="minorBidi"/>
          <w:kern w:val="2"/>
          <w:sz w:val="22"/>
          <w:szCs w:val="22"/>
          <w14:ligatures w14:val="standardContextual"/>
        </w:rPr>
        <w:tab/>
      </w:r>
      <w:r w:rsidRPr="00FA0D37">
        <w:rPr>
          <w:rFonts w:eastAsia="MS Mincho"/>
        </w:rPr>
        <w:t>Void</w:t>
      </w:r>
      <w:r w:rsidRPr="00FA0D37">
        <w:tab/>
      </w:r>
      <w:r w:rsidRPr="00FA0D37">
        <w:fldChar w:fldCharType="begin" w:fldLock="1"/>
      </w:r>
      <w:r w:rsidRPr="00FA0D37">
        <w:instrText xml:space="preserve"> PAGEREF _Toc146781027 \h </w:instrText>
      </w:r>
      <w:r w:rsidRPr="00FA0D37">
        <w:fldChar w:fldCharType="separate"/>
      </w:r>
      <w:r w:rsidRPr="00FA0D37">
        <w:t>308</w:t>
      </w:r>
      <w:r w:rsidRPr="00FA0D37">
        <w:fldChar w:fldCharType="end"/>
      </w:r>
    </w:p>
    <w:p w14:paraId="7F5F74D3" w14:textId="62C9049A"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8</w:t>
      </w:r>
      <w:r w:rsidRPr="00FA0D37">
        <w:rPr>
          <w:rFonts w:asciiTheme="minorHAnsi" w:hAnsiTheme="minorHAnsi" w:cstheme="minorBidi"/>
          <w:kern w:val="2"/>
          <w:sz w:val="22"/>
          <w:szCs w:val="22"/>
          <w14:ligatures w14:val="standardContextual"/>
        </w:rPr>
        <w:tab/>
      </w:r>
      <w:r w:rsidRPr="00FA0D37">
        <w:rPr>
          <w:rFonts w:eastAsia="MS Mincho"/>
        </w:rPr>
        <w:t xml:space="preserve">Reception of an </w:t>
      </w:r>
      <w:r w:rsidRPr="00FA0D37">
        <w:rPr>
          <w:rFonts w:eastAsia="MS Mincho"/>
          <w:i/>
        </w:rPr>
        <w:t>RRCReconfigurationFailureSidelink</w:t>
      </w:r>
      <w:r w:rsidRPr="00FA0D37">
        <w:rPr>
          <w:rFonts w:eastAsia="MS Mincho"/>
        </w:rPr>
        <w:t xml:space="preserve"> by the UE</w:t>
      </w:r>
      <w:r w:rsidRPr="00FA0D37">
        <w:tab/>
      </w:r>
      <w:r w:rsidRPr="00FA0D37">
        <w:fldChar w:fldCharType="begin" w:fldLock="1"/>
      </w:r>
      <w:r w:rsidRPr="00FA0D37">
        <w:instrText xml:space="preserve"> PAGEREF _Toc146781028 \h </w:instrText>
      </w:r>
      <w:r w:rsidRPr="00FA0D37">
        <w:fldChar w:fldCharType="separate"/>
      </w:r>
      <w:r w:rsidRPr="00FA0D37">
        <w:t>308</w:t>
      </w:r>
      <w:r w:rsidRPr="00FA0D37">
        <w:fldChar w:fldCharType="end"/>
      </w:r>
    </w:p>
    <w:p w14:paraId="0C11C3FB" w14:textId="6808E3BC"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9</w:t>
      </w:r>
      <w:r w:rsidRPr="00FA0D37">
        <w:rPr>
          <w:rFonts w:asciiTheme="minorHAnsi" w:hAnsiTheme="minorHAnsi" w:cstheme="minorBidi"/>
          <w:kern w:val="2"/>
          <w:sz w:val="22"/>
          <w:szCs w:val="22"/>
          <w14:ligatures w14:val="standardContextual"/>
        </w:rPr>
        <w:tab/>
      </w:r>
      <w:r w:rsidRPr="00FA0D37">
        <w:rPr>
          <w:rFonts w:eastAsia="MS Mincho"/>
        </w:rPr>
        <w:t xml:space="preserve">Reception of an </w:t>
      </w:r>
      <w:r w:rsidRPr="00FA0D37">
        <w:rPr>
          <w:i/>
          <w:lang w:eastAsia="ko-KR"/>
        </w:rPr>
        <w:t>RRCReconfigurationCompleteSidelink</w:t>
      </w:r>
      <w:r w:rsidRPr="00FA0D37">
        <w:rPr>
          <w:rFonts w:eastAsia="Batang"/>
          <w:lang w:eastAsia="x-none"/>
        </w:rPr>
        <w:t xml:space="preserve"> </w:t>
      </w:r>
      <w:r w:rsidRPr="00FA0D37">
        <w:rPr>
          <w:rFonts w:eastAsia="MS Mincho"/>
        </w:rPr>
        <w:t>by the UE</w:t>
      </w:r>
      <w:r w:rsidRPr="00FA0D37">
        <w:tab/>
      </w:r>
      <w:r w:rsidRPr="00FA0D37">
        <w:fldChar w:fldCharType="begin" w:fldLock="1"/>
      </w:r>
      <w:r w:rsidRPr="00FA0D37">
        <w:instrText xml:space="preserve"> PAGEREF _Toc146781029 \h </w:instrText>
      </w:r>
      <w:r w:rsidRPr="00FA0D37">
        <w:fldChar w:fldCharType="separate"/>
      </w:r>
      <w:r w:rsidRPr="00FA0D37">
        <w:t>308</w:t>
      </w:r>
      <w:r w:rsidRPr="00FA0D37">
        <w:fldChar w:fldCharType="end"/>
      </w:r>
    </w:p>
    <w:p w14:paraId="20983B71" w14:textId="3787269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1a</w:t>
      </w:r>
      <w:r w:rsidRPr="00FA0D37">
        <w:rPr>
          <w:rFonts w:asciiTheme="minorHAnsi" w:eastAsiaTheme="minorEastAsia" w:hAnsiTheme="minorHAnsi" w:cstheme="minorBidi"/>
          <w:kern w:val="2"/>
          <w:sz w:val="22"/>
          <w:szCs w:val="22"/>
          <w14:ligatures w14:val="standardContextual"/>
        </w:rPr>
        <w:tab/>
      </w:r>
      <w:r w:rsidRPr="00FA0D37">
        <w:t>Sidelink radio bearer management</w:t>
      </w:r>
      <w:r w:rsidRPr="00FA0D37">
        <w:tab/>
      </w:r>
      <w:r w:rsidRPr="00FA0D37">
        <w:fldChar w:fldCharType="begin" w:fldLock="1"/>
      </w:r>
      <w:r w:rsidRPr="00FA0D37">
        <w:instrText xml:space="preserve"> PAGEREF _Toc146781030 \h </w:instrText>
      </w:r>
      <w:r w:rsidRPr="00FA0D37">
        <w:fldChar w:fldCharType="separate"/>
      </w:r>
      <w:r w:rsidRPr="00FA0D37">
        <w:t>308</w:t>
      </w:r>
      <w:r w:rsidRPr="00FA0D37">
        <w:fldChar w:fldCharType="end"/>
      </w:r>
    </w:p>
    <w:p w14:paraId="0B2D2DEE" w14:textId="26791861"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a.1</w:t>
      </w:r>
      <w:r w:rsidRPr="00FA0D37">
        <w:rPr>
          <w:rFonts w:asciiTheme="minorHAnsi" w:hAnsiTheme="minorHAnsi" w:cstheme="minorBidi"/>
          <w:kern w:val="2"/>
          <w:sz w:val="22"/>
          <w:szCs w:val="22"/>
          <w14:ligatures w14:val="standardContextual"/>
        </w:rPr>
        <w:tab/>
      </w:r>
      <w:r w:rsidRPr="00FA0D37">
        <w:rPr>
          <w:rFonts w:eastAsia="MS Mincho"/>
        </w:rPr>
        <w:t>Sidelink DRB release</w:t>
      </w:r>
      <w:r w:rsidRPr="00FA0D37">
        <w:tab/>
      </w:r>
      <w:r w:rsidRPr="00FA0D37">
        <w:fldChar w:fldCharType="begin" w:fldLock="1"/>
      </w:r>
      <w:r w:rsidRPr="00FA0D37">
        <w:instrText xml:space="preserve"> PAGEREF _Toc146781031 \h </w:instrText>
      </w:r>
      <w:r w:rsidRPr="00FA0D37">
        <w:fldChar w:fldCharType="separate"/>
      </w:r>
      <w:r w:rsidRPr="00FA0D37">
        <w:t>308</w:t>
      </w:r>
      <w:r w:rsidRPr="00FA0D37">
        <w:fldChar w:fldCharType="end"/>
      </w:r>
    </w:p>
    <w:p w14:paraId="5F47A8B3" w14:textId="65D8A3F7"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a.2</w:t>
      </w:r>
      <w:r w:rsidRPr="00FA0D37">
        <w:rPr>
          <w:rFonts w:asciiTheme="minorHAnsi" w:hAnsiTheme="minorHAnsi" w:cstheme="minorBidi"/>
          <w:kern w:val="2"/>
          <w:sz w:val="22"/>
          <w:szCs w:val="22"/>
          <w14:ligatures w14:val="standardContextual"/>
        </w:rPr>
        <w:tab/>
      </w:r>
      <w:r w:rsidRPr="00FA0D37">
        <w:rPr>
          <w:rFonts w:eastAsia="MS Mincho"/>
        </w:rPr>
        <w:t>Sidelink DRB addition/modification</w:t>
      </w:r>
      <w:r w:rsidRPr="00FA0D37">
        <w:tab/>
      </w:r>
      <w:r w:rsidRPr="00FA0D37">
        <w:fldChar w:fldCharType="begin" w:fldLock="1"/>
      </w:r>
      <w:r w:rsidRPr="00FA0D37">
        <w:instrText xml:space="preserve"> PAGEREF _Toc146781032 \h </w:instrText>
      </w:r>
      <w:r w:rsidRPr="00FA0D37">
        <w:fldChar w:fldCharType="separate"/>
      </w:r>
      <w:r w:rsidRPr="00FA0D37">
        <w:t>310</w:t>
      </w:r>
      <w:r w:rsidRPr="00FA0D37">
        <w:fldChar w:fldCharType="end"/>
      </w:r>
    </w:p>
    <w:p w14:paraId="5B1FBF6E" w14:textId="49369A81"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a.3</w:t>
      </w:r>
      <w:r w:rsidRPr="00FA0D37">
        <w:rPr>
          <w:rFonts w:asciiTheme="minorHAnsi" w:hAnsiTheme="minorHAnsi" w:cstheme="minorBidi"/>
          <w:kern w:val="2"/>
          <w:sz w:val="22"/>
          <w:szCs w:val="22"/>
          <w14:ligatures w14:val="standardContextual"/>
        </w:rPr>
        <w:tab/>
      </w:r>
      <w:r w:rsidRPr="00FA0D37">
        <w:rPr>
          <w:rFonts w:eastAsia="MS Mincho"/>
        </w:rPr>
        <w:t>Sidelink SRB release</w:t>
      </w:r>
      <w:r w:rsidRPr="00FA0D37">
        <w:tab/>
      </w:r>
      <w:r w:rsidRPr="00FA0D37">
        <w:fldChar w:fldCharType="begin" w:fldLock="1"/>
      </w:r>
      <w:r w:rsidRPr="00FA0D37">
        <w:instrText xml:space="preserve"> PAGEREF _Toc146781033 \h </w:instrText>
      </w:r>
      <w:r w:rsidRPr="00FA0D37">
        <w:fldChar w:fldCharType="separate"/>
      </w:r>
      <w:r w:rsidRPr="00FA0D37">
        <w:t>311</w:t>
      </w:r>
      <w:r w:rsidRPr="00FA0D37">
        <w:fldChar w:fldCharType="end"/>
      </w:r>
    </w:p>
    <w:p w14:paraId="6BFFC815" w14:textId="07DD3A16"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a.4</w:t>
      </w:r>
      <w:r w:rsidRPr="00FA0D37">
        <w:rPr>
          <w:rFonts w:asciiTheme="minorHAnsi" w:hAnsiTheme="minorHAnsi" w:cstheme="minorBidi"/>
          <w:kern w:val="2"/>
          <w:sz w:val="22"/>
          <w:szCs w:val="22"/>
          <w14:ligatures w14:val="standardContextual"/>
        </w:rPr>
        <w:tab/>
      </w:r>
      <w:r w:rsidRPr="00FA0D37">
        <w:rPr>
          <w:rFonts w:eastAsia="MS Mincho"/>
        </w:rPr>
        <w:t>Sidelink SRB addition</w:t>
      </w:r>
      <w:r w:rsidRPr="00FA0D37">
        <w:tab/>
      </w:r>
      <w:r w:rsidRPr="00FA0D37">
        <w:fldChar w:fldCharType="begin" w:fldLock="1"/>
      </w:r>
      <w:r w:rsidRPr="00FA0D37">
        <w:instrText xml:space="preserve"> PAGEREF _Toc146781034 \h </w:instrText>
      </w:r>
      <w:r w:rsidRPr="00FA0D37">
        <w:fldChar w:fldCharType="separate"/>
      </w:r>
      <w:r w:rsidRPr="00FA0D37">
        <w:t>311</w:t>
      </w:r>
      <w:r w:rsidRPr="00FA0D37">
        <w:fldChar w:fldCharType="end"/>
      </w:r>
    </w:p>
    <w:p w14:paraId="4EABC7C3" w14:textId="0C06EC5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2</w:t>
      </w:r>
      <w:r w:rsidRPr="00FA0D37">
        <w:rPr>
          <w:rFonts w:asciiTheme="minorHAnsi" w:eastAsiaTheme="minorEastAsia" w:hAnsiTheme="minorHAnsi" w:cstheme="minorBidi"/>
          <w:kern w:val="2"/>
          <w:sz w:val="22"/>
          <w:szCs w:val="22"/>
          <w14:ligatures w14:val="standardContextual"/>
        </w:rPr>
        <w:tab/>
      </w:r>
      <w:r w:rsidRPr="00FA0D37">
        <w:t>Sidelink UE capability transfer</w:t>
      </w:r>
      <w:r w:rsidRPr="00FA0D37">
        <w:tab/>
      </w:r>
      <w:r w:rsidRPr="00FA0D37">
        <w:fldChar w:fldCharType="begin" w:fldLock="1"/>
      </w:r>
      <w:r w:rsidRPr="00FA0D37">
        <w:instrText xml:space="preserve"> PAGEREF _Toc146781035 \h </w:instrText>
      </w:r>
      <w:r w:rsidRPr="00FA0D37">
        <w:fldChar w:fldCharType="separate"/>
      </w:r>
      <w:r w:rsidRPr="00FA0D37">
        <w:t>312</w:t>
      </w:r>
      <w:r w:rsidRPr="00FA0D37">
        <w:fldChar w:fldCharType="end"/>
      </w:r>
    </w:p>
    <w:p w14:paraId="2F1B60AD" w14:textId="4188A35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2.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036 \h </w:instrText>
      </w:r>
      <w:r w:rsidRPr="00FA0D37">
        <w:fldChar w:fldCharType="separate"/>
      </w:r>
      <w:r w:rsidRPr="00FA0D37">
        <w:t>312</w:t>
      </w:r>
      <w:r w:rsidRPr="00FA0D37">
        <w:fldChar w:fldCharType="end"/>
      </w:r>
    </w:p>
    <w:p w14:paraId="4858A8B6" w14:textId="0F164AD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2.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1037 \h </w:instrText>
      </w:r>
      <w:r w:rsidRPr="00FA0D37">
        <w:fldChar w:fldCharType="separate"/>
      </w:r>
      <w:r w:rsidRPr="00FA0D37">
        <w:t>312</w:t>
      </w:r>
      <w:r w:rsidRPr="00FA0D37">
        <w:fldChar w:fldCharType="end"/>
      </w:r>
    </w:p>
    <w:p w14:paraId="0C4D1C1F" w14:textId="1E87ECF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2.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the </w:t>
      </w:r>
      <w:r w:rsidRPr="00FA0D37">
        <w:rPr>
          <w:i/>
        </w:rPr>
        <w:t>UECapabilityEnquirySidelink</w:t>
      </w:r>
      <w:r w:rsidRPr="00FA0D37">
        <w:t xml:space="preserve"> by the UE</w:t>
      </w:r>
      <w:r w:rsidRPr="00FA0D37">
        <w:tab/>
      </w:r>
      <w:r w:rsidRPr="00FA0D37">
        <w:fldChar w:fldCharType="begin" w:fldLock="1"/>
      </w:r>
      <w:r w:rsidRPr="00FA0D37">
        <w:instrText xml:space="preserve"> PAGEREF _Toc146781038 \h </w:instrText>
      </w:r>
      <w:r w:rsidRPr="00FA0D37">
        <w:fldChar w:fldCharType="separate"/>
      </w:r>
      <w:r w:rsidRPr="00FA0D37">
        <w:t>312</w:t>
      </w:r>
      <w:r w:rsidRPr="00FA0D37">
        <w:fldChar w:fldCharType="end"/>
      </w:r>
    </w:p>
    <w:p w14:paraId="053C881D" w14:textId="3C28078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2.4</w:t>
      </w:r>
      <w:r w:rsidRPr="00FA0D37">
        <w:rPr>
          <w:rFonts w:asciiTheme="minorHAnsi" w:eastAsiaTheme="minorEastAsia" w:hAnsiTheme="minorHAnsi" w:cstheme="minorBidi"/>
          <w:kern w:val="2"/>
          <w:sz w:val="22"/>
          <w:szCs w:val="22"/>
          <w14:ligatures w14:val="standardContextual"/>
        </w:rPr>
        <w:tab/>
      </w:r>
      <w:r w:rsidRPr="00FA0D37">
        <w:t xml:space="preserve">Actions related to reception of the </w:t>
      </w:r>
      <w:r w:rsidRPr="00FA0D37">
        <w:rPr>
          <w:i/>
        </w:rPr>
        <w:t>UECapabilityEnquirySidelink</w:t>
      </w:r>
      <w:r w:rsidRPr="00FA0D37">
        <w:t xml:space="preserve"> by the UE</w:t>
      </w:r>
      <w:r w:rsidRPr="00FA0D37">
        <w:tab/>
      </w:r>
      <w:r w:rsidRPr="00FA0D37">
        <w:fldChar w:fldCharType="begin" w:fldLock="1"/>
      </w:r>
      <w:r w:rsidRPr="00FA0D37">
        <w:instrText xml:space="preserve"> PAGEREF _Toc146781039 \h </w:instrText>
      </w:r>
      <w:r w:rsidRPr="00FA0D37">
        <w:fldChar w:fldCharType="separate"/>
      </w:r>
      <w:r w:rsidRPr="00FA0D37">
        <w:t>312</w:t>
      </w:r>
      <w:r w:rsidRPr="00FA0D37">
        <w:fldChar w:fldCharType="end"/>
      </w:r>
    </w:p>
    <w:p w14:paraId="7E3E7282" w14:textId="3169DBA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3</w:t>
      </w:r>
      <w:r w:rsidRPr="00FA0D37">
        <w:rPr>
          <w:rFonts w:asciiTheme="minorHAnsi" w:eastAsiaTheme="minorEastAsia" w:hAnsiTheme="minorHAnsi" w:cstheme="minorBidi"/>
          <w:kern w:val="2"/>
          <w:sz w:val="22"/>
          <w:szCs w:val="22"/>
          <w14:ligatures w14:val="standardContextual"/>
        </w:rPr>
        <w:tab/>
      </w:r>
      <w:r w:rsidRPr="00FA0D37">
        <w:t>Sidelink radio link failure related actions</w:t>
      </w:r>
      <w:r w:rsidRPr="00FA0D37">
        <w:tab/>
      </w:r>
      <w:r w:rsidRPr="00FA0D37">
        <w:fldChar w:fldCharType="begin" w:fldLock="1"/>
      </w:r>
      <w:r w:rsidRPr="00FA0D37">
        <w:instrText xml:space="preserve"> PAGEREF _Toc146781040 \h </w:instrText>
      </w:r>
      <w:r w:rsidRPr="00FA0D37">
        <w:fldChar w:fldCharType="separate"/>
      </w:r>
      <w:r w:rsidRPr="00FA0D37">
        <w:t>313</w:t>
      </w:r>
      <w:r w:rsidRPr="00FA0D37">
        <w:fldChar w:fldCharType="end"/>
      </w:r>
    </w:p>
    <w:p w14:paraId="3CBBEB59" w14:textId="51D9ABE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4</w:t>
      </w:r>
      <w:r w:rsidRPr="00FA0D37">
        <w:rPr>
          <w:rFonts w:asciiTheme="minorHAnsi" w:eastAsiaTheme="minorEastAsia" w:hAnsiTheme="minorHAnsi" w:cstheme="minorBidi"/>
          <w:kern w:val="2"/>
          <w:sz w:val="22"/>
          <w:szCs w:val="22"/>
          <w14:ligatures w14:val="standardContextual"/>
        </w:rPr>
        <w:tab/>
      </w:r>
      <w:r w:rsidRPr="00FA0D37">
        <w:t>Sidelink common control information</w:t>
      </w:r>
      <w:r w:rsidRPr="00FA0D37">
        <w:tab/>
      </w:r>
      <w:r w:rsidRPr="00FA0D37">
        <w:fldChar w:fldCharType="begin" w:fldLock="1"/>
      </w:r>
      <w:r w:rsidRPr="00FA0D37">
        <w:instrText xml:space="preserve"> PAGEREF _Toc146781041 \h </w:instrText>
      </w:r>
      <w:r w:rsidRPr="00FA0D37">
        <w:fldChar w:fldCharType="separate"/>
      </w:r>
      <w:r w:rsidRPr="00FA0D37">
        <w:t>313</w:t>
      </w:r>
      <w:r w:rsidRPr="00FA0D37">
        <w:fldChar w:fldCharType="end"/>
      </w:r>
    </w:p>
    <w:p w14:paraId="10409492" w14:textId="4E4AB7A1"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4.1</w:t>
      </w:r>
      <w:r w:rsidRPr="00FA0D37">
        <w:rPr>
          <w:rFonts w:asciiTheme="minorHAnsi" w:hAnsiTheme="minorHAnsi" w:cstheme="minorBidi"/>
          <w:kern w:val="2"/>
          <w:sz w:val="2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1042 \h </w:instrText>
      </w:r>
      <w:r w:rsidRPr="00FA0D37">
        <w:fldChar w:fldCharType="separate"/>
      </w:r>
      <w:r w:rsidRPr="00FA0D37">
        <w:t>313</w:t>
      </w:r>
      <w:r w:rsidRPr="00FA0D37">
        <w:fldChar w:fldCharType="end"/>
      </w:r>
    </w:p>
    <w:p w14:paraId="18905359" w14:textId="364CF6D0"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4.2</w:t>
      </w:r>
      <w:r w:rsidRPr="00FA0D37">
        <w:rPr>
          <w:rFonts w:asciiTheme="minorHAnsi" w:hAnsiTheme="minorHAnsi" w:cstheme="minorBidi"/>
          <w:kern w:val="2"/>
          <w:sz w:val="22"/>
          <w:szCs w:val="22"/>
          <w14:ligatures w14:val="standardContextual"/>
        </w:rPr>
        <w:tab/>
      </w:r>
      <w:r w:rsidRPr="00FA0D37">
        <w:rPr>
          <w:rFonts w:eastAsia="MS Mincho"/>
        </w:rPr>
        <w:t xml:space="preserve">Actions related to reception of </w:t>
      </w:r>
      <w:r w:rsidRPr="00FA0D37">
        <w:rPr>
          <w:rFonts w:eastAsia="MS Mincho"/>
          <w:i/>
        </w:rPr>
        <w:t>MasterInformationBlockSidelink</w:t>
      </w:r>
      <w:r w:rsidRPr="00FA0D37">
        <w:rPr>
          <w:rFonts w:eastAsia="MS Mincho"/>
        </w:rPr>
        <w:t xml:space="preserve"> message</w:t>
      </w:r>
      <w:r w:rsidRPr="00FA0D37">
        <w:tab/>
      </w:r>
      <w:r w:rsidRPr="00FA0D37">
        <w:fldChar w:fldCharType="begin" w:fldLock="1"/>
      </w:r>
      <w:r w:rsidRPr="00FA0D37">
        <w:instrText xml:space="preserve"> PAGEREF _Toc146781043 \h </w:instrText>
      </w:r>
      <w:r w:rsidRPr="00FA0D37">
        <w:fldChar w:fldCharType="separate"/>
      </w:r>
      <w:r w:rsidRPr="00FA0D37">
        <w:t>314</w:t>
      </w:r>
      <w:r w:rsidRPr="00FA0D37">
        <w:fldChar w:fldCharType="end"/>
      </w:r>
    </w:p>
    <w:p w14:paraId="73DA3A8C" w14:textId="00E8E99E"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4.3</w:t>
      </w:r>
      <w:r w:rsidRPr="00FA0D37">
        <w:rPr>
          <w:rFonts w:asciiTheme="minorHAnsi" w:hAnsiTheme="minorHAnsi" w:cstheme="minorBidi"/>
          <w:kern w:val="2"/>
          <w:sz w:val="22"/>
          <w:szCs w:val="22"/>
          <w14:ligatures w14:val="standardContextual"/>
        </w:rPr>
        <w:tab/>
      </w:r>
      <w:r w:rsidRPr="00FA0D37">
        <w:rPr>
          <w:rFonts w:eastAsia="MS Mincho"/>
        </w:rPr>
        <w:t xml:space="preserve">Transmission of </w:t>
      </w:r>
      <w:r w:rsidRPr="00FA0D37">
        <w:rPr>
          <w:rFonts w:eastAsia="MS Mincho"/>
          <w:i/>
        </w:rPr>
        <w:t>MasterInformationBlockSidelink</w:t>
      </w:r>
      <w:r w:rsidRPr="00FA0D37">
        <w:rPr>
          <w:rFonts w:eastAsia="MS Mincho"/>
        </w:rPr>
        <w:t xml:space="preserve"> message</w:t>
      </w:r>
      <w:r w:rsidRPr="00FA0D37">
        <w:tab/>
      </w:r>
      <w:r w:rsidRPr="00FA0D37">
        <w:fldChar w:fldCharType="begin" w:fldLock="1"/>
      </w:r>
      <w:r w:rsidRPr="00FA0D37">
        <w:instrText xml:space="preserve"> PAGEREF _Toc146781044 \h </w:instrText>
      </w:r>
      <w:r w:rsidRPr="00FA0D37">
        <w:fldChar w:fldCharType="separate"/>
      </w:r>
      <w:r w:rsidRPr="00FA0D37">
        <w:t>314</w:t>
      </w:r>
      <w:r w:rsidRPr="00FA0D37">
        <w:fldChar w:fldCharType="end"/>
      </w:r>
    </w:p>
    <w:p w14:paraId="1604F610" w14:textId="2DDCCF7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5.8.9.5</w:t>
      </w:r>
      <w:r w:rsidRPr="00FA0D37">
        <w:rPr>
          <w:rFonts w:asciiTheme="minorHAnsi" w:eastAsiaTheme="minorEastAsia" w:hAnsiTheme="minorHAnsi" w:cstheme="minorBidi"/>
          <w:kern w:val="2"/>
          <w:sz w:val="22"/>
          <w:szCs w:val="22"/>
          <w14:ligatures w14:val="standardContextual"/>
        </w:rPr>
        <w:tab/>
      </w:r>
      <w:r w:rsidRPr="00FA0D37">
        <w:t>Actions related to PC5-RRC connection release requested by upper layers</w:t>
      </w:r>
      <w:r w:rsidRPr="00FA0D37">
        <w:tab/>
      </w:r>
      <w:r w:rsidRPr="00FA0D37">
        <w:fldChar w:fldCharType="begin" w:fldLock="1"/>
      </w:r>
      <w:r w:rsidRPr="00FA0D37">
        <w:instrText xml:space="preserve"> PAGEREF _Toc146781045 \h </w:instrText>
      </w:r>
      <w:r w:rsidRPr="00FA0D37">
        <w:fldChar w:fldCharType="separate"/>
      </w:r>
      <w:r w:rsidRPr="00FA0D37">
        <w:t>315</w:t>
      </w:r>
      <w:r w:rsidRPr="00FA0D37">
        <w:fldChar w:fldCharType="end"/>
      </w:r>
    </w:p>
    <w:p w14:paraId="57607830" w14:textId="3D833B2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6</w:t>
      </w:r>
      <w:r w:rsidRPr="00FA0D37">
        <w:rPr>
          <w:rFonts w:asciiTheme="minorHAnsi" w:eastAsiaTheme="minorEastAsia" w:hAnsiTheme="minorHAnsi" w:cstheme="minorBidi"/>
          <w:kern w:val="2"/>
          <w:sz w:val="22"/>
          <w:szCs w:val="22"/>
          <w14:ligatures w14:val="standardContextual"/>
        </w:rPr>
        <w:tab/>
      </w:r>
      <w:r w:rsidRPr="00FA0D37">
        <w:t>Sidelink UE assistance information</w:t>
      </w:r>
      <w:r w:rsidRPr="00FA0D37">
        <w:tab/>
      </w:r>
      <w:r w:rsidRPr="00FA0D37">
        <w:fldChar w:fldCharType="begin" w:fldLock="1"/>
      </w:r>
      <w:r w:rsidRPr="00FA0D37">
        <w:instrText xml:space="preserve"> PAGEREF _Toc146781046 \h </w:instrText>
      </w:r>
      <w:r w:rsidRPr="00FA0D37">
        <w:fldChar w:fldCharType="separate"/>
      </w:r>
      <w:r w:rsidRPr="00FA0D37">
        <w:t>315</w:t>
      </w:r>
      <w:r w:rsidRPr="00FA0D37">
        <w:fldChar w:fldCharType="end"/>
      </w:r>
    </w:p>
    <w:p w14:paraId="2AEFA201" w14:textId="2C364B5C"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6.1</w:t>
      </w:r>
      <w:r w:rsidRPr="00FA0D37">
        <w:rPr>
          <w:rFonts w:asciiTheme="minorHAnsi"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047 \h </w:instrText>
      </w:r>
      <w:r w:rsidRPr="00FA0D37">
        <w:fldChar w:fldCharType="separate"/>
      </w:r>
      <w:r w:rsidRPr="00FA0D37">
        <w:t>315</w:t>
      </w:r>
      <w:r w:rsidRPr="00FA0D37">
        <w:fldChar w:fldCharType="end"/>
      </w:r>
    </w:p>
    <w:p w14:paraId="4626CEAA" w14:textId="65D4BE54"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6.2</w:t>
      </w:r>
      <w:r w:rsidRPr="00FA0D37">
        <w:rPr>
          <w:rFonts w:asciiTheme="minorHAnsi"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1048 \h </w:instrText>
      </w:r>
      <w:r w:rsidRPr="00FA0D37">
        <w:fldChar w:fldCharType="separate"/>
      </w:r>
      <w:r w:rsidRPr="00FA0D37">
        <w:t>315</w:t>
      </w:r>
      <w:r w:rsidRPr="00FA0D37">
        <w:fldChar w:fldCharType="end"/>
      </w:r>
    </w:p>
    <w:p w14:paraId="59D3227A" w14:textId="2FA44793"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6.3</w:t>
      </w:r>
      <w:r w:rsidRPr="00FA0D37">
        <w:rPr>
          <w:rFonts w:asciiTheme="minorHAnsi" w:hAnsiTheme="minorHAnsi" w:cstheme="minorBidi"/>
          <w:kern w:val="2"/>
          <w:sz w:val="22"/>
          <w:szCs w:val="22"/>
          <w14:ligatures w14:val="standardContextual"/>
        </w:rPr>
        <w:tab/>
      </w:r>
      <w:r w:rsidRPr="00FA0D37">
        <w:t xml:space="preserve">Actions related to reception of </w:t>
      </w:r>
      <w:r w:rsidRPr="00FA0D37">
        <w:rPr>
          <w:i/>
        </w:rPr>
        <w:t>UEAssistanceInformationSidelink</w:t>
      </w:r>
      <w:r w:rsidRPr="00FA0D37">
        <w:t xml:space="preserve"> message</w:t>
      </w:r>
      <w:r w:rsidRPr="00FA0D37">
        <w:tab/>
      </w:r>
      <w:r w:rsidRPr="00FA0D37">
        <w:fldChar w:fldCharType="begin" w:fldLock="1"/>
      </w:r>
      <w:r w:rsidRPr="00FA0D37">
        <w:instrText xml:space="preserve"> PAGEREF _Toc146781049 \h </w:instrText>
      </w:r>
      <w:r w:rsidRPr="00FA0D37">
        <w:fldChar w:fldCharType="separate"/>
      </w:r>
      <w:r w:rsidRPr="00FA0D37">
        <w:t>316</w:t>
      </w:r>
      <w:r w:rsidRPr="00FA0D37">
        <w:fldChar w:fldCharType="end"/>
      </w:r>
    </w:p>
    <w:p w14:paraId="13DE908B" w14:textId="2589C5F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8</w:t>
      </w:r>
      <w:r w:rsidRPr="00FA0D37">
        <w:rPr>
          <w:rFonts w:asciiTheme="minorHAnsi" w:eastAsiaTheme="minorEastAsia" w:hAnsiTheme="minorHAnsi" w:cstheme="minorBidi"/>
          <w:kern w:val="2"/>
          <w:sz w:val="22"/>
          <w:szCs w:val="22"/>
          <w14:ligatures w14:val="standardContextual"/>
        </w:rPr>
        <w:tab/>
      </w:r>
      <w:r w:rsidRPr="00FA0D37">
        <w:t>Remote UE information</w:t>
      </w:r>
      <w:r w:rsidRPr="00FA0D37">
        <w:tab/>
      </w:r>
      <w:r w:rsidRPr="00FA0D37">
        <w:fldChar w:fldCharType="begin" w:fldLock="1"/>
      </w:r>
      <w:r w:rsidRPr="00FA0D37">
        <w:instrText xml:space="preserve"> PAGEREF _Toc146781050 \h </w:instrText>
      </w:r>
      <w:r w:rsidRPr="00FA0D37">
        <w:fldChar w:fldCharType="separate"/>
      </w:r>
      <w:r w:rsidRPr="00FA0D37">
        <w:t>317</w:t>
      </w:r>
      <w:r w:rsidRPr="00FA0D37">
        <w:fldChar w:fldCharType="end"/>
      </w:r>
    </w:p>
    <w:p w14:paraId="5C5BDF63" w14:textId="7910A3A9"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8.1</w:t>
      </w:r>
      <w:r w:rsidRPr="00FA0D37">
        <w:rPr>
          <w:rFonts w:asciiTheme="minorHAnsi" w:hAnsiTheme="minorHAnsi" w:cstheme="minorBidi"/>
          <w:kern w:val="2"/>
          <w:sz w:val="2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1051 \h </w:instrText>
      </w:r>
      <w:r w:rsidRPr="00FA0D37">
        <w:fldChar w:fldCharType="separate"/>
      </w:r>
      <w:r w:rsidRPr="00FA0D37">
        <w:t>317</w:t>
      </w:r>
      <w:r w:rsidRPr="00FA0D37">
        <w:fldChar w:fldCharType="end"/>
      </w:r>
    </w:p>
    <w:p w14:paraId="4B95D053" w14:textId="34326418"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8.2</w:t>
      </w:r>
      <w:r w:rsidRPr="00FA0D37">
        <w:rPr>
          <w:rFonts w:asciiTheme="minorHAnsi" w:hAnsiTheme="minorHAnsi" w:cstheme="minorBidi"/>
          <w:kern w:val="2"/>
          <w:sz w:val="22"/>
          <w:szCs w:val="22"/>
          <w14:ligatures w14:val="standardContextual"/>
        </w:rPr>
        <w:tab/>
      </w:r>
      <w:r w:rsidRPr="00FA0D37">
        <w:rPr>
          <w:rFonts w:eastAsia="MS Mincho"/>
        </w:rPr>
        <w:t xml:space="preserve">Actions related to transmission of </w:t>
      </w:r>
      <w:r w:rsidRPr="00FA0D37">
        <w:rPr>
          <w:rFonts w:eastAsia="MS Mincho"/>
          <w:i/>
        </w:rPr>
        <w:t>RemoteUEInformationSidelink</w:t>
      </w:r>
      <w:r w:rsidRPr="00FA0D37">
        <w:rPr>
          <w:rFonts w:eastAsia="MS Mincho"/>
        </w:rPr>
        <w:t xml:space="preserve"> message</w:t>
      </w:r>
      <w:r w:rsidRPr="00FA0D37">
        <w:tab/>
      </w:r>
      <w:r w:rsidRPr="00FA0D37">
        <w:fldChar w:fldCharType="begin" w:fldLock="1"/>
      </w:r>
      <w:r w:rsidRPr="00FA0D37">
        <w:instrText xml:space="preserve"> PAGEREF _Toc146781052 \h </w:instrText>
      </w:r>
      <w:r w:rsidRPr="00FA0D37">
        <w:fldChar w:fldCharType="separate"/>
      </w:r>
      <w:r w:rsidRPr="00FA0D37">
        <w:t>317</w:t>
      </w:r>
      <w:r w:rsidRPr="00FA0D37">
        <w:fldChar w:fldCharType="end"/>
      </w:r>
    </w:p>
    <w:p w14:paraId="4D65E78E" w14:textId="3B4652F0"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8.3</w:t>
      </w:r>
      <w:r w:rsidRPr="00FA0D37">
        <w:rPr>
          <w:rFonts w:asciiTheme="minorHAnsi" w:hAnsiTheme="minorHAnsi" w:cstheme="minorBidi"/>
          <w:kern w:val="2"/>
          <w:sz w:val="22"/>
          <w:szCs w:val="22"/>
          <w14:ligatures w14:val="standardContextual"/>
        </w:rPr>
        <w:tab/>
      </w:r>
      <w:r w:rsidRPr="00FA0D37">
        <w:t xml:space="preserve">Reception of </w:t>
      </w:r>
      <w:r w:rsidRPr="00FA0D37">
        <w:rPr>
          <w:rFonts w:eastAsia="MS Mincho"/>
          <w:i/>
        </w:rPr>
        <w:t>RemoteUEInformationSidelink</w:t>
      </w:r>
      <w:r w:rsidRPr="00FA0D37">
        <w:rPr>
          <w:rFonts w:eastAsia="MS Mincho"/>
        </w:rPr>
        <w:t xml:space="preserve"> message by the L2 U2N Relay UE</w:t>
      </w:r>
      <w:r w:rsidRPr="00FA0D37">
        <w:tab/>
      </w:r>
      <w:r w:rsidRPr="00FA0D37">
        <w:fldChar w:fldCharType="begin" w:fldLock="1"/>
      </w:r>
      <w:r w:rsidRPr="00FA0D37">
        <w:instrText xml:space="preserve"> PAGEREF _Toc146781053 \h </w:instrText>
      </w:r>
      <w:r w:rsidRPr="00FA0D37">
        <w:fldChar w:fldCharType="separate"/>
      </w:r>
      <w:r w:rsidRPr="00FA0D37">
        <w:t>318</w:t>
      </w:r>
      <w:r w:rsidRPr="00FA0D37">
        <w:fldChar w:fldCharType="end"/>
      </w:r>
    </w:p>
    <w:p w14:paraId="5970FF89" w14:textId="54720B3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9</w:t>
      </w:r>
      <w:r w:rsidRPr="00FA0D37">
        <w:rPr>
          <w:rFonts w:asciiTheme="minorHAnsi" w:eastAsiaTheme="minorEastAsia" w:hAnsiTheme="minorHAnsi" w:cstheme="minorBidi"/>
          <w:kern w:val="2"/>
          <w:sz w:val="22"/>
          <w:szCs w:val="22"/>
          <w14:ligatures w14:val="standardContextual"/>
        </w:rPr>
        <w:tab/>
      </w:r>
      <w:r w:rsidRPr="00FA0D37">
        <w:t>Uu message transfer in sidelink</w:t>
      </w:r>
      <w:r w:rsidRPr="00FA0D37">
        <w:tab/>
      </w:r>
      <w:r w:rsidRPr="00FA0D37">
        <w:fldChar w:fldCharType="begin" w:fldLock="1"/>
      </w:r>
      <w:r w:rsidRPr="00FA0D37">
        <w:instrText xml:space="preserve"> PAGEREF _Toc146781054 \h </w:instrText>
      </w:r>
      <w:r w:rsidRPr="00FA0D37">
        <w:fldChar w:fldCharType="separate"/>
      </w:r>
      <w:r w:rsidRPr="00FA0D37">
        <w:t>319</w:t>
      </w:r>
      <w:r w:rsidRPr="00FA0D37">
        <w:fldChar w:fldCharType="end"/>
      </w:r>
    </w:p>
    <w:p w14:paraId="5F081983" w14:textId="74B08B03"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9.1</w:t>
      </w:r>
      <w:r w:rsidRPr="00FA0D37">
        <w:rPr>
          <w:rFonts w:asciiTheme="minorHAnsi" w:hAnsiTheme="minorHAnsi" w:cstheme="minorBidi"/>
          <w:kern w:val="2"/>
          <w:sz w:val="2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1055 \h </w:instrText>
      </w:r>
      <w:r w:rsidRPr="00FA0D37">
        <w:fldChar w:fldCharType="separate"/>
      </w:r>
      <w:r w:rsidRPr="00FA0D37">
        <w:t>319</w:t>
      </w:r>
      <w:r w:rsidRPr="00FA0D37">
        <w:fldChar w:fldCharType="end"/>
      </w:r>
    </w:p>
    <w:p w14:paraId="54C7A243" w14:textId="6246A9F5"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9.2</w:t>
      </w:r>
      <w:r w:rsidRPr="00FA0D37">
        <w:rPr>
          <w:rFonts w:asciiTheme="minorHAnsi" w:hAnsiTheme="minorHAnsi" w:cstheme="minorBidi"/>
          <w:kern w:val="2"/>
          <w:sz w:val="22"/>
          <w:szCs w:val="22"/>
          <w14:ligatures w14:val="standardContextual"/>
        </w:rPr>
        <w:tab/>
      </w:r>
      <w:r w:rsidRPr="00FA0D37">
        <w:rPr>
          <w:rFonts w:eastAsia="MS Mincho"/>
        </w:rPr>
        <w:t xml:space="preserve">Actions related to transmission of </w:t>
      </w:r>
      <w:r w:rsidRPr="00FA0D37">
        <w:rPr>
          <w:rFonts w:eastAsia="MS Mincho"/>
          <w:i/>
        </w:rPr>
        <w:t>UuMessageTransferSidelink</w:t>
      </w:r>
      <w:r w:rsidRPr="00FA0D37">
        <w:rPr>
          <w:rFonts w:eastAsia="MS Mincho"/>
        </w:rPr>
        <w:t xml:space="preserve"> message</w:t>
      </w:r>
      <w:r w:rsidRPr="00FA0D37">
        <w:tab/>
      </w:r>
      <w:r w:rsidRPr="00FA0D37">
        <w:fldChar w:fldCharType="begin" w:fldLock="1"/>
      </w:r>
      <w:r w:rsidRPr="00FA0D37">
        <w:instrText xml:space="preserve"> PAGEREF _Toc146781056 \h </w:instrText>
      </w:r>
      <w:r w:rsidRPr="00FA0D37">
        <w:fldChar w:fldCharType="separate"/>
      </w:r>
      <w:r w:rsidRPr="00FA0D37">
        <w:t>319</w:t>
      </w:r>
      <w:r w:rsidRPr="00FA0D37">
        <w:fldChar w:fldCharType="end"/>
      </w:r>
    </w:p>
    <w:p w14:paraId="09A8BEDB" w14:textId="6F1C0471"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9.3</w:t>
      </w:r>
      <w:r w:rsidRPr="00FA0D37">
        <w:rPr>
          <w:rFonts w:asciiTheme="minorHAnsi" w:hAnsiTheme="minorHAnsi" w:cstheme="minorBidi"/>
          <w:kern w:val="2"/>
          <w:sz w:val="22"/>
          <w:szCs w:val="22"/>
          <w14:ligatures w14:val="standardContextual"/>
        </w:rPr>
        <w:tab/>
      </w:r>
      <w:r w:rsidRPr="00FA0D37">
        <w:rPr>
          <w:rFonts w:eastAsia="MS Mincho"/>
        </w:rPr>
        <w:t xml:space="preserve">Reception of the </w:t>
      </w:r>
      <w:r w:rsidRPr="00FA0D37">
        <w:rPr>
          <w:rFonts w:eastAsia="MS Mincho"/>
          <w:i/>
        </w:rPr>
        <w:t>UuMessageTransferSidelink</w:t>
      </w:r>
      <w:r w:rsidRPr="00FA0D37">
        <w:tab/>
      </w:r>
      <w:r w:rsidRPr="00FA0D37">
        <w:fldChar w:fldCharType="begin" w:fldLock="1"/>
      </w:r>
      <w:r w:rsidRPr="00FA0D37">
        <w:instrText xml:space="preserve"> PAGEREF _Toc146781057 \h </w:instrText>
      </w:r>
      <w:r w:rsidRPr="00FA0D37">
        <w:fldChar w:fldCharType="separate"/>
      </w:r>
      <w:r w:rsidRPr="00FA0D37">
        <w:t>319</w:t>
      </w:r>
      <w:r w:rsidRPr="00FA0D37">
        <w:fldChar w:fldCharType="end"/>
      </w:r>
    </w:p>
    <w:p w14:paraId="29AE9B38" w14:textId="402B677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10</w:t>
      </w:r>
      <w:r w:rsidRPr="00FA0D37">
        <w:rPr>
          <w:rFonts w:asciiTheme="minorHAnsi" w:eastAsiaTheme="minorEastAsia" w:hAnsiTheme="minorHAnsi" w:cstheme="minorBidi"/>
          <w:kern w:val="2"/>
          <w:sz w:val="22"/>
          <w:szCs w:val="22"/>
          <w14:ligatures w14:val="standardContextual"/>
        </w:rPr>
        <w:tab/>
      </w:r>
      <w:r w:rsidRPr="00FA0D37">
        <w:t>Notification Message</w:t>
      </w:r>
      <w:r w:rsidRPr="00FA0D37">
        <w:tab/>
      </w:r>
      <w:r w:rsidRPr="00FA0D37">
        <w:fldChar w:fldCharType="begin" w:fldLock="1"/>
      </w:r>
      <w:r w:rsidRPr="00FA0D37">
        <w:instrText xml:space="preserve"> PAGEREF _Toc146781058 \h </w:instrText>
      </w:r>
      <w:r w:rsidRPr="00FA0D37">
        <w:fldChar w:fldCharType="separate"/>
      </w:r>
      <w:r w:rsidRPr="00FA0D37">
        <w:t>320</w:t>
      </w:r>
      <w:r w:rsidRPr="00FA0D37">
        <w:fldChar w:fldCharType="end"/>
      </w:r>
    </w:p>
    <w:p w14:paraId="2A858E02" w14:textId="6DC380D3"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0.1</w:t>
      </w:r>
      <w:r w:rsidRPr="00FA0D37">
        <w:rPr>
          <w:rFonts w:asciiTheme="minorHAnsi" w:hAnsiTheme="minorHAnsi" w:cstheme="minorBidi"/>
          <w:kern w:val="2"/>
          <w:sz w:val="2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1059 \h </w:instrText>
      </w:r>
      <w:r w:rsidRPr="00FA0D37">
        <w:fldChar w:fldCharType="separate"/>
      </w:r>
      <w:r w:rsidRPr="00FA0D37">
        <w:t>320</w:t>
      </w:r>
      <w:r w:rsidRPr="00FA0D37">
        <w:fldChar w:fldCharType="end"/>
      </w:r>
    </w:p>
    <w:p w14:paraId="60A5B452" w14:textId="0767C25E"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0.2</w:t>
      </w:r>
      <w:r w:rsidRPr="00FA0D37">
        <w:rPr>
          <w:rFonts w:asciiTheme="minorHAnsi" w:hAnsiTheme="minorHAnsi" w:cstheme="minorBidi"/>
          <w:kern w:val="2"/>
          <w:sz w:val="22"/>
          <w:szCs w:val="22"/>
          <w14:ligatures w14:val="standardContextual"/>
        </w:rPr>
        <w:tab/>
      </w:r>
      <w:r w:rsidRPr="00FA0D37">
        <w:rPr>
          <w:rFonts w:eastAsia="MS Mincho"/>
        </w:rPr>
        <w:t>Initiation</w:t>
      </w:r>
      <w:r w:rsidRPr="00FA0D37">
        <w:tab/>
      </w:r>
      <w:r w:rsidRPr="00FA0D37">
        <w:fldChar w:fldCharType="begin" w:fldLock="1"/>
      </w:r>
      <w:r w:rsidRPr="00FA0D37">
        <w:instrText xml:space="preserve"> PAGEREF _Toc146781060 \h </w:instrText>
      </w:r>
      <w:r w:rsidRPr="00FA0D37">
        <w:fldChar w:fldCharType="separate"/>
      </w:r>
      <w:r w:rsidRPr="00FA0D37">
        <w:t>320</w:t>
      </w:r>
      <w:r w:rsidRPr="00FA0D37">
        <w:fldChar w:fldCharType="end"/>
      </w:r>
    </w:p>
    <w:p w14:paraId="5003A693" w14:textId="4CBB5377"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0.3</w:t>
      </w:r>
      <w:r w:rsidRPr="00FA0D37">
        <w:rPr>
          <w:rFonts w:asciiTheme="minorHAnsi" w:hAnsiTheme="minorHAnsi" w:cstheme="minorBidi"/>
          <w:kern w:val="2"/>
          <w:sz w:val="22"/>
          <w:szCs w:val="22"/>
          <w14:ligatures w14:val="standardContextual"/>
        </w:rPr>
        <w:tab/>
      </w:r>
      <w:r w:rsidRPr="00FA0D37">
        <w:rPr>
          <w:rFonts w:eastAsia="MS Mincho"/>
        </w:rPr>
        <w:t xml:space="preserve">Actions related to transmission of </w:t>
      </w:r>
      <w:r w:rsidRPr="00FA0D37">
        <w:rPr>
          <w:rFonts w:eastAsia="MS Mincho"/>
          <w:i/>
        </w:rPr>
        <w:t>NotificationMessageSidelink</w:t>
      </w:r>
      <w:r w:rsidRPr="00FA0D37">
        <w:rPr>
          <w:rFonts w:eastAsia="MS Mincho"/>
        </w:rPr>
        <w:t xml:space="preserve"> message</w:t>
      </w:r>
      <w:r w:rsidRPr="00FA0D37">
        <w:tab/>
      </w:r>
      <w:r w:rsidRPr="00FA0D37">
        <w:fldChar w:fldCharType="begin" w:fldLock="1"/>
      </w:r>
      <w:r w:rsidRPr="00FA0D37">
        <w:instrText xml:space="preserve"> PAGEREF _Toc146781061 \h </w:instrText>
      </w:r>
      <w:r w:rsidRPr="00FA0D37">
        <w:fldChar w:fldCharType="separate"/>
      </w:r>
      <w:r w:rsidRPr="00FA0D37">
        <w:t>320</w:t>
      </w:r>
      <w:r w:rsidRPr="00FA0D37">
        <w:fldChar w:fldCharType="end"/>
      </w:r>
    </w:p>
    <w:p w14:paraId="371A27C0" w14:textId="058B5BD1"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0.4</w:t>
      </w:r>
      <w:r w:rsidRPr="00FA0D37">
        <w:rPr>
          <w:rFonts w:asciiTheme="minorHAnsi" w:hAnsiTheme="minorHAnsi" w:cstheme="minorBidi"/>
          <w:kern w:val="2"/>
          <w:sz w:val="22"/>
          <w:szCs w:val="22"/>
          <w14:ligatures w14:val="standardContextual"/>
        </w:rPr>
        <w:tab/>
      </w:r>
      <w:r w:rsidRPr="00FA0D37">
        <w:rPr>
          <w:rFonts w:eastAsia="MS Mincho"/>
        </w:rPr>
        <w:t xml:space="preserve">Actions related to reception of </w:t>
      </w:r>
      <w:r w:rsidRPr="00FA0D37">
        <w:rPr>
          <w:rFonts w:eastAsia="MS Mincho"/>
          <w:i/>
        </w:rPr>
        <w:t>NotificationMessageSidelink</w:t>
      </w:r>
      <w:r w:rsidRPr="00FA0D37">
        <w:rPr>
          <w:rFonts w:eastAsia="MS Mincho"/>
        </w:rPr>
        <w:t xml:space="preserve"> message</w:t>
      </w:r>
      <w:r w:rsidRPr="00FA0D37">
        <w:tab/>
      </w:r>
      <w:r w:rsidRPr="00FA0D37">
        <w:fldChar w:fldCharType="begin" w:fldLock="1"/>
      </w:r>
      <w:r w:rsidRPr="00FA0D37">
        <w:instrText xml:space="preserve"> PAGEREF _Toc146781062 \h </w:instrText>
      </w:r>
      <w:r w:rsidRPr="00FA0D37">
        <w:fldChar w:fldCharType="separate"/>
      </w:r>
      <w:r w:rsidRPr="00FA0D37">
        <w:t>320</w:t>
      </w:r>
      <w:r w:rsidRPr="00FA0D37">
        <w:fldChar w:fldCharType="end"/>
      </w:r>
    </w:p>
    <w:p w14:paraId="0173BC22" w14:textId="64F423B0"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10</w:t>
      </w:r>
      <w:r w:rsidRPr="00FA0D37">
        <w:rPr>
          <w:rFonts w:asciiTheme="minorHAnsi" w:eastAsiaTheme="minorEastAsia" w:hAnsiTheme="minorHAnsi" w:cstheme="minorBidi"/>
          <w:kern w:val="2"/>
          <w:sz w:val="22"/>
          <w:szCs w:val="22"/>
          <w14:ligatures w14:val="standardContextual"/>
        </w:rPr>
        <w:tab/>
      </w:r>
      <w:r w:rsidRPr="00FA0D37">
        <w:t>Sidelink measurement</w:t>
      </w:r>
      <w:r w:rsidRPr="00FA0D37">
        <w:tab/>
      </w:r>
      <w:r w:rsidRPr="00FA0D37">
        <w:fldChar w:fldCharType="begin" w:fldLock="1"/>
      </w:r>
      <w:r w:rsidRPr="00FA0D37">
        <w:instrText xml:space="preserve"> PAGEREF _Toc146781063 \h </w:instrText>
      </w:r>
      <w:r w:rsidRPr="00FA0D37">
        <w:fldChar w:fldCharType="separate"/>
      </w:r>
      <w:r w:rsidRPr="00FA0D37">
        <w:t>321</w:t>
      </w:r>
      <w:r w:rsidRPr="00FA0D37">
        <w:fldChar w:fldCharType="end"/>
      </w:r>
    </w:p>
    <w:p w14:paraId="50050D7D" w14:textId="55F341C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10.1</w:t>
      </w:r>
      <w:r w:rsidRPr="00FA0D37">
        <w:rPr>
          <w:rFonts w:asciiTheme="minorHAnsi" w:eastAsiaTheme="minorEastAsia" w:hAnsiTheme="minorHAnsi" w:cstheme="minorBidi"/>
          <w:kern w:val="2"/>
          <w:sz w:val="22"/>
          <w:szCs w:val="22"/>
          <w14:ligatures w14:val="standardContextual"/>
        </w:rPr>
        <w:tab/>
      </w:r>
      <w:r w:rsidRPr="00FA0D37">
        <w:rPr>
          <w:lang w:eastAsia="x-none"/>
        </w:rPr>
        <w:t>Introduction</w:t>
      </w:r>
      <w:r w:rsidRPr="00FA0D37">
        <w:tab/>
      </w:r>
      <w:r w:rsidRPr="00FA0D37">
        <w:fldChar w:fldCharType="begin" w:fldLock="1"/>
      </w:r>
      <w:r w:rsidRPr="00FA0D37">
        <w:instrText xml:space="preserve"> PAGEREF _Toc146781064 \h </w:instrText>
      </w:r>
      <w:r w:rsidRPr="00FA0D37">
        <w:fldChar w:fldCharType="separate"/>
      </w:r>
      <w:r w:rsidRPr="00FA0D37">
        <w:t>321</w:t>
      </w:r>
      <w:r w:rsidRPr="00FA0D37">
        <w:fldChar w:fldCharType="end"/>
      </w:r>
    </w:p>
    <w:p w14:paraId="6CE34388" w14:textId="77C789A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10.2</w:t>
      </w:r>
      <w:r w:rsidRPr="00FA0D37">
        <w:rPr>
          <w:rFonts w:asciiTheme="minorHAnsi" w:eastAsiaTheme="minorEastAsia" w:hAnsiTheme="minorHAnsi" w:cstheme="minorBidi"/>
          <w:kern w:val="2"/>
          <w:sz w:val="22"/>
          <w:szCs w:val="22"/>
          <w14:ligatures w14:val="standardContextual"/>
        </w:rPr>
        <w:tab/>
      </w:r>
      <w:r w:rsidRPr="00FA0D37">
        <w:rPr>
          <w:lang w:eastAsia="x-none"/>
        </w:rPr>
        <w:t>Sidelink measurement configuration</w:t>
      </w:r>
      <w:r w:rsidRPr="00FA0D37">
        <w:tab/>
      </w:r>
      <w:r w:rsidRPr="00FA0D37">
        <w:fldChar w:fldCharType="begin" w:fldLock="1"/>
      </w:r>
      <w:r w:rsidRPr="00FA0D37">
        <w:instrText xml:space="preserve"> PAGEREF _Toc146781065 \h </w:instrText>
      </w:r>
      <w:r w:rsidRPr="00FA0D37">
        <w:fldChar w:fldCharType="separate"/>
      </w:r>
      <w:r w:rsidRPr="00FA0D37">
        <w:t>321</w:t>
      </w:r>
      <w:r w:rsidRPr="00FA0D37">
        <w:fldChar w:fldCharType="end"/>
      </w:r>
    </w:p>
    <w:p w14:paraId="65A2BCE1" w14:textId="0BA9487A"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2.1</w:t>
      </w:r>
      <w:r w:rsidRPr="00FA0D37">
        <w:rPr>
          <w:rFonts w:asciiTheme="minorHAnsi" w:eastAsiaTheme="minorEastAsia" w:hAnsiTheme="minorHAnsi" w:cstheme="minorBidi"/>
          <w:kern w:val="2"/>
          <w:sz w:val="22"/>
          <w:szCs w:val="22"/>
          <w14:ligatures w14:val="standardContextual"/>
        </w:rPr>
        <w:tab/>
      </w:r>
      <w:r w:rsidRPr="00FA0D37">
        <w:rPr>
          <w:lang w:eastAsia="zh-CN"/>
        </w:rPr>
        <w:t>General</w:t>
      </w:r>
      <w:r w:rsidRPr="00FA0D37">
        <w:tab/>
      </w:r>
      <w:r w:rsidRPr="00FA0D37">
        <w:fldChar w:fldCharType="begin" w:fldLock="1"/>
      </w:r>
      <w:r w:rsidRPr="00FA0D37">
        <w:instrText xml:space="preserve"> PAGEREF _Toc146781066 \h </w:instrText>
      </w:r>
      <w:r w:rsidRPr="00FA0D37">
        <w:fldChar w:fldCharType="separate"/>
      </w:r>
      <w:r w:rsidRPr="00FA0D37">
        <w:t>321</w:t>
      </w:r>
      <w:r w:rsidRPr="00FA0D37">
        <w:fldChar w:fldCharType="end"/>
      </w:r>
    </w:p>
    <w:p w14:paraId="2F34E2F9" w14:textId="1729C8B4"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2.2</w:t>
      </w:r>
      <w:r w:rsidRPr="00FA0D37">
        <w:rPr>
          <w:rFonts w:asciiTheme="minorHAnsi" w:eastAsiaTheme="minorEastAsia" w:hAnsiTheme="minorHAnsi" w:cstheme="minorBidi"/>
          <w:kern w:val="2"/>
          <w:sz w:val="22"/>
          <w:szCs w:val="22"/>
          <w14:ligatures w14:val="standardContextual"/>
        </w:rPr>
        <w:tab/>
      </w:r>
      <w:r w:rsidRPr="00FA0D37">
        <w:rPr>
          <w:lang w:eastAsia="zh-CN"/>
        </w:rPr>
        <w:t>Sidelink measurement identity removal</w:t>
      </w:r>
      <w:r w:rsidRPr="00FA0D37">
        <w:tab/>
      </w:r>
      <w:r w:rsidRPr="00FA0D37">
        <w:fldChar w:fldCharType="begin" w:fldLock="1"/>
      </w:r>
      <w:r w:rsidRPr="00FA0D37">
        <w:instrText xml:space="preserve"> PAGEREF _Toc146781067 \h </w:instrText>
      </w:r>
      <w:r w:rsidRPr="00FA0D37">
        <w:fldChar w:fldCharType="separate"/>
      </w:r>
      <w:r w:rsidRPr="00FA0D37">
        <w:t>322</w:t>
      </w:r>
      <w:r w:rsidRPr="00FA0D37">
        <w:fldChar w:fldCharType="end"/>
      </w:r>
    </w:p>
    <w:p w14:paraId="1AF43F21" w14:textId="0E3F576E"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2.3</w:t>
      </w:r>
      <w:r w:rsidRPr="00FA0D37">
        <w:rPr>
          <w:rFonts w:asciiTheme="minorHAnsi" w:eastAsiaTheme="minorEastAsia" w:hAnsiTheme="minorHAnsi" w:cstheme="minorBidi"/>
          <w:kern w:val="2"/>
          <w:sz w:val="22"/>
          <w:szCs w:val="22"/>
          <w14:ligatures w14:val="standardContextual"/>
        </w:rPr>
        <w:tab/>
      </w:r>
      <w:r w:rsidRPr="00FA0D37">
        <w:rPr>
          <w:lang w:eastAsia="zh-CN"/>
        </w:rPr>
        <w:t>Sidelink measurement identity addition/modification</w:t>
      </w:r>
      <w:r w:rsidRPr="00FA0D37">
        <w:tab/>
      </w:r>
      <w:r w:rsidRPr="00FA0D37">
        <w:fldChar w:fldCharType="begin" w:fldLock="1"/>
      </w:r>
      <w:r w:rsidRPr="00FA0D37">
        <w:instrText xml:space="preserve"> PAGEREF _Toc146781068 \h </w:instrText>
      </w:r>
      <w:r w:rsidRPr="00FA0D37">
        <w:fldChar w:fldCharType="separate"/>
      </w:r>
      <w:r w:rsidRPr="00FA0D37">
        <w:t>322</w:t>
      </w:r>
      <w:r w:rsidRPr="00FA0D37">
        <w:fldChar w:fldCharType="end"/>
      </w:r>
    </w:p>
    <w:p w14:paraId="27269235" w14:textId="192204F0"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2.4</w:t>
      </w:r>
      <w:r w:rsidRPr="00FA0D37">
        <w:rPr>
          <w:rFonts w:asciiTheme="minorHAnsi" w:eastAsiaTheme="minorEastAsia" w:hAnsiTheme="minorHAnsi" w:cstheme="minorBidi"/>
          <w:kern w:val="2"/>
          <w:sz w:val="22"/>
          <w:szCs w:val="22"/>
          <w14:ligatures w14:val="standardContextual"/>
        </w:rPr>
        <w:tab/>
      </w:r>
      <w:r w:rsidRPr="00FA0D37">
        <w:rPr>
          <w:lang w:eastAsia="zh-CN"/>
        </w:rPr>
        <w:t>Sidelink measurement object removal</w:t>
      </w:r>
      <w:r w:rsidRPr="00FA0D37">
        <w:tab/>
      </w:r>
      <w:r w:rsidRPr="00FA0D37">
        <w:fldChar w:fldCharType="begin" w:fldLock="1"/>
      </w:r>
      <w:r w:rsidRPr="00FA0D37">
        <w:instrText xml:space="preserve"> PAGEREF _Toc146781069 \h </w:instrText>
      </w:r>
      <w:r w:rsidRPr="00FA0D37">
        <w:fldChar w:fldCharType="separate"/>
      </w:r>
      <w:r w:rsidRPr="00FA0D37">
        <w:t>322</w:t>
      </w:r>
      <w:r w:rsidRPr="00FA0D37">
        <w:fldChar w:fldCharType="end"/>
      </w:r>
    </w:p>
    <w:p w14:paraId="0DC3BE18" w14:textId="4BD7FBEE"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2.5</w:t>
      </w:r>
      <w:r w:rsidRPr="00FA0D37">
        <w:rPr>
          <w:rFonts w:asciiTheme="minorHAnsi" w:eastAsiaTheme="minorEastAsia" w:hAnsiTheme="minorHAnsi" w:cstheme="minorBidi"/>
          <w:kern w:val="2"/>
          <w:sz w:val="22"/>
          <w:szCs w:val="22"/>
          <w14:ligatures w14:val="standardContextual"/>
        </w:rPr>
        <w:tab/>
      </w:r>
      <w:r w:rsidRPr="00FA0D37">
        <w:rPr>
          <w:lang w:eastAsia="zh-CN"/>
        </w:rPr>
        <w:t>Sidelink measurement object addition/modification</w:t>
      </w:r>
      <w:r w:rsidRPr="00FA0D37">
        <w:tab/>
      </w:r>
      <w:r w:rsidRPr="00FA0D37">
        <w:fldChar w:fldCharType="begin" w:fldLock="1"/>
      </w:r>
      <w:r w:rsidRPr="00FA0D37">
        <w:instrText xml:space="preserve"> PAGEREF _Toc146781070 \h </w:instrText>
      </w:r>
      <w:r w:rsidRPr="00FA0D37">
        <w:fldChar w:fldCharType="separate"/>
      </w:r>
      <w:r w:rsidRPr="00FA0D37">
        <w:t>323</w:t>
      </w:r>
      <w:r w:rsidRPr="00FA0D37">
        <w:fldChar w:fldCharType="end"/>
      </w:r>
    </w:p>
    <w:p w14:paraId="29605318" w14:textId="629F502E"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2.6</w:t>
      </w:r>
      <w:r w:rsidRPr="00FA0D37">
        <w:rPr>
          <w:rFonts w:asciiTheme="minorHAnsi" w:eastAsiaTheme="minorEastAsia" w:hAnsiTheme="minorHAnsi" w:cstheme="minorBidi"/>
          <w:kern w:val="2"/>
          <w:sz w:val="22"/>
          <w:szCs w:val="22"/>
          <w14:ligatures w14:val="standardContextual"/>
        </w:rPr>
        <w:tab/>
      </w:r>
      <w:r w:rsidRPr="00FA0D37">
        <w:rPr>
          <w:lang w:eastAsia="zh-CN"/>
        </w:rPr>
        <w:t>Sidelink reporting configuration removal</w:t>
      </w:r>
      <w:r w:rsidRPr="00FA0D37">
        <w:tab/>
      </w:r>
      <w:r w:rsidRPr="00FA0D37">
        <w:fldChar w:fldCharType="begin" w:fldLock="1"/>
      </w:r>
      <w:r w:rsidRPr="00FA0D37">
        <w:instrText xml:space="preserve"> PAGEREF _Toc146781071 \h </w:instrText>
      </w:r>
      <w:r w:rsidRPr="00FA0D37">
        <w:fldChar w:fldCharType="separate"/>
      </w:r>
      <w:r w:rsidRPr="00FA0D37">
        <w:t>323</w:t>
      </w:r>
      <w:r w:rsidRPr="00FA0D37">
        <w:fldChar w:fldCharType="end"/>
      </w:r>
    </w:p>
    <w:p w14:paraId="6F609848" w14:textId="68F305A9"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2.7</w:t>
      </w:r>
      <w:r w:rsidRPr="00FA0D37">
        <w:rPr>
          <w:rFonts w:asciiTheme="minorHAnsi" w:eastAsiaTheme="minorEastAsia" w:hAnsiTheme="minorHAnsi" w:cstheme="minorBidi"/>
          <w:kern w:val="2"/>
          <w:sz w:val="22"/>
          <w:szCs w:val="22"/>
          <w14:ligatures w14:val="standardContextual"/>
        </w:rPr>
        <w:tab/>
      </w:r>
      <w:r w:rsidRPr="00FA0D37">
        <w:rPr>
          <w:lang w:eastAsia="zh-CN"/>
        </w:rPr>
        <w:t>Sidelink reporting configuration addition/modification</w:t>
      </w:r>
      <w:r w:rsidRPr="00FA0D37">
        <w:tab/>
      </w:r>
      <w:r w:rsidRPr="00FA0D37">
        <w:fldChar w:fldCharType="begin" w:fldLock="1"/>
      </w:r>
      <w:r w:rsidRPr="00FA0D37">
        <w:instrText xml:space="preserve"> PAGEREF _Toc146781072 \h </w:instrText>
      </w:r>
      <w:r w:rsidRPr="00FA0D37">
        <w:fldChar w:fldCharType="separate"/>
      </w:r>
      <w:r w:rsidRPr="00FA0D37">
        <w:t>324</w:t>
      </w:r>
      <w:r w:rsidRPr="00FA0D37">
        <w:fldChar w:fldCharType="end"/>
      </w:r>
    </w:p>
    <w:p w14:paraId="67BEF6D1" w14:textId="434E3842"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2.8</w:t>
      </w:r>
      <w:r w:rsidRPr="00FA0D37">
        <w:rPr>
          <w:rFonts w:asciiTheme="minorHAnsi" w:eastAsiaTheme="minorEastAsia" w:hAnsiTheme="minorHAnsi" w:cstheme="minorBidi"/>
          <w:kern w:val="2"/>
          <w:sz w:val="22"/>
          <w:szCs w:val="22"/>
          <w14:ligatures w14:val="standardContextual"/>
        </w:rPr>
        <w:tab/>
      </w:r>
      <w:r w:rsidRPr="00FA0D37">
        <w:rPr>
          <w:lang w:eastAsia="zh-CN"/>
        </w:rPr>
        <w:t>Sidelink quantity configuration</w:t>
      </w:r>
      <w:r w:rsidRPr="00FA0D37">
        <w:tab/>
      </w:r>
      <w:r w:rsidRPr="00FA0D37">
        <w:fldChar w:fldCharType="begin" w:fldLock="1"/>
      </w:r>
      <w:r w:rsidRPr="00FA0D37">
        <w:instrText xml:space="preserve"> PAGEREF _Toc146781073 \h </w:instrText>
      </w:r>
      <w:r w:rsidRPr="00FA0D37">
        <w:fldChar w:fldCharType="separate"/>
      </w:r>
      <w:r w:rsidRPr="00FA0D37">
        <w:t>324</w:t>
      </w:r>
      <w:r w:rsidRPr="00FA0D37">
        <w:fldChar w:fldCharType="end"/>
      </w:r>
    </w:p>
    <w:p w14:paraId="240FA916" w14:textId="2F2E194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10.3</w:t>
      </w:r>
      <w:r w:rsidRPr="00FA0D37">
        <w:rPr>
          <w:rFonts w:asciiTheme="minorHAnsi" w:eastAsiaTheme="minorEastAsia" w:hAnsiTheme="minorHAnsi" w:cstheme="minorBidi"/>
          <w:kern w:val="2"/>
          <w:sz w:val="22"/>
          <w:szCs w:val="22"/>
          <w14:ligatures w14:val="standardContextual"/>
        </w:rPr>
        <w:tab/>
      </w:r>
      <w:r w:rsidRPr="00FA0D37">
        <w:rPr>
          <w:lang w:eastAsia="x-none"/>
        </w:rPr>
        <w:t>Performing NR sidelink measurements</w:t>
      </w:r>
      <w:r w:rsidRPr="00FA0D37">
        <w:tab/>
      </w:r>
      <w:r w:rsidRPr="00FA0D37">
        <w:fldChar w:fldCharType="begin" w:fldLock="1"/>
      </w:r>
      <w:r w:rsidRPr="00FA0D37">
        <w:instrText xml:space="preserve"> PAGEREF _Toc146781074 \h </w:instrText>
      </w:r>
      <w:r w:rsidRPr="00FA0D37">
        <w:fldChar w:fldCharType="separate"/>
      </w:r>
      <w:r w:rsidRPr="00FA0D37">
        <w:t>324</w:t>
      </w:r>
      <w:r w:rsidRPr="00FA0D37">
        <w:fldChar w:fldCharType="end"/>
      </w:r>
    </w:p>
    <w:p w14:paraId="07D67FD2" w14:textId="5C741249"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3.1</w:t>
      </w:r>
      <w:r w:rsidRPr="00FA0D37">
        <w:rPr>
          <w:rFonts w:asciiTheme="minorHAnsi" w:eastAsiaTheme="minorEastAsia" w:hAnsiTheme="minorHAnsi" w:cstheme="minorBidi"/>
          <w:kern w:val="2"/>
          <w:sz w:val="22"/>
          <w:szCs w:val="22"/>
          <w14:ligatures w14:val="standardContextual"/>
        </w:rPr>
        <w:tab/>
      </w:r>
      <w:r w:rsidRPr="00FA0D37">
        <w:rPr>
          <w:lang w:eastAsia="zh-CN"/>
        </w:rPr>
        <w:t>General</w:t>
      </w:r>
      <w:r w:rsidRPr="00FA0D37">
        <w:tab/>
      </w:r>
      <w:r w:rsidRPr="00FA0D37">
        <w:fldChar w:fldCharType="begin" w:fldLock="1"/>
      </w:r>
      <w:r w:rsidRPr="00FA0D37">
        <w:instrText xml:space="preserve"> PAGEREF _Toc146781075 \h </w:instrText>
      </w:r>
      <w:r w:rsidRPr="00FA0D37">
        <w:fldChar w:fldCharType="separate"/>
      </w:r>
      <w:r w:rsidRPr="00FA0D37">
        <w:t>324</w:t>
      </w:r>
      <w:r w:rsidRPr="00FA0D37">
        <w:fldChar w:fldCharType="end"/>
      </w:r>
    </w:p>
    <w:p w14:paraId="4AF25210" w14:textId="3AA65B31"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3.2</w:t>
      </w:r>
      <w:r w:rsidRPr="00FA0D37">
        <w:rPr>
          <w:rFonts w:asciiTheme="minorHAnsi" w:eastAsiaTheme="minorEastAsia" w:hAnsiTheme="minorHAnsi" w:cstheme="minorBidi"/>
          <w:kern w:val="2"/>
          <w:sz w:val="22"/>
          <w:szCs w:val="22"/>
          <w14:ligatures w14:val="standardContextual"/>
        </w:rPr>
        <w:tab/>
      </w:r>
      <w:r w:rsidRPr="00FA0D37">
        <w:rPr>
          <w:lang w:eastAsia="zh-CN"/>
        </w:rPr>
        <w:t>Derivation of NR sidelink measurement results</w:t>
      </w:r>
      <w:r w:rsidRPr="00FA0D37">
        <w:tab/>
      </w:r>
      <w:r w:rsidRPr="00FA0D37">
        <w:fldChar w:fldCharType="begin" w:fldLock="1"/>
      </w:r>
      <w:r w:rsidRPr="00FA0D37">
        <w:instrText xml:space="preserve"> PAGEREF _Toc146781076 \h </w:instrText>
      </w:r>
      <w:r w:rsidRPr="00FA0D37">
        <w:fldChar w:fldCharType="separate"/>
      </w:r>
      <w:r w:rsidRPr="00FA0D37">
        <w:t>324</w:t>
      </w:r>
      <w:r w:rsidRPr="00FA0D37">
        <w:fldChar w:fldCharType="end"/>
      </w:r>
    </w:p>
    <w:p w14:paraId="4D43012F" w14:textId="7A2538F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10.4</w:t>
      </w:r>
      <w:r w:rsidRPr="00FA0D37">
        <w:rPr>
          <w:rFonts w:asciiTheme="minorHAnsi" w:eastAsiaTheme="minorEastAsia" w:hAnsiTheme="minorHAnsi" w:cstheme="minorBidi"/>
          <w:kern w:val="2"/>
          <w:sz w:val="22"/>
          <w:szCs w:val="22"/>
          <w14:ligatures w14:val="standardContextual"/>
        </w:rPr>
        <w:tab/>
      </w:r>
      <w:r w:rsidRPr="00FA0D37">
        <w:rPr>
          <w:lang w:eastAsia="x-none"/>
        </w:rPr>
        <w:t>Sidelink measurement report triggering</w:t>
      </w:r>
      <w:r w:rsidRPr="00FA0D37">
        <w:tab/>
      </w:r>
      <w:r w:rsidRPr="00FA0D37">
        <w:fldChar w:fldCharType="begin" w:fldLock="1"/>
      </w:r>
      <w:r w:rsidRPr="00FA0D37">
        <w:instrText xml:space="preserve"> PAGEREF _Toc146781077 \h </w:instrText>
      </w:r>
      <w:r w:rsidRPr="00FA0D37">
        <w:fldChar w:fldCharType="separate"/>
      </w:r>
      <w:r w:rsidRPr="00FA0D37">
        <w:t>325</w:t>
      </w:r>
      <w:r w:rsidRPr="00FA0D37">
        <w:fldChar w:fldCharType="end"/>
      </w:r>
    </w:p>
    <w:p w14:paraId="1E914BF5" w14:textId="0E56663E"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4.1</w:t>
      </w:r>
      <w:r w:rsidRPr="00FA0D37">
        <w:rPr>
          <w:rFonts w:asciiTheme="minorHAnsi" w:eastAsiaTheme="minorEastAsia" w:hAnsiTheme="minorHAnsi" w:cstheme="minorBidi"/>
          <w:kern w:val="2"/>
          <w:sz w:val="22"/>
          <w:szCs w:val="22"/>
          <w14:ligatures w14:val="standardContextual"/>
        </w:rPr>
        <w:tab/>
      </w:r>
      <w:r w:rsidRPr="00FA0D37">
        <w:rPr>
          <w:lang w:eastAsia="zh-CN"/>
        </w:rPr>
        <w:t>General</w:t>
      </w:r>
      <w:r w:rsidRPr="00FA0D37">
        <w:tab/>
      </w:r>
      <w:r w:rsidRPr="00FA0D37">
        <w:fldChar w:fldCharType="begin" w:fldLock="1"/>
      </w:r>
      <w:r w:rsidRPr="00FA0D37">
        <w:instrText xml:space="preserve"> PAGEREF _Toc146781078 \h </w:instrText>
      </w:r>
      <w:r w:rsidRPr="00FA0D37">
        <w:fldChar w:fldCharType="separate"/>
      </w:r>
      <w:r w:rsidRPr="00FA0D37">
        <w:t>325</w:t>
      </w:r>
      <w:r w:rsidRPr="00FA0D37">
        <w:fldChar w:fldCharType="end"/>
      </w:r>
    </w:p>
    <w:p w14:paraId="471BAE5A" w14:textId="4F1258D0"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4.2</w:t>
      </w:r>
      <w:r w:rsidRPr="00FA0D37">
        <w:rPr>
          <w:rFonts w:asciiTheme="minorHAnsi" w:eastAsiaTheme="minorEastAsia" w:hAnsiTheme="minorHAnsi" w:cstheme="minorBidi"/>
          <w:kern w:val="2"/>
          <w:sz w:val="22"/>
          <w:szCs w:val="22"/>
          <w14:ligatures w14:val="standardContextual"/>
        </w:rPr>
        <w:tab/>
      </w:r>
      <w:r w:rsidRPr="00FA0D37">
        <w:rPr>
          <w:lang w:eastAsia="zh-CN"/>
        </w:rPr>
        <w:t>Event S1</w:t>
      </w:r>
      <w:r w:rsidRPr="00FA0D37">
        <w:t xml:space="preserve"> (Serving becomes better than threshold)</w:t>
      </w:r>
      <w:r w:rsidRPr="00FA0D37">
        <w:tab/>
      </w:r>
      <w:r w:rsidRPr="00FA0D37">
        <w:fldChar w:fldCharType="begin" w:fldLock="1"/>
      </w:r>
      <w:r w:rsidRPr="00FA0D37">
        <w:instrText xml:space="preserve"> PAGEREF _Toc146781079 \h </w:instrText>
      </w:r>
      <w:r w:rsidRPr="00FA0D37">
        <w:fldChar w:fldCharType="separate"/>
      </w:r>
      <w:r w:rsidRPr="00FA0D37">
        <w:t>326</w:t>
      </w:r>
      <w:r w:rsidRPr="00FA0D37">
        <w:fldChar w:fldCharType="end"/>
      </w:r>
    </w:p>
    <w:p w14:paraId="0BFC7CF4" w14:textId="0890F54C"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4.3</w:t>
      </w:r>
      <w:r w:rsidRPr="00FA0D37">
        <w:rPr>
          <w:rFonts w:asciiTheme="minorHAnsi" w:eastAsiaTheme="minorEastAsia" w:hAnsiTheme="minorHAnsi" w:cstheme="minorBidi"/>
          <w:kern w:val="2"/>
          <w:sz w:val="22"/>
          <w:szCs w:val="22"/>
          <w14:ligatures w14:val="standardContextual"/>
        </w:rPr>
        <w:tab/>
      </w:r>
      <w:r w:rsidRPr="00FA0D37">
        <w:rPr>
          <w:lang w:eastAsia="zh-CN"/>
        </w:rPr>
        <w:t xml:space="preserve">Event S2 </w:t>
      </w:r>
      <w:r w:rsidRPr="00FA0D37">
        <w:t>(Serving becomes worse than threshold)</w:t>
      </w:r>
      <w:r w:rsidRPr="00FA0D37">
        <w:tab/>
      </w:r>
      <w:r w:rsidRPr="00FA0D37">
        <w:fldChar w:fldCharType="begin" w:fldLock="1"/>
      </w:r>
      <w:r w:rsidRPr="00FA0D37">
        <w:instrText xml:space="preserve"> PAGEREF _Toc146781080 \h </w:instrText>
      </w:r>
      <w:r w:rsidRPr="00FA0D37">
        <w:fldChar w:fldCharType="separate"/>
      </w:r>
      <w:r w:rsidRPr="00FA0D37">
        <w:t>326</w:t>
      </w:r>
      <w:r w:rsidRPr="00FA0D37">
        <w:fldChar w:fldCharType="end"/>
      </w:r>
    </w:p>
    <w:p w14:paraId="70525057" w14:textId="33F29CD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10.5</w:t>
      </w:r>
      <w:r w:rsidRPr="00FA0D37">
        <w:rPr>
          <w:rFonts w:asciiTheme="minorHAnsi" w:eastAsiaTheme="minorEastAsia" w:hAnsiTheme="minorHAnsi" w:cstheme="minorBidi"/>
          <w:kern w:val="2"/>
          <w:sz w:val="22"/>
          <w:szCs w:val="22"/>
          <w14:ligatures w14:val="standardContextual"/>
        </w:rPr>
        <w:tab/>
      </w:r>
      <w:r w:rsidRPr="00FA0D37">
        <w:rPr>
          <w:lang w:eastAsia="x-none"/>
        </w:rPr>
        <w:t>Sidelink measurement reporting</w:t>
      </w:r>
      <w:r w:rsidRPr="00FA0D37">
        <w:tab/>
      </w:r>
      <w:r w:rsidRPr="00FA0D37">
        <w:fldChar w:fldCharType="begin" w:fldLock="1"/>
      </w:r>
      <w:r w:rsidRPr="00FA0D37">
        <w:instrText xml:space="preserve"> PAGEREF _Toc146781081 \h </w:instrText>
      </w:r>
      <w:r w:rsidRPr="00FA0D37">
        <w:fldChar w:fldCharType="separate"/>
      </w:r>
      <w:r w:rsidRPr="00FA0D37">
        <w:t>327</w:t>
      </w:r>
      <w:r w:rsidRPr="00FA0D37">
        <w:fldChar w:fldCharType="end"/>
      </w:r>
    </w:p>
    <w:p w14:paraId="20E1002F" w14:textId="68B60059"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5.1</w:t>
      </w:r>
      <w:r w:rsidRPr="00FA0D37">
        <w:rPr>
          <w:rFonts w:asciiTheme="minorHAnsi" w:eastAsiaTheme="minorEastAsia" w:hAnsiTheme="minorHAnsi" w:cstheme="minorBidi"/>
          <w:kern w:val="2"/>
          <w:sz w:val="22"/>
          <w:szCs w:val="22"/>
          <w14:ligatures w14:val="standardContextual"/>
        </w:rPr>
        <w:tab/>
      </w:r>
      <w:r w:rsidRPr="00FA0D37">
        <w:rPr>
          <w:lang w:eastAsia="zh-CN"/>
        </w:rPr>
        <w:t>General</w:t>
      </w:r>
      <w:r w:rsidRPr="00FA0D37">
        <w:tab/>
      </w:r>
      <w:r w:rsidRPr="00FA0D37">
        <w:fldChar w:fldCharType="begin" w:fldLock="1"/>
      </w:r>
      <w:r w:rsidRPr="00FA0D37">
        <w:instrText xml:space="preserve"> PAGEREF _Toc146781082 \h </w:instrText>
      </w:r>
      <w:r w:rsidRPr="00FA0D37">
        <w:fldChar w:fldCharType="separate"/>
      </w:r>
      <w:r w:rsidRPr="00FA0D37">
        <w:t>327</w:t>
      </w:r>
      <w:r w:rsidRPr="00FA0D37">
        <w:fldChar w:fldCharType="end"/>
      </w:r>
    </w:p>
    <w:p w14:paraId="72D0D82C" w14:textId="47F1E00D"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11</w:t>
      </w:r>
      <w:r w:rsidRPr="00FA0D37">
        <w:rPr>
          <w:rFonts w:asciiTheme="minorHAnsi" w:eastAsiaTheme="minorEastAsia" w:hAnsiTheme="minorHAnsi" w:cstheme="minorBidi"/>
          <w:kern w:val="2"/>
          <w:sz w:val="22"/>
          <w:szCs w:val="22"/>
          <w14:ligatures w14:val="standardContextual"/>
        </w:rPr>
        <w:tab/>
      </w:r>
      <w:r w:rsidRPr="00FA0D37">
        <w:rPr>
          <w:rFonts w:cs="Arial"/>
        </w:rPr>
        <w:t>Zone identity calculation</w:t>
      </w:r>
      <w:r w:rsidRPr="00FA0D37">
        <w:tab/>
      </w:r>
      <w:r w:rsidRPr="00FA0D37">
        <w:fldChar w:fldCharType="begin" w:fldLock="1"/>
      </w:r>
      <w:r w:rsidRPr="00FA0D37">
        <w:instrText xml:space="preserve"> PAGEREF _Toc146781083 \h </w:instrText>
      </w:r>
      <w:r w:rsidRPr="00FA0D37">
        <w:fldChar w:fldCharType="separate"/>
      </w:r>
      <w:r w:rsidRPr="00FA0D37">
        <w:t>327</w:t>
      </w:r>
      <w:r w:rsidRPr="00FA0D37">
        <w:fldChar w:fldCharType="end"/>
      </w:r>
    </w:p>
    <w:p w14:paraId="51020CAA" w14:textId="0B7A75E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12</w:t>
      </w:r>
      <w:r w:rsidRPr="00FA0D37">
        <w:rPr>
          <w:rFonts w:asciiTheme="minorHAnsi" w:eastAsiaTheme="minorEastAsia" w:hAnsiTheme="minorHAnsi" w:cstheme="minorBidi"/>
          <w:kern w:val="2"/>
          <w:sz w:val="22"/>
          <w:szCs w:val="22"/>
          <w14:ligatures w14:val="standardContextual"/>
        </w:rPr>
        <w:tab/>
      </w:r>
      <w:r w:rsidRPr="00FA0D37">
        <w:rPr>
          <w:lang w:eastAsia="zh-CN"/>
        </w:rPr>
        <w:t>DFN derivation from GNSS</w:t>
      </w:r>
      <w:r w:rsidRPr="00FA0D37">
        <w:tab/>
      </w:r>
      <w:r w:rsidRPr="00FA0D37">
        <w:fldChar w:fldCharType="begin" w:fldLock="1"/>
      </w:r>
      <w:r w:rsidRPr="00FA0D37">
        <w:instrText xml:space="preserve"> PAGEREF _Toc146781084 \h </w:instrText>
      </w:r>
      <w:r w:rsidRPr="00FA0D37">
        <w:fldChar w:fldCharType="separate"/>
      </w:r>
      <w:r w:rsidRPr="00FA0D37">
        <w:t>328</w:t>
      </w:r>
      <w:r w:rsidRPr="00FA0D37">
        <w:fldChar w:fldCharType="end"/>
      </w:r>
    </w:p>
    <w:p w14:paraId="56ACB930" w14:textId="0475CE0E"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5.9</w:t>
      </w:r>
      <w:r w:rsidRPr="00FA0D37">
        <w:rPr>
          <w:rFonts w:asciiTheme="minorHAnsi" w:eastAsiaTheme="minorEastAsia" w:hAnsiTheme="minorHAnsi" w:cstheme="minorBidi"/>
          <w:kern w:val="2"/>
          <w:sz w:val="22"/>
          <w:szCs w:val="22"/>
          <w14:ligatures w14:val="standardContextual"/>
        </w:rPr>
        <w:tab/>
      </w:r>
      <w:r w:rsidRPr="00FA0D37">
        <w:t>MBS Broadcast</w:t>
      </w:r>
      <w:r w:rsidRPr="00FA0D37">
        <w:tab/>
      </w:r>
      <w:r w:rsidRPr="00FA0D37">
        <w:fldChar w:fldCharType="begin" w:fldLock="1"/>
      </w:r>
      <w:r w:rsidRPr="00FA0D37">
        <w:instrText xml:space="preserve"> PAGEREF _Toc146781085 \h </w:instrText>
      </w:r>
      <w:r w:rsidRPr="00FA0D37">
        <w:fldChar w:fldCharType="separate"/>
      </w:r>
      <w:r w:rsidRPr="00FA0D37">
        <w:t>334</w:t>
      </w:r>
      <w:r w:rsidRPr="00FA0D37">
        <w:fldChar w:fldCharType="end"/>
      </w:r>
    </w:p>
    <w:p w14:paraId="3B4941B3" w14:textId="796E8CB4"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9.1</w:t>
      </w:r>
      <w:r w:rsidRPr="00FA0D37">
        <w:rPr>
          <w:rFonts w:asciiTheme="minorHAnsi" w:eastAsiaTheme="minorEastAsia" w:hAnsiTheme="minorHAnsi" w:cstheme="minorBidi"/>
          <w:kern w:val="2"/>
          <w:sz w:val="22"/>
          <w:szCs w:val="22"/>
          <w14:ligatures w14:val="standardContextual"/>
        </w:rPr>
        <w:tab/>
      </w:r>
      <w:r w:rsidRPr="00FA0D37">
        <w:t>Introduction</w:t>
      </w:r>
      <w:r w:rsidRPr="00FA0D37">
        <w:tab/>
      </w:r>
      <w:r w:rsidRPr="00FA0D37">
        <w:fldChar w:fldCharType="begin" w:fldLock="1"/>
      </w:r>
      <w:r w:rsidRPr="00FA0D37">
        <w:instrText xml:space="preserve"> PAGEREF _Toc146781086 \h </w:instrText>
      </w:r>
      <w:r w:rsidRPr="00FA0D37">
        <w:fldChar w:fldCharType="separate"/>
      </w:r>
      <w:r w:rsidRPr="00FA0D37">
        <w:t>334</w:t>
      </w:r>
      <w:r w:rsidRPr="00FA0D37">
        <w:fldChar w:fldCharType="end"/>
      </w:r>
    </w:p>
    <w:p w14:paraId="046A5303" w14:textId="4762B3D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1.1</w:t>
      </w:r>
      <w:r w:rsidRPr="00FA0D37">
        <w:rPr>
          <w:rFonts w:asciiTheme="minorHAnsi" w:eastAsiaTheme="minorEastAsia" w:hAnsiTheme="minorHAnsi" w:cstheme="minorBidi"/>
          <w:kern w:val="2"/>
          <w:sz w:val="22"/>
          <w:szCs w:val="22"/>
          <w14:ligatures w14:val="standardContextual"/>
        </w:rPr>
        <w:tab/>
      </w:r>
      <w:r w:rsidRPr="00FA0D37">
        <w:rPr>
          <w:lang w:eastAsia="x-none"/>
        </w:rPr>
        <w:t>General</w:t>
      </w:r>
      <w:r w:rsidRPr="00FA0D37">
        <w:tab/>
      </w:r>
      <w:r w:rsidRPr="00FA0D37">
        <w:fldChar w:fldCharType="begin" w:fldLock="1"/>
      </w:r>
      <w:r w:rsidRPr="00FA0D37">
        <w:instrText xml:space="preserve"> PAGEREF _Toc146781087 \h </w:instrText>
      </w:r>
      <w:r w:rsidRPr="00FA0D37">
        <w:fldChar w:fldCharType="separate"/>
      </w:r>
      <w:r w:rsidRPr="00FA0D37">
        <w:t>334</w:t>
      </w:r>
      <w:r w:rsidRPr="00FA0D37">
        <w:fldChar w:fldCharType="end"/>
      </w:r>
    </w:p>
    <w:p w14:paraId="7DFF4B8A" w14:textId="0161F5E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1.2</w:t>
      </w:r>
      <w:r w:rsidRPr="00FA0D37">
        <w:rPr>
          <w:rFonts w:asciiTheme="minorHAnsi" w:eastAsiaTheme="minorEastAsia" w:hAnsiTheme="minorHAnsi" w:cstheme="minorBidi"/>
          <w:kern w:val="2"/>
          <w:sz w:val="22"/>
          <w:szCs w:val="22"/>
          <w14:ligatures w14:val="standardContextual"/>
        </w:rPr>
        <w:tab/>
      </w:r>
      <w:r w:rsidRPr="00FA0D37">
        <w:rPr>
          <w:lang w:eastAsia="x-none"/>
        </w:rPr>
        <w:t>MCCH scheduling</w:t>
      </w:r>
      <w:r w:rsidRPr="00FA0D37">
        <w:tab/>
      </w:r>
      <w:r w:rsidRPr="00FA0D37">
        <w:fldChar w:fldCharType="begin" w:fldLock="1"/>
      </w:r>
      <w:r w:rsidRPr="00FA0D37">
        <w:instrText xml:space="preserve"> PAGEREF _Toc146781088 \h </w:instrText>
      </w:r>
      <w:r w:rsidRPr="00FA0D37">
        <w:fldChar w:fldCharType="separate"/>
      </w:r>
      <w:r w:rsidRPr="00FA0D37">
        <w:t>334</w:t>
      </w:r>
      <w:r w:rsidRPr="00FA0D37">
        <w:fldChar w:fldCharType="end"/>
      </w:r>
    </w:p>
    <w:p w14:paraId="4601E8D7" w14:textId="414969F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1.3</w:t>
      </w:r>
      <w:r w:rsidRPr="00FA0D37">
        <w:rPr>
          <w:rFonts w:asciiTheme="minorHAnsi" w:eastAsiaTheme="minorEastAsia" w:hAnsiTheme="minorHAnsi" w:cstheme="minorBidi"/>
          <w:kern w:val="2"/>
          <w:sz w:val="22"/>
          <w:szCs w:val="22"/>
          <w14:ligatures w14:val="standardContextual"/>
        </w:rPr>
        <w:tab/>
      </w:r>
      <w:r w:rsidRPr="00FA0D37">
        <w:rPr>
          <w:lang w:eastAsia="zh-CN"/>
        </w:rPr>
        <w:t>MCCH information validity and notification of changes</w:t>
      </w:r>
      <w:r w:rsidRPr="00FA0D37">
        <w:tab/>
      </w:r>
      <w:r w:rsidRPr="00FA0D37">
        <w:fldChar w:fldCharType="begin" w:fldLock="1"/>
      </w:r>
      <w:r w:rsidRPr="00FA0D37">
        <w:instrText xml:space="preserve"> PAGEREF _Toc146781089 \h </w:instrText>
      </w:r>
      <w:r w:rsidRPr="00FA0D37">
        <w:fldChar w:fldCharType="separate"/>
      </w:r>
      <w:r w:rsidRPr="00FA0D37">
        <w:t>334</w:t>
      </w:r>
      <w:r w:rsidRPr="00FA0D37">
        <w:fldChar w:fldCharType="end"/>
      </w:r>
    </w:p>
    <w:p w14:paraId="524E55BF" w14:textId="0A1028B8"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9.2</w:t>
      </w:r>
      <w:r w:rsidRPr="00FA0D37">
        <w:rPr>
          <w:rFonts w:asciiTheme="minorHAnsi" w:eastAsiaTheme="minorEastAsia" w:hAnsiTheme="minorHAnsi" w:cstheme="minorBidi"/>
          <w:kern w:val="2"/>
          <w:sz w:val="22"/>
          <w:szCs w:val="22"/>
          <w14:ligatures w14:val="standardContextual"/>
        </w:rPr>
        <w:tab/>
      </w:r>
      <w:r w:rsidRPr="00FA0D37">
        <w:rPr>
          <w:lang w:eastAsia="zh-CN"/>
        </w:rPr>
        <w:t>MCCH information acquisition</w:t>
      </w:r>
      <w:r w:rsidRPr="00FA0D37">
        <w:tab/>
      </w:r>
      <w:r w:rsidRPr="00FA0D37">
        <w:fldChar w:fldCharType="begin" w:fldLock="1"/>
      </w:r>
      <w:r w:rsidRPr="00FA0D37">
        <w:instrText xml:space="preserve"> PAGEREF _Toc146781090 \h </w:instrText>
      </w:r>
      <w:r w:rsidRPr="00FA0D37">
        <w:fldChar w:fldCharType="separate"/>
      </w:r>
      <w:r w:rsidRPr="00FA0D37">
        <w:t>335</w:t>
      </w:r>
      <w:r w:rsidRPr="00FA0D37">
        <w:fldChar w:fldCharType="end"/>
      </w:r>
    </w:p>
    <w:p w14:paraId="223C71D5" w14:textId="1F96CE4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2.1</w:t>
      </w:r>
      <w:r w:rsidRPr="00FA0D37">
        <w:rPr>
          <w:rFonts w:asciiTheme="minorHAnsi" w:eastAsiaTheme="minorEastAsia" w:hAnsiTheme="minorHAnsi" w:cstheme="minorBidi"/>
          <w:kern w:val="2"/>
          <w:sz w:val="22"/>
          <w:szCs w:val="22"/>
          <w14:ligatures w14:val="standardContextual"/>
        </w:rPr>
        <w:tab/>
      </w:r>
      <w:r w:rsidRPr="00FA0D37">
        <w:rPr>
          <w:lang w:eastAsia="zh-CN"/>
        </w:rPr>
        <w:t>General</w:t>
      </w:r>
      <w:r w:rsidRPr="00FA0D37">
        <w:tab/>
      </w:r>
      <w:r w:rsidRPr="00FA0D37">
        <w:fldChar w:fldCharType="begin" w:fldLock="1"/>
      </w:r>
      <w:r w:rsidRPr="00FA0D37">
        <w:instrText xml:space="preserve"> PAGEREF _Toc146781091 \h </w:instrText>
      </w:r>
      <w:r w:rsidRPr="00FA0D37">
        <w:fldChar w:fldCharType="separate"/>
      </w:r>
      <w:r w:rsidRPr="00FA0D37">
        <w:t>335</w:t>
      </w:r>
      <w:r w:rsidRPr="00FA0D37">
        <w:fldChar w:fldCharType="end"/>
      </w:r>
    </w:p>
    <w:p w14:paraId="03E7AC02" w14:textId="22B1891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2.2</w:t>
      </w:r>
      <w:r w:rsidRPr="00FA0D37">
        <w:rPr>
          <w:rFonts w:asciiTheme="minorHAnsi" w:eastAsiaTheme="minorEastAsia" w:hAnsiTheme="minorHAnsi" w:cstheme="minorBidi"/>
          <w:kern w:val="2"/>
          <w:sz w:val="22"/>
          <w:szCs w:val="22"/>
          <w14:ligatures w14:val="standardContextual"/>
        </w:rPr>
        <w:tab/>
      </w:r>
      <w:r w:rsidRPr="00FA0D37">
        <w:rPr>
          <w:lang w:eastAsia="zh-CN"/>
        </w:rPr>
        <w:t>Initiation</w:t>
      </w:r>
      <w:r w:rsidRPr="00FA0D37">
        <w:tab/>
      </w:r>
      <w:r w:rsidRPr="00FA0D37">
        <w:fldChar w:fldCharType="begin" w:fldLock="1"/>
      </w:r>
      <w:r w:rsidRPr="00FA0D37">
        <w:instrText xml:space="preserve"> PAGEREF _Toc146781092 \h </w:instrText>
      </w:r>
      <w:r w:rsidRPr="00FA0D37">
        <w:fldChar w:fldCharType="separate"/>
      </w:r>
      <w:r w:rsidRPr="00FA0D37">
        <w:t>335</w:t>
      </w:r>
      <w:r w:rsidRPr="00FA0D37">
        <w:fldChar w:fldCharType="end"/>
      </w:r>
    </w:p>
    <w:p w14:paraId="69BE81F8" w14:textId="731DCA2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2.3</w:t>
      </w:r>
      <w:r w:rsidRPr="00FA0D37">
        <w:rPr>
          <w:rFonts w:asciiTheme="minorHAnsi" w:eastAsiaTheme="minorEastAsia" w:hAnsiTheme="minorHAnsi" w:cstheme="minorBidi"/>
          <w:kern w:val="2"/>
          <w:sz w:val="22"/>
          <w:szCs w:val="22"/>
          <w14:ligatures w14:val="standardContextual"/>
        </w:rPr>
        <w:tab/>
      </w:r>
      <w:r w:rsidRPr="00FA0D37">
        <w:rPr>
          <w:lang w:eastAsia="zh-CN"/>
        </w:rPr>
        <w:t>MCCH information acquisition by the UE</w:t>
      </w:r>
      <w:r w:rsidRPr="00FA0D37">
        <w:tab/>
      </w:r>
      <w:r w:rsidRPr="00FA0D37">
        <w:fldChar w:fldCharType="begin" w:fldLock="1"/>
      </w:r>
      <w:r w:rsidRPr="00FA0D37">
        <w:instrText xml:space="preserve"> PAGEREF _Toc146781093 \h </w:instrText>
      </w:r>
      <w:r w:rsidRPr="00FA0D37">
        <w:fldChar w:fldCharType="separate"/>
      </w:r>
      <w:r w:rsidRPr="00FA0D37">
        <w:t>335</w:t>
      </w:r>
      <w:r w:rsidRPr="00FA0D37">
        <w:fldChar w:fldCharType="end"/>
      </w:r>
    </w:p>
    <w:p w14:paraId="4C8CFE9B" w14:textId="346296E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2.4</w:t>
      </w:r>
      <w:r w:rsidRPr="00FA0D37">
        <w:rPr>
          <w:rFonts w:asciiTheme="minorHAnsi" w:eastAsiaTheme="minorEastAsia" w:hAnsiTheme="minorHAnsi" w:cstheme="minorBidi"/>
          <w:kern w:val="2"/>
          <w:sz w:val="22"/>
          <w:szCs w:val="22"/>
          <w14:ligatures w14:val="standardContextual"/>
        </w:rPr>
        <w:tab/>
      </w:r>
      <w:r w:rsidRPr="00FA0D37">
        <w:rPr>
          <w:lang w:eastAsia="zh-CN"/>
        </w:rPr>
        <w:t xml:space="preserve">Actions upon reception of the </w:t>
      </w:r>
      <w:r w:rsidRPr="00FA0D37">
        <w:rPr>
          <w:i/>
          <w:iCs/>
          <w:lang w:eastAsia="zh-CN"/>
        </w:rPr>
        <w:t>MBSBroadcastConfiguration</w:t>
      </w:r>
      <w:r w:rsidRPr="00FA0D37">
        <w:rPr>
          <w:lang w:eastAsia="zh-CN"/>
        </w:rPr>
        <w:t xml:space="preserve"> message</w:t>
      </w:r>
      <w:r w:rsidRPr="00FA0D37">
        <w:tab/>
      </w:r>
      <w:r w:rsidRPr="00FA0D37">
        <w:fldChar w:fldCharType="begin" w:fldLock="1"/>
      </w:r>
      <w:r w:rsidRPr="00FA0D37">
        <w:instrText xml:space="preserve"> PAGEREF _Toc146781094 \h </w:instrText>
      </w:r>
      <w:r w:rsidRPr="00FA0D37">
        <w:fldChar w:fldCharType="separate"/>
      </w:r>
      <w:r w:rsidRPr="00FA0D37">
        <w:t>335</w:t>
      </w:r>
      <w:r w:rsidRPr="00FA0D37">
        <w:fldChar w:fldCharType="end"/>
      </w:r>
    </w:p>
    <w:p w14:paraId="58104F48" w14:textId="13C06794"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9.3</w:t>
      </w:r>
      <w:r w:rsidRPr="00FA0D37">
        <w:rPr>
          <w:rFonts w:asciiTheme="minorHAnsi" w:eastAsiaTheme="minorEastAsia" w:hAnsiTheme="minorHAnsi" w:cstheme="minorBidi"/>
          <w:kern w:val="2"/>
          <w:sz w:val="22"/>
          <w:szCs w:val="22"/>
          <w14:ligatures w14:val="standardContextual"/>
        </w:rPr>
        <w:tab/>
      </w:r>
      <w:r w:rsidRPr="00FA0D37">
        <w:rPr>
          <w:lang w:eastAsia="zh-CN"/>
        </w:rPr>
        <w:t>Broadcast MRB configuration</w:t>
      </w:r>
      <w:r w:rsidRPr="00FA0D37">
        <w:tab/>
      </w:r>
      <w:r w:rsidRPr="00FA0D37">
        <w:fldChar w:fldCharType="begin" w:fldLock="1"/>
      </w:r>
      <w:r w:rsidRPr="00FA0D37">
        <w:instrText xml:space="preserve"> PAGEREF _Toc146781095 \h </w:instrText>
      </w:r>
      <w:r w:rsidRPr="00FA0D37">
        <w:fldChar w:fldCharType="separate"/>
      </w:r>
      <w:r w:rsidRPr="00FA0D37">
        <w:t>336</w:t>
      </w:r>
      <w:r w:rsidRPr="00FA0D37">
        <w:fldChar w:fldCharType="end"/>
      </w:r>
    </w:p>
    <w:p w14:paraId="04BE683C" w14:textId="04B0DEF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3.1</w:t>
      </w:r>
      <w:r w:rsidRPr="00FA0D37">
        <w:rPr>
          <w:rFonts w:asciiTheme="minorHAnsi" w:eastAsiaTheme="minorEastAsia" w:hAnsiTheme="minorHAnsi" w:cstheme="minorBidi"/>
          <w:kern w:val="2"/>
          <w:sz w:val="22"/>
          <w:szCs w:val="22"/>
          <w14:ligatures w14:val="standardContextual"/>
        </w:rPr>
        <w:tab/>
      </w:r>
      <w:r w:rsidRPr="00FA0D37">
        <w:rPr>
          <w:lang w:eastAsia="zh-CN"/>
        </w:rPr>
        <w:t>General</w:t>
      </w:r>
      <w:r w:rsidRPr="00FA0D37">
        <w:tab/>
      </w:r>
      <w:r w:rsidRPr="00FA0D37">
        <w:fldChar w:fldCharType="begin" w:fldLock="1"/>
      </w:r>
      <w:r w:rsidRPr="00FA0D37">
        <w:instrText xml:space="preserve"> PAGEREF _Toc146781096 \h </w:instrText>
      </w:r>
      <w:r w:rsidRPr="00FA0D37">
        <w:fldChar w:fldCharType="separate"/>
      </w:r>
      <w:r w:rsidRPr="00FA0D37">
        <w:t>336</w:t>
      </w:r>
      <w:r w:rsidRPr="00FA0D37">
        <w:fldChar w:fldCharType="end"/>
      </w:r>
    </w:p>
    <w:p w14:paraId="17B16891" w14:textId="53607DA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3.2</w:t>
      </w:r>
      <w:r w:rsidRPr="00FA0D37">
        <w:rPr>
          <w:rFonts w:asciiTheme="minorHAnsi" w:eastAsiaTheme="minorEastAsia" w:hAnsiTheme="minorHAnsi" w:cstheme="minorBidi"/>
          <w:kern w:val="2"/>
          <w:sz w:val="22"/>
          <w:szCs w:val="22"/>
          <w14:ligatures w14:val="standardContextual"/>
        </w:rPr>
        <w:tab/>
      </w:r>
      <w:r w:rsidRPr="00FA0D37">
        <w:rPr>
          <w:lang w:eastAsia="zh-CN"/>
        </w:rPr>
        <w:t>Initiation</w:t>
      </w:r>
      <w:r w:rsidRPr="00FA0D37">
        <w:tab/>
      </w:r>
      <w:r w:rsidRPr="00FA0D37">
        <w:fldChar w:fldCharType="begin" w:fldLock="1"/>
      </w:r>
      <w:r w:rsidRPr="00FA0D37">
        <w:instrText xml:space="preserve"> PAGEREF _Toc146781097 \h </w:instrText>
      </w:r>
      <w:r w:rsidRPr="00FA0D37">
        <w:fldChar w:fldCharType="separate"/>
      </w:r>
      <w:r w:rsidRPr="00FA0D37">
        <w:t>336</w:t>
      </w:r>
      <w:r w:rsidRPr="00FA0D37">
        <w:fldChar w:fldCharType="end"/>
      </w:r>
    </w:p>
    <w:p w14:paraId="0C0540F2" w14:textId="4021B76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3.3</w:t>
      </w:r>
      <w:r w:rsidRPr="00FA0D37">
        <w:rPr>
          <w:rFonts w:asciiTheme="minorHAnsi" w:eastAsiaTheme="minorEastAsia" w:hAnsiTheme="minorHAnsi" w:cstheme="minorBidi"/>
          <w:kern w:val="2"/>
          <w:sz w:val="22"/>
          <w:szCs w:val="22"/>
          <w14:ligatures w14:val="standardContextual"/>
        </w:rPr>
        <w:tab/>
      </w:r>
      <w:r w:rsidRPr="00FA0D37">
        <w:rPr>
          <w:lang w:eastAsia="zh-CN"/>
        </w:rPr>
        <w:t>Broadcast MRB establishment</w:t>
      </w:r>
      <w:r w:rsidRPr="00FA0D37">
        <w:tab/>
      </w:r>
      <w:r w:rsidRPr="00FA0D37">
        <w:fldChar w:fldCharType="begin" w:fldLock="1"/>
      </w:r>
      <w:r w:rsidRPr="00FA0D37">
        <w:instrText xml:space="preserve"> PAGEREF _Toc146781098 \h </w:instrText>
      </w:r>
      <w:r w:rsidRPr="00FA0D37">
        <w:fldChar w:fldCharType="separate"/>
      </w:r>
      <w:r w:rsidRPr="00FA0D37">
        <w:t>336</w:t>
      </w:r>
      <w:r w:rsidRPr="00FA0D37">
        <w:fldChar w:fldCharType="end"/>
      </w:r>
    </w:p>
    <w:p w14:paraId="40993538" w14:textId="2213188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3.4</w:t>
      </w:r>
      <w:r w:rsidRPr="00FA0D37">
        <w:rPr>
          <w:rFonts w:asciiTheme="minorHAnsi" w:eastAsiaTheme="minorEastAsia" w:hAnsiTheme="minorHAnsi" w:cstheme="minorBidi"/>
          <w:kern w:val="2"/>
          <w:sz w:val="22"/>
          <w:szCs w:val="22"/>
          <w14:ligatures w14:val="standardContextual"/>
        </w:rPr>
        <w:tab/>
      </w:r>
      <w:r w:rsidRPr="00FA0D37">
        <w:rPr>
          <w:lang w:eastAsia="zh-CN"/>
        </w:rPr>
        <w:t>Broadcast MRB release</w:t>
      </w:r>
      <w:r w:rsidRPr="00FA0D37">
        <w:tab/>
      </w:r>
      <w:r w:rsidRPr="00FA0D37">
        <w:fldChar w:fldCharType="begin" w:fldLock="1"/>
      </w:r>
      <w:r w:rsidRPr="00FA0D37">
        <w:instrText xml:space="preserve"> PAGEREF _Toc146781099 \h </w:instrText>
      </w:r>
      <w:r w:rsidRPr="00FA0D37">
        <w:fldChar w:fldCharType="separate"/>
      </w:r>
      <w:r w:rsidRPr="00FA0D37">
        <w:t>336</w:t>
      </w:r>
      <w:r w:rsidRPr="00FA0D37">
        <w:fldChar w:fldCharType="end"/>
      </w:r>
    </w:p>
    <w:p w14:paraId="509B6CC0" w14:textId="51A2C9C9"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9.4</w:t>
      </w:r>
      <w:r w:rsidRPr="00FA0D37">
        <w:rPr>
          <w:rFonts w:asciiTheme="minorHAnsi" w:eastAsiaTheme="minorEastAsia" w:hAnsiTheme="minorHAnsi" w:cstheme="minorBidi"/>
          <w:kern w:val="2"/>
          <w:sz w:val="22"/>
          <w:szCs w:val="22"/>
          <w14:ligatures w14:val="standardContextual"/>
        </w:rPr>
        <w:tab/>
      </w:r>
      <w:r w:rsidRPr="00FA0D37">
        <w:rPr>
          <w:lang w:eastAsia="zh-CN"/>
        </w:rPr>
        <w:t>MBS Interest Indication</w:t>
      </w:r>
      <w:r w:rsidRPr="00FA0D37">
        <w:tab/>
      </w:r>
      <w:r w:rsidRPr="00FA0D37">
        <w:fldChar w:fldCharType="begin" w:fldLock="1"/>
      </w:r>
      <w:r w:rsidRPr="00FA0D37">
        <w:instrText xml:space="preserve"> PAGEREF _Toc146781100 \h </w:instrText>
      </w:r>
      <w:r w:rsidRPr="00FA0D37">
        <w:fldChar w:fldCharType="separate"/>
      </w:r>
      <w:r w:rsidRPr="00FA0D37">
        <w:t>337</w:t>
      </w:r>
      <w:r w:rsidRPr="00FA0D37">
        <w:fldChar w:fldCharType="end"/>
      </w:r>
    </w:p>
    <w:p w14:paraId="75A7DF8F" w14:textId="1EF5FB9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4.1</w:t>
      </w:r>
      <w:r w:rsidRPr="00FA0D37">
        <w:rPr>
          <w:rFonts w:asciiTheme="minorHAnsi" w:eastAsiaTheme="minorEastAsia" w:hAnsiTheme="minorHAnsi" w:cstheme="minorBidi"/>
          <w:kern w:val="2"/>
          <w:sz w:val="22"/>
          <w:szCs w:val="22"/>
          <w14:ligatures w14:val="standardContextual"/>
        </w:rPr>
        <w:tab/>
      </w:r>
      <w:r w:rsidRPr="00FA0D37">
        <w:rPr>
          <w:lang w:eastAsia="zh-CN"/>
        </w:rPr>
        <w:t>General</w:t>
      </w:r>
      <w:r w:rsidRPr="00FA0D37">
        <w:tab/>
      </w:r>
      <w:r w:rsidRPr="00FA0D37">
        <w:fldChar w:fldCharType="begin" w:fldLock="1"/>
      </w:r>
      <w:r w:rsidRPr="00FA0D37">
        <w:instrText xml:space="preserve"> PAGEREF _Toc146781101 \h </w:instrText>
      </w:r>
      <w:r w:rsidRPr="00FA0D37">
        <w:fldChar w:fldCharType="separate"/>
      </w:r>
      <w:r w:rsidRPr="00FA0D37">
        <w:t>337</w:t>
      </w:r>
      <w:r w:rsidRPr="00FA0D37">
        <w:fldChar w:fldCharType="end"/>
      </w:r>
    </w:p>
    <w:p w14:paraId="44385AAC" w14:textId="38EB924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4.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1102 \h </w:instrText>
      </w:r>
      <w:r w:rsidRPr="00FA0D37">
        <w:fldChar w:fldCharType="separate"/>
      </w:r>
      <w:r w:rsidRPr="00FA0D37">
        <w:t>337</w:t>
      </w:r>
      <w:r w:rsidRPr="00FA0D37">
        <w:fldChar w:fldCharType="end"/>
      </w:r>
    </w:p>
    <w:p w14:paraId="40FB5DB6" w14:textId="7872D93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4.3</w:t>
      </w:r>
      <w:r w:rsidRPr="00FA0D37">
        <w:rPr>
          <w:rFonts w:asciiTheme="minorHAnsi" w:eastAsiaTheme="minorEastAsia" w:hAnsiTheme="minorHAnsi" w:cstheme="minorBidi"/>
          <w:kern w:val="2"/>
          <w:sz w:val="22"/>
          <w:szCs w:val="22"/>
          <w14:ligatures w14:val="standardContextual"/>
        </w:rPr>
        <w:tab/>
      </w:r>
      <w:r w:rsidRPr="00FA0D37">
        <w:t>MBS frequencies of interest determination</w:t>
      </w:r>
      <w:r w:rsidRPr="00FA0D37">
        <w:tab/>
      </w:r>
      <w:r w:rsidRPr="00FA0D37">
        <w:fldChar w:fldCharType="begin" w:fldLock="1"/>
      </w:r>
      <w:r w:rsidRPr="00FA0D37">
        <w:instrText xml:space="preserve"> PAGEREF _Toc146781103 \h </w:instrText>
      </w:r>
      <w:r w:rsidRPr="00FA0D37">
        <w:fldChar w:fldCharType="separate"/>
      </w:r>
      <w:r w:rsidRPr="00FA0D37">
        <w:t>338</w:t>
      </w:r>
      <w:r w:rsidRPr="00FA0D37">
        <w:fldChar w:fldCharType="end"/>
      </w:r>
    </w:p>
    <w:p w14:paraId="0646F82C" w14:textId="0BD4085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4.4</w:t>
      </w:r>
      <w:r w:rsidRPr="00FA0D37">
        <w:rPr>
          <w:rFonts w:asciiTheme="minorHAnsi" w:eastAsiaTheme="minorEastAsia" w:hAnsiTheme="minorHAnsi" w:cstheme="minorBidi"/>
          <w:kern w:val="2"/>
          <w:sz w:val="22"/>
          <w:szCs w:val="22"/>
          <w14:ligatures w14:val="standardContextual"/>
        </w:rPr>
        <w:tab/>
      </w:r>
      <w:r w:rsidRPr="00FA0D37">
        <w:t>MBS services of interest determination</w:t>
      </w:r>
      <w:r w:rsidRPr="00FA0D37">
        <w:tab/>
      </w:r>
      <w:r w:rsidRPr="00FA0D37">
        <w:fldChar w:fldCharType="begin" w:fldLock="1"/>
      </w:r>
      <w:r w:rsidRPr="00FA0D37">
        <w:instrText xml:space="preserve"> PAGEREF _Toc146781104 \h </w:instrText>
      </w:r>
      <w:r w:rsidRPr="00FA0D37">
        <w:fldChar w:fldCharType="separate"/>
      </w:r>
      <w:r w:rsidRPr="00FA0D37">
        <w:t>338</w:t>
      </w:r>
      <w:r w:rsidRPr="00FA0D37">
        <w:fldChar w:fldCharType="end"/>
      </w:r>
    </w:p>
    <w:p w14:paraId="6BAB566C" w14:textId="345B64C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4.5</w:t>
      </w:r>
      <w:r w:rsidRPr="00FA0D37">
        <w:rPr>
          <w:rFonts w:asciiTheme="minorHAnsi" w:eastAsiaTheme="minorEastAsia" w:hAnsiTheme="minorHAnsi" w:cstheme="minorBidi"/>
          <w:kern w:val="2"/>
          <w:sz w:val="22"/>
          <w:szCs w:val="22"/>
          <w14:ligatures w14:val="standardContextual"/>
        </w:rPr>
        <w:tab/>
      </w:r>
      <w:r w:rsidRPr="00FA0D37">
        <w:t xml:space="preserve">Setting of the contents of </w:t>
      </w:r>
      <w:r w:rsidRPr="00FA0D37">
        <w:rPr>
          <w:lang w:eastAsia="zh-CN"/>
        </w:rPr>
        <w:t>MBS Interest Indication</w:t>
      </w:r>
      <w:r w:rsidRPr="00FA0D37">
        <w:tab/>
      </w:r>
      <w:r w:rsidRPr="00FA0D37">
        <w:fldChar w:fldCharType="begin" w:fldLock="1"/>
      </w:r>
      <w:r w:rsidRPr="00FA0D37">
        <w:instrText xml:space="preserve"> PAGEREF _Toc146781105 \h </w:instrText>
      </w:r>
      <w:r w:rsidRPr="00FA0D37">
        <w:fldChar w:fldCharType="separate"/>
      </w:r>
      <w:r w:rsidRPr="00FA0D37">
        <w:t>338</w:t>
      </w:r>
      <w:r w:rsidRPr="00FA0D37">
        <w:fldChar w:fldCharType="end"/>
      </w:r>
    </w:p>
    <w:p w14:paraId="271F4E0B" w14:textId="116C3811" w:rsidR="00057691" w:rsidRPr="00FA0D37" w:rsidRDefault="00057691">
      <w:pPr>
        <w:pStyle w:val="TOC1"/>
        <w:rPr>
          <w:rFonts w:asciiTheme="minorHAnsi" w:eastAsiaTheme="minorEastAsia" w:hAnsiTheme="minorHAnsi" w:cstheme="minorBidi"/>
          <w:kern w:val="2"/>
          <w:szCs w:val="22"/>
          <w14:ligatures w14:val="standardContextual"/>
        </w:rPr>
      </w:pPr>
      <w:r w:rsidRPr="00FA0D37">
        <w:lastRenderedPageBreak/>
        <w:t>6</w:t>
      </w:r>
      <w:r w:rsidRPr="00FA0D37">
        <w:rPr>
          <w:rFonts w:asciiTheme="minorHAnsi" w:eastAsiaTheme="minorEastAsia" w:hAnsiTheme="minorHAnsi" w:cstheme="minorBidi"/>
          <w:kern w:val="2"/>
          <w:szCs w:val="22"/>
          <w14:ligatures w14:val="standardContextual"/>
        </w:rPr>
        <w:tab/>
      </w:r>
      <w:r w:rsidRPr="00FA0D37">
        <w:t>Protocol data units, formats and parameters (ASN.1)</w:t>
      </w:r>
      <w:r w:rsidRPr="00FA0D37">
        <w:tab/>
      </w:r>
      <w:r w:rsidRPr="00FA0D37">
        <w:fldChar w:fldCharType="begin" w:fldLock="1"/>
      </w:r>
      <w:r w:rsidRPr="00FA0D37">
        <w:instrText xml:space="preserve"> PAGEREF _Toc146781106 \h </w:instrText>
      </w:r>
      <w:r w:rsidRPr="00FA0D37">
        <w:fldChar w:fldCharType="separate"/>
      </w:r>
      <w:r w:rsidRPr="00FA0D37">
        <w:t>340</w:t>
      </w:r>
      <w:r w:rsidRPr="00FA0D37">
        <w:fldChar w:fldCharType="end"/>
      </w:r>
    </w:p>
    <w:p w14:paraId="7701C98B" w14:textId="31C41BFD"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6.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107 \h </w:instrText>
      </w:r>
      <w:r w:rsidRPr="00FA0D37">
        <w:fldChar w:fldCharType="separate"/>
      </w:r>
      <w:r w:rsidRPr="00FA0D37">
        <w:t>340</w:t>
      </w:r>
      <w:r w:rsidRPr="00FA0D37">
        <w:fldChar w:fldCharType="end"/>
      </w:r>
    </w:p>
    <w:p w14:paraId="1A9DD9A0" w14:textId="0C18ED3B"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1.1</w:t>
      </w:r>
      <w:r w:rsidRPr="00FA0D37">
        <w:rPr>
          <w:rFonts w:asciiTheme="minorHAnsi" w:eastAsiaTheme="minorEastAsia" w:hAnsiTheme="minorHAnsi" w:cstheme="minorBidi"/>
          <w:kern w:val="2"/>
          <w:sz w:val="22"/>
          <w:szCs w:val="22"/>
          <w14:ligatures w14:val="standardContextual"/>
        </w:rPr>
        <w:tab/>
      </w:r>
      <w:r w:rsidRPr="00FA0D37">
        <w:t>Introduction</w:t>
      </w:r>
      <w:r w:rsidRPr="00FA0D37">
        <w:tab/>
      </w:r>
      <w:r w:rsidRPr="00FA0D37">
        <w:fldChar w:fldCharType="begin" w:fldLock="1"/>
      </w:r>
      <w:r w:rsidRPr="00FA0D37">
        <w:instrText xml:space="preserve"> PAGEREF _Toc146781108 \h </w:instrText>
      </w:r>
      <w:r w:rsidRPr="00FA0D37">
        <w:fldChar w:fldCharType="separate"/>
      </w:r>
      <w:r w:rsidRPr="00FA0D37">
        <w:t>340</w:t>
      </w:r>
      <w:r w:rsidRPr="00FA0D37">
        <w:fldChar w:fldCharType="end"/>
      </w:r>
    </w:p>
    <w:p w14:paraId="34B299FB" w14:textId="5062BCD1"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1.2</w:t>
      </w:r>
      <w:r w:rsidRPr="00FA0D37">
        <w:rPr>
          <w:rFonts w:asciiTheme="minorHAnsi" w:eastAsiaTheme="minorEastAsia" w:hAnsiTheme="minorHAnsi" w:cstheme="minorBidi"/>
          <w:kern w:val="2"/>
          <w:sz w:val="22"/>
          <w:szCs w:val="22"/>
          <w14:ligatures w14:val="standardContextual"/>
        </w:rPr>
        <w:tab/>
      </w:r>
      <w:r w:rsidRPr="00FA0D37">
        <w:t>Need codes and conditions for optional fields</w:t>
      </w:r>
      <w:r w:rsidRPr="00FA0D37">
        <w:tab/>
      </w:r>
      <w:r w:rsidRPr="00FA0D37">
        <w:fldChar w:fldCharType="begin" w:fldLock="1"/>
      </w:r>
      <w:r w:rsidRPr="00FA0D37">
        <w:instrText xml:space="preserve"> PAGEREF _Toc146781109 \h </w:instrText>
      </w:r>
      <w:r w:rsidRPr="00FA0D37">
        <w:fldChar w:fldCharType="separate"/>
      </w:r>
      <w:r w:rsidRPr="00FA0D37">
        <w:t>340</w:t>
      </w:r>
      <w:r w:rsidRPr="00FA0D37">
        <w:fldChar w:fldCharType="end"/>
      </w:r>
    </w:p>
    <w:p w14:paraId="42C9F745" w14:textId="7F3E89CC"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1.3</w:t>
      </w:r>
      <w:r w:rsidRPr="00FA0D37">
        <w:rPr>
          <w:rFonts w:asciiTheme="minorHAnsi" w:eastAsiaTheme="minorEastAsia" w:hAnsiTheme="minorHAnsi" w:cstheme="minorBidi"/>
          <w:kern w:val="2"/>
          <w:sz w:val="22"/>
          <w:szCs w:val="22"/>
          <w14:ligatures w14:val="standardContextual"/>
        </w:rPr>
        <w:tab/>
      </w:r>
      <w:r w:rsidRPr="00FA0D37">
        <w:t>General rules</w:t>
      </w:r>
      <w:r w:rsidRPr="00FA0D37">
        <w:tab/>
      </w:r>
      <w:r w:rsidRPr="00FA0D37">
        <w:fldChar w:fldCharType="begin" w:fldLock="1"/>
      </w:r>
      <w:r w:rsidRPr="00FA0D37">
        <w:instrText xml:space="preserve"> PAGEREF _Toc146781110 \h </w:instrText>
      </w:r>
      <w:r w:rsidRPr="00FA0D37">
        <w:fldChar w:fldCharType="separate"/>
      </w:r>
      <w:r w:rsidRPr="00FA0D37">
        <w:t>343</w:t>
      </w:r>
      <w:r w:rsidRPr="00FA0D37">
        <w:fldChar w:fldCharType="end"/>
      </w:r>
    </w:p>
    <w:p w14:paraId="591FD7AC" w14:textId="643BF4F6"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6.2</w:t>
      </w:r>
      <w:r w:rsidRPr="00FA0D37">
        <w:rPr>
          <w:rFonts w:asciiTheme="minorHAnsi" w:eastAsiaTheme="minorEastAsia" w:hAnsiTheme="minorHAnsi" w:cstheme="minorBidi"/>
          <w:kern w:val="2"/>
          <w:sz w:val="22"/>
          <w:szCs w:val="22"/>
          <w14:ligatures w14:val="standardContextual"/>
        </w:rPr>
        <w:tab/>
      </w:r>
      <w:r w:rsidRPr="00FA0D37">
        <w:t>RRC messages</w:t>
      </w:r>
      <w:r w:rsidRPr="00FA0D37">
        <w:tab/>
      </w:r>
      <w:r w:rsidRPr="00FA0D37">
        <w:fldChar w:fldCharType="begin" w:fldLock="1"/>
      </w:r>
      <w:r w:rsidRPr="00FA0D37">
        <w:instrText xml:space="preserve"> PAGEREF _Toc146781111 \h </w:instrText>
      </w:r>
      <w:r w:rsidRPr="00FA0D37">
        <w:fldChar w:fldCharType="separate"/>
      </w:r>
      <w:r w:rsidRPr="00FA0D37">
        <w:t>343</w:t>
      </w:r>
      <w:r w:rsidRPr="00FA0D37">
        <w:fldChar w:fldCharType="end"/>
      </w:r>
    </w:p>
    <w:p w14:paraId="35A1D7DF" w14:textId="6CF00239"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2.1</w:t>
      </w:r>
      <w:r w:rsidRPr="00FA0D37">
        <w:rPr>
          <w:rFonts w:asciiTheme="minorHAnsi" w:eastAsiaTheme="minorEastAsia" w:hAnsiTheme="minorHAnsi" w:cstheme="minorBidi"/>
          <w:kern w:val="2"/>
          <w:sz w:val="22"/>
          <w:szCs w:val="22"/>
          <w14:ligatures w14:val="standardContextual"/>
        </w:rPr>
        <w:tab/>
      </w:r>
      <w:r w:rsidRPr="00FA0D37">
        <w:t>General message structure</w:t>
      </w:r>
      <w:r w:rsidRPr="00FA0D37">
        <w:tab/>
      </w:r>
      <w:r w:rsidRPr="00FA0D37">
        <w:fldChar w:fldCharType="begin" w:fldLock="1"/>
      </w:r>
      <w:r w:rsidRPr="00FA0D37">
        <w:instrText xml:space="preserve"> PAGEREF _Toc146781112 \h </w:instrText>
      </w:r>
      <w:r w:rsidRPr="00FA0D37">
        <w:fldChar w:fldCharType="separate"/>
      </w:r>
      <w:r w:rsidRPr="00FA0D37">
        <w:t>343</w:t>
      </w:r>
      <w:r w:rsidRPr="00FA0D37">
        <w:fldChar w:fldCharType="end"/>
      </w:r>
    </w:p>
    <w:p w14:paraId="1CE35F8E" w14:textId="7B04FE1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zh-CN"/>
        </w:rPr>
        <w:t>NR-RRC-Definitions</w:t>
      </w:r>
      <w:r w:rsidRPr="00FA0D37">
        <w:tab/>
      </w:r>
      <w:r w:rsidRPr="00FA0D37">
        <w:fldChar w:fldCharType="begin" w:fldLock="1"/>
      </w:r>
      <w:r w:rsidRPr="00FA0D37">
        <w:instrText xml:space="preserve"> PAGEREF _Toc146781113 \h </w:instrText>
      </w:r>
      <w:r w:rsidRPr="00FA0D37">
        <w:fldChar w:fldCharType="separate"/>
      </w:r>
      <w:r w:rsidRPr="00FA0D37">
        <w:t>343</w:t>
      </w:r>
      <w:r w:rsidRPr="00FA0D37">
        <w:fldChar w:fldCharType="end"/>
      </w:r>
    </w:p>
    <w:p w14:paraId="59D58062" w14:textId="28307AB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BCCH-BCH-Message</w:t>
      </w:r>
      <w:r w:rsidRPr="00FA0D37">
        <w:tab/>
      </w:r>
      <w:r w:rsidRPr="00FA0D37">
        <w:fldChar w:fldCharType="begin" w:fldLock="1"/>
      </w:r>
      <w:r w:rsidRPr="00FA0D37">
        <w:instrText xml:space="preserve"> PAGEREF _Toc146781114 \h </w:instrText>
      </w:r>
      <w:r w:rsidRPr="00FA0D37">
        <w:fldChar w:fldCharType="separate"/>
      </w:r>
      <w:r w:rsidRPr="00FA0D37">
        <w:t>343</w:t>
      </w:r>
      <w:r w:rsidRPr="00FA0D37">
        <w:fldChar w:fldCharType="end"/>
      </w:r>
    </w:p>
    <w:p w14:paraId="6EAB1979" w14:textId="1CFE27E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BCCH-DL-SCH-Message</w:t>
      </w:r>
      <w:r w:rsidRPr="00FA0D37">
        <w:tab/>
      </w:r>
      <w:r w:rsidRPr="00FA0D37">
        <w:fldChar w:fldCharType="begin" w:fldLock="1"/>
      </w:r>
      <w:r w:rsidRPr="00FA0D37">
        <w:instrText xml:space="preserve"> PAGEREF _Toc146781115 \h </w:instrText>
      </w:r>
      <w:r w:rsidRPr="00FA0D37">
        <w:fldChar w:fldCharType="separate"/>
      </w:r>
      <w:r w:rsidRPr="00FA0D37">
        <w:t>344</w:t>
      </w:r>
      <w:r w:rsidRPr="00FA0D37">
        <w:fldChar w:fldCharType="end"/>
      </w:r>
    </w:p>
    <w:p w14:paraId="34FD2A0C" w14:textId="059C66D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L-CCCH-Message</w:t>
      </w:r>
      <w:r w:rsidRPr="00FA0D37">
        <w:tab/>
      </w:r>
      <w:r w:rsidRPr="00FA0D37">
        <w:fldChar w:fldCharType="begin" w:fldLock="1"/>
      </w:r>
      <w:r w:rsidRPr="00FA0D37">
        <w:instrText xml:space="preserve"> PAGEREF _Toc146781116 \h </w:instrText>
      </w:r>
      <w:r w:rsidRPr="00FA0D37">
        <w:fldChar w:fldCharType="separate"/>
      </w:r>
      <w:r w:rsidRPr="00FA0D37">
        <w:t>344</w:t>
      </w:r>
      <w:r w:rsidRPr="00FA0D37">
        <w:fldChar w:fldCharType="end"/>
      </w:r>
    </w:p>
    <w:p w14:paraId="6F42E832" w14:textId="2A6193B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DL-DCCH-Message</w:t>
      </w:r>
      <w:r w:rsidRPr="00FA0D37">
        <w:tab/>
      </w:r>
      <w:r w:rsidRPr="00FA0D37">
        <w:fldChar w:fldCharType="begin" w:fldLock="1"/>
      </w:r>
      <w:r w:rsidRPr="00FA0D37">
        <w:instrText xml:space="preserve"> PAGEREF _Toc146781117 \h </w:instrText>
      </w:r>
      <w:r w:rsidRPr="00FA0D37">
        <w:fldChar w:fldCharType="separate"/>
      </w:r>
      <w:r w:rsidRPr="00FA0D37">
        <w:t>345</w:t>
      </w:r>
      <w:r w:rsidRPr="00FA0D37">
        <w:fldChar w:fldCharType="end"/>
      </w:r>
    </w:p>
    <w:p w14:paraId="74D2BE32" w14:textId="71004E2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CCH-Message</w:t>
      </w:r>
      <w:r w:rsidRPr="00FA0D37">
        <w:tab/>
      </w:r>
      <w:r w:rsidRPr="00FA0D37">
        <w:fldChar w:fldCharType="begin" w:fldLock="1"/>
      </w:r>
      <w:r w:rsidRPr="00FA0D37">
        <w:instrText xml:space="preserve"> PAGEREF _Toc146781118 \h </w:instrText>
      </w:r>
      <w:r w:rsidRPr="00FA0D37">
        <w:fldChar w:fldCharType="separate"/>
      </w:r>
      <w:r w:rsidRPr="00FA0D37">
        <w:t>345</w:t>
      </w:r>
      <w:r w:rsidRPr="00FA0D37">
        <w:fldChar w:fldCharType="end"/>
      </w:r>
    </w:p>
    <w:p w14:paraId="53D78411" w14:textId="06636E6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PCCH-Message</w:t>
      </w:r>
      <w:r w:rsidRPr="00FA0D37">
        <w:tab/>
      </w:r>
      <w:r w:rsidRPr="00FA0D37">
        <w:fldChar w:fldCharType="begin" w:fldLock="1"/>
      </w:r>
      <w:r w:rsidRPr="00FA0D37">
        <w:instrText xml:space="preserve"> PAGEREF _Toc146781119 \h </w:instrText>
      </w:r>
      <w:r w:rsidRPr="00FA0D37">
        <w:fldChar w:fldCharType="separate"/>
      </w:r>
      <w:r w:rsidRPr="00FA0D37">
        <w:t>346</w:t>
      </w:r>
      <w:r w:rsidRPr="00FA0D37">
        <w:fldChar w:fldCharType="end"/>
      </w:r>
    </w:p>
    <w:p w14:paraId="0DF25C6A" w14:textId="30BADA7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L-CCCH-Message</w:t>
      </w:r>
      <w:r w:rsidRPr="00FA0D37">
        <w:tab/>
      </w:r>
      <w:r w:rsidRPr="00FA0D37">
        <w:fldChar w:fldCharType="begin" w:fldLock="1"/>
      </w:r>
      <w:r w:rsidRPr="00FA0D37">
        <w:instrText xml:space="preserve"> PAGEREF _Toc146781120 \h </w:instrText>
      </w:r>
      <w:r w:rsidRPr="00FA0D37">
        <w:fldChar w:fldCharType="separate"/>
      </w:r>
      <w:r w:rsidRPr="00FA0D37">
        <w:t>346</w:t>
      </w:r>
      <w:r w:rsidRPr="00FA0D37">
        <w:fldChar w:fldCharType="end"/>
      </w:r>
    </w:p>
    <w:p w14:paraId="25D018FD" w14:textId="0073952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UL-CCCH1-Message</w:t>
      </w:r>
      <w:r w:rsidRPr="00FA0D37">
        <w:tab/>
      </w:r>
      <w:r w:rsidRPr="00FA0D37">
        <w:fldChar w:fldCharType="begin" w:fldLock="1"/>
      </w:r>
      <w:r w:rsidRPr="00FA0D37">
        <w:instrText xml:space="preserve"> PAGEREF _Toc146781121 \h </w:instrText>
      </w:r>
      <w:r w:rsidRPr="00FA0D37">
        <w:fldChar w:fldCharType="separate"/>
      </w:r>
      <w:r w:rsidRPr="00FA0D37">
        <w:t>347</w:t>
      </w:r>
      <w:r w:rsidRPr="00FA0D37">
        <w:fldChar w:fldCharType="end"/>
      </w:r>
    </w:p>
    <w:p w14:paraId="3B5B6A84" w14:textId="2395FD2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UL-DCCH-Message</w:t>
      </w:r>
      <w:r w:rsidRPr="00FA0D37">
        <w:tab/>
      </w:r>
      <w:r w:rsidRPr="00FA0D37">
        <w:fldChar w:fldCharType="begin" w:fldLock="1"/>
      </w:r>
      <w:r w:rsidRPr="00FA0D37">
        <w:instrText xml:space="preserve"> PAGEREF _Toc146781122 \h </w:instrText>
      </w:r>
      <w:r w:rsidRPr="00FA0D37">
        <w:fldChar w:fldCharType="separate"/>
      </w:r>
      <w:r w:rsidRPr="00FA0D37">
        <w:t>347</w:t>
      </w:r>
      <w:r w:rsidRPr="00FA0D37">
        <w:fldChar w:fldCharType="end"/>
      </w:r>
    </w:p>
    <w:p w14:paraId="3D12242B" w14:textId="7D12B1EF"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2.2</w:t>
      </w:r>
      <w:r w:rsidRPr="00FA0D37">
        <w:rPr>
          <w:rFonts w:asciiTheme="minorHAnsi" w:eastAsiaTheme="minorEastAsia" w:hAnsiTheme="minorHAnsi" w:cstheme="minorBidi"/>
          <w:kern w:val="2"/>
          <w:sz w:val="22"/>
          <w:szCs w:val="22"/>
          <w14:ligatures w14:val="standardContextual"/>
        </w:rPr>
        <w:tab/>
      </w:r>
      <w:r w:rsidRPr="00FA0D37">
        <w:t>Message definitions</w:t>
      </w:r>
      <w:r w:rsidRPr="00FA0D37">
        <w:tab/>
      </w:r>
      <w:r w:rsidRPr="00FA0D37">
        <w:fldChar w:fldCharType="begin" w:fldLock="1"/>
      </w:r>
      <w:r w:rsidRPr="00FA0D37">
        <w:instrText xml:space="preserve"> PAGEREF _Toc146781123 \h </w:instrText>
      </w:r>
      <w:r w:rsidRPr="00FA0D37">
        <w:fldChar w:fldCharType="separate"/>
      </w:r>
      <w:r w:rsidRPr="00FA0D37">
        <w:t>349</w:t>
      </w:r>
      <w:r w:rsidRPr="00FA0D37">
        <w:fldChar w:fldCharType="end"/>
      </w:r>
    </w:p>
    <w:p w14:paraId="7C0253C5" w14:textId="770B632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rFonts w:eastAsia="SimSun"/>
          <w:i/>
          <w:lang w:eastAsia="zh-CN"/>
        </w:rPr>
        <w:t>CounterCheck</w:t>
      </w:r>
      <w:r w:rsidRPr="00FA0D37">
        <w:tab/>
      </w:r>
      <w:r w:rsidRPr="00FA0D37">
        <w:fldChar w:fldCharType="begin" w:fldLock="1"/>
      </w:r>
      <w:r w:rsidRPr="00FA0D37">
        <w:instrText xml:space="preserve"> PAGEREF _Toc146781124 \h </w:instrText>
      </w:r>
      <w:r w:rsidRPr="00FA0D37">
        <w:fldChar w:fldCharType="separate"/>
      </w:r>
      <w:r w:rsidRPr="00FA0D37">
        <w:t>349</w:t>
      </w:r>
      <w:r w:rsidRPr="00FA0D37">
        <w:fldChar w:fldCharType="end"/>
      </w:r>
    </w:p>
    <w:p w14:paraId="005497B8" w14:textId="0A734C0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rFonts w:eastAsia="SimSun"/>
          <w:i/>
          <w:lang w:eastAsia="zh-CN"/>
        </w:rPr>
        <w:t>CounterCheckResponse</w:t>
      </w:r>
      <w:r w:rsidRPr="00FA0D37">
        <w:tab/>
      </w:r>
      <w:r w:rsidRPr="00FA0D37">
        <w:fldChar w:fldCharType="begin" w:fldLock="1"/>
      </w:r>
      <w:r w:rsidRPr="00FA0D37">
        <w:instrText xml:space="preserve"> PAGEREF _Toc146781125 \h </w:instrText>
      </w:r>
      <w:r w:rsidRPr="00FA0D37">
        <w:fldChar w:fldCharType="separate"/>
      </w:r>
      <w:r w:rsidRPr="00FA0D37">
        <w:t>350</w:t>
      </w:r>
      <w:r w:rsidRPr="00FA0D37">
        <w:fldChar w:fldCharType="end"/>
      </w:r>
    </w:p>
    <w:p w14:paraId="484D17BA" w14:textId="4A7DF62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bCs/>
          <w:i/>
          <w:iCs/>
        </w:rPr>
        <w:t>DedicatedSIBRequest</w:t>
      </w:r>
      <w:r w:rsidRPr="00FA0D37">
        <w:tab/>
      </w:r>
      <w:r w:rsidRPr="00FA0D37">
        <w:fldChar w:fldCharType="begin" w:fldLock="1"/>
      </w:r>
      <w:r w:rsidRPr="00FA0D37">
        <w:instrText xml:space="preserve"> PAGEREF _Toc146781126 \h </w:instrText>
      </w:r>
      <w:r w:rsidRPr="00FA0D37">
        <w:fldChar w:fldCharType="separate"/>
      </w:r>
      <w:r w:rsidRPr="00FA0D37">
        <w:t>351</w:t>
      </w:r>
      <w:r w:rsidRPr="00FA0D37">
        <w:fldChar w:fldCharType="end"/>
      </w:r>
    </w:p>
    <w:p w14:paraId="50942904" w14:textId="31A584A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DLDedicatedMessageSegment</w:t>
      </w:r>
      <w:r w:rsidRPr="00FA0D37">
        <w:tab/>
      </w:r>
      <w:r w:rsidRPr="00FA0D37">
        <w:fldChar w:fldCharType="begin" w:fldLock="1"/>
      </w:r>
      <w:r w:rsidRPr="00FA0D37">
        <w:instrText xml:space="preserve"> PAGEREF _Toc146781127 \h </w:instrText>
      </w:r>
      <w:r w:rsidRPr="00FA0D37">
        <w:fldChar w:fldCharType="separate"/>
      </w:r>
      <w:r w:rsidRPr="00FA0D37">
        <w:t>352</w:t>
      </w:r>
      <w:r w:rsidRPr="00FA0D37">
        <w:fldChar w:fldCharType="end"/>
      </w:r>
    </w:p>
    <w:p w14:paraId="5EF65CA3" w14:textId="111918E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LInformationTransfer</w:t>
      </w:r>
      <w:r w:rsidRPr="00FA0D37">
        <w:tab/>
      </w:r>
      <w:r w:rsidRPr="00FA0D37">
        <w:fldChar w:fldCharType="begin" w:fldLock="1"/>
      </w:r>
      <w:r w:rsidRPr="00FA0D37">
        <w:instrText xml:space="preserve"> PAGEREF _Toc146781128 \h </w:instrText>
      </w:r>
      <w:r w:rsidRPr="00FA0D37">
        <w:fldChar w:fldCharType="separate"/>
      </w:r>
      <w:r w:rsidRPr="00FA0D37">
        <w:t>353</w:t>
      </w:r>
      <w:r w:rsidRPr="00FA0D37">
        <w:fldChar w:fldCharType="end"/>
      </w:r>
    </w:p>
    <w:p w14:paraId="2C4CBF6B" w14:textId="227D18F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DLInformationTransferMRDC</w:t>
      </w:r>
      <w:r w:rsidRPr="00FA0D37">
        <w:tab/>
      </w:r>
      <w:r w:rsidRPr="00FA0D37">
        <w:fldChar w:fldCharType="begin" w:fldLock="1"/>
      </w:r>
      <w:r w:rsidRPr="00FA0D37">
        <w:instrText xml:space="preserve"> PAGEREF _Toc146781129 \h </w:instrText>
      </w:r>
      <w:r w:rsidRPr="00FA0D37">
        <w:fldChar w:fldCharType="separate"/>
      </w:r>
      <w:r w:rsidRPr="00FA0D37">
        <w:t>355</w:t>
      </w:r>
      <w:r w:rsidRPr="00FA0D37">
        <w:fldChar w:fldCharType="end"/>
      </w:r>
    </w:p>
    <w:p w14:paraId="17583C6C" w14:textId="2FCD3F7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ailureInformation</w:t>
      </w:r>
      <w:r w:rsidRPr="00FA0D37">
        <w:tab/>
      </w:r>
      <w:r w:rsidRPr="00FA0D37">
        <w:fldChar w:fldCharType="begin" w:fldLock="1"/>
      </w:r>
      <w:r w:rsidRPr="00FA0D37">
        <w:instrText xml:space="preserve"> PAGEREF _Toc146781130 \h </w:instrText>
      </w:r>
      <w:r w:rsidRPr="00FA0D37">
        <w:fldChar w:fldCharType="separate"/>
      </w:r>
      <w:r w:rsidRPr="00FA0D37">
        <w:t>356</w:t>
      </w:r>
      <w:r w:rsidRPr="00FA0D37">
        <w:fldChar w:fldCharType="end"/>
      </w:r>
    </w:p>
    <w:p w14:paraId="2F12B8D4" w14:textId="1FA2DEA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rFonts w:eastAsia="SimSun"/>
          <w:i/>
          <w:iCs/>
          <w:lang w:eastAsia="zh-CN"/>
        </w:rPr>
        <w:t>IABOtherInformation</w:t>
      </w:r>
      <w:r w:rsidRPr="00FA0D37">
        <w:tab/>
      </w:r>
      <w:r w:rsidRPr="00FA0D37">
        <w:fldChar w:fldCharType="begin" w:fldLock="1"/>
      </w:r>
      <w:r w:rsidRPr="00FA0D37">
        <w:instrText xml:space="preserve"> PAGEREF _Toc146781131 \h </w:instrText>
      </w:r>
      <w:r w:rsidRPr="00FA0D37">
        <w:fldChar w:fldCharType="separate"/>
      </w:r>
      <w:r w:rsidRPr="00FA0D37">
        <w:t>357</w:t>
      </w:r>
      <w:r w:rsidRPr="00FA0D37">
        <w:fldChar w:fldCharType="end"/>
      </w:r>
    </w:p>
    <w:p w14:paraId="7C495C54" w14:textId="00CC440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LocationMeasurementIndication</w:t>
      </w:r>
      <w:r w:rsidRPr="00FA0D37">
        <w:tab/>
      </w:r>
      <w:r w:rsidRPr="00FA0D37">
        <w:fldChar w:fldCharType="begin" w:fldLock="1"/>
      </w:r>
      <w:r w:rsidRPr="00FA0D37">
        <w:instrText xml:space="preserve"> PAGEREF _Toc146781132 \h </w:instrText>
      </w:r>
      <w:r w:rsidRPr="00FA0D37">
        <w:fldChar w:fldCharType="separate"/>
      </w:r>
      <w:r w:rsidRPr="00FA0D37">
        <w:t>360</w:t>
      </w:r>
      <w:r w:rsidRPr="00FA0D37">
        <w:fldChar w:fldCharType="end"/>
      </w:r>
    </w:p>
    <w:p w14:paraId="2567EF04" w14:textId="5216292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LoggedMeasurementConfiguration</w:t>
      </w:r>
      <w:r w:rsidRPr="00FA0D37">
        <w:tab/>
      </w:r>
      <w:r w:rsidRPr="00FA0D37">
        <w:fldChar w:fldCharType="begin" w:fldLock="1"/>
      </w:r>
      <w:r w:rsidRPr="00FA0D37">
        <w:instrText xml:space="preserve"> PAGEREF _Toc146781133 \h </w:instrText>
      </w:r>
      <w:r w:rsidRPr="00FA0D37">
        <w:fldChar w:fldCharType="separate"/>
      </w:r>
      <w:r w:rsidRPr="00FA0D37">
        <w:t>361</w:t>
      </w:r>
      <w:r w:rsidRPr="00FA0D37">
        <w:fldChar w:fldCharType="end"/>
      </w:r>
    </w:p>
    <w:p w14:paraId="1F492088" w14:textId="5E97C79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BSBroadcastConfiguration</w:t>
      </w:r>
      <w:r w:rsidRPr="00FA0D37">
        <w:tab/>
      </w:r>
      <w:r w:rsidRPr="00FA0D37">
        <w:fldChar w:fldCharType="begin" w:fldLock="1"/>
      </w:r>
      <w:r w:rsidRPr="00FA0D37">
        <w:instrText xml:space="preserve"> PAGEREF _Toc146781134 \h </w:instrText>
      </w:r>
      <w:r w:rsidRPr="00FA0D37">
        <w:fldChar w:fldCharType="separate"/>
      </w:r>
      <w:r w:rsidRPr="00FA0D37">
        <w:t>363</w:t>
      </w:r>
      <w:r w:rsidRPr="00FA0D37">
        <w:fldChar w:fldCharType="end"/>
      </w:r>
    </w:p>
    <w:p w14:paraId="5371BE19" w14:textId="296C5AC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BSInterestIndication</w:t>
      </w:r>
      <w:r w:rsidRPr="00FA0D37">
        <w:tab/>
      </w:r>
      <w:r w:rsidRPr="00FA0D37">
        <w:fldChar w:fldCharType="begin" w:fldLock="1"/>
      </w:r>
      <w:r w:rsidRPr="00FA0D37">
        <w:instrText xml:space="preserve"> PAGEREF _Toc146781135 \h </w:instrText>
      </w:r>
      <w:r w:rsidRPr="00FA0D37">
        <w:fldChar w:fldCharType="separate"/>
      </w:r>
      <w:r w:rsidRPr="00FA0D37">
        <w:t>364</w:t>
      </w:r>
      <w:r w:rsidRPr="00FA0D37">
        <w:fldChar w:fldCharType="end"/>
      </w:r>
    </w:p>
    <w:p w14:paraId="4D96A3DE" w14:textId="0201920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CGFailureInformation</w:t>
      </w:r>
      <w:r w:rsidRPr="00FA0D37">
        <w:tab/>
      </w:r>
      <w:r w:rsidRPr="00FA0D37">
        <w:fldChar w:fldCharType="begin" w:fldLock="1"/>
      </w:r>
      <w:r w:rsidRPr="00FA0D37">
        <w:instrText xml:space="preserve"> PAGEREF _Toc146781136 \h </w:instrText>
      </w:r>
      <w:r w:rsidRPr="00FA0D37">
        <w:fldChar w:fldCharType="separate"/>
      </w:r>
      <w:r w:rsidRPr="00FA0D37">
        <w:t>365</w:t>
      </w:r>
      <w:r w:rsidRPr="00FA0D37">
        <w:fldChar w:fldCharType="end"/>
      </w:r>
    </w:p>
    <w:p w14:paraId="27194CDF" w14:textId="5D12E18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MeasurementReport</w:t>
      </w:r>
      <w:r w:rsidRPr="00FA0D37">
        <w:tab/>
      </w:r>
      <w:r w:rsidRPr="00FA0D37">
        <w:fldChar w:fldCharType="begin" w:fldLock="1"/>
      </w:r>
      <w:r w:rsidRPr="00FA0D37">
        <w:instrText xml:space="preserve"> PAGEREF _Toc146781137 \h </w:instrText>
      </w:r>
      <w:r w:rsidRPr="00FA0D37">
        <w:fldChar w:fldCharType="separate"/>
      </w:r>
      <w:r w:rsidRPr="00FA0D37">
        <w:t>367</w:t>
      </w:r>
      <w:r w:rsidRPr="00FA0D37">
        <w:fldChar w:fldCharType="end"/>
      </w:r>
    </w:p>
    <w:p w14:paraId="10A6DCF5" w14:textId="6211E89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MeasurementReportAppLayer</w:t>
      </w:r>
      <w:r w:rsidRPr="00FA0D37">
        <w:tab/>
      </w:r>
      <w:r w:rsidRPr="00FA0D37">
        <w:fldChar w:fldCharType="begin" w:fldLock="1"/>
      </w:r>
      <w:r w:rsidRPr="00FA0D37">
        <w:instrText xml:space="preserve"> PAGEREF _Toc146781138 \h </w:instrText>
      </w:r>
      <w:r w:rsidRPr="00FA0D37">
        <w:fldChar w:fldCharType="separate"/>
      </w:r>
      <w:r w:rsidRPr="00FA0D37">
        <w:t>368</w:t>
      </w:r>
      <w:r w:rsidRPr="00FA0D37">
        <w:fldChar w:fldCharType="end"/>
      </w:r>
    </w:p>
    <w:p w14:paraId="6C776397" w14:textId="5274A34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IB</w:t>
      </w:r>
      <w:r w:rsidRPr="00FA0D37">
        <w:tab/>
      </w:r>
      <w:r w:rsidRPr="00FA0D37">
        <w:fldChar w:fldCharType="begin" w:fldLock="1"/>
      </w:r>
      <w:r w:rsidRPr="00FA0D37">
        <w:instrText xml:space="preserve"> PAGEREF _Toc146781139 \h </w:instrText>
      </w:r>
      <w:r w:rsidRPr="00FA0D37">
        <w:fldChar w:fldCharType="separate"/>
      </w:r>
      <w:r w:rsidRPr="00FA0D37">
        <w:t>369</w:t>
      </w:r>
      <w:r w:rsidRPr="00FA0D37">
        <w:fldChar w:fldCharType="end"/>
      </w:r>
    </w:p>
    <w:p w14:paraId="3B3487B9" w14:textId="06CFDEA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obilityFromNRCommand</w:t>
      </w:r>
      <w:r w:rsidRPr="00FA0D37">
        <w:tab/>
      </w:r>
      <w:r w:rsidRPr="00FA0D37">
        <w:fldChar w:fldCharType="begin" w:fldLock="1"/>
      </w:r>
      <w:r w:rsidRPr="00FA0D37">
        <w:instrText xml:space="preserve"> PAGEREF _Toc146781140 \h </w:instrText>
      </w:r>
      <w:r w:rsidRPr="00FA0D37">
        <w:fldChar w:fldCharType="separate"/>
      </w:r>
      <w:r w:rsidRPr="00FA0D37">
        <w:t>370</w:t>
      </w:r>
      <w:r w:rsidRPr="00FA0D37">
        <w:fldChar w:fldCharType="end"/>
      </w:r>
    </w:p>
    <w:p w14:paraId="6947A563" w14:textId="70C214E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aging</w:t>
      </w:r>
      <w:r w:rsidRPr="00FA0D37">
        <w:tab/>
      </w:r>
      <w:r w:rsidRPr="00FA0D37">
        <w:fldChar w:fldCharType="begin" w:fldLock="1"/>
      </w:r>
      <w:r w:rsidRPr="00FA0D37">
        <w:instrText xml:space="preserve"> PAGEREF _Toc146781141 \h </w:instrText>
      </w:r>
      <w:r w:rsidRPr="00FA0D37">
        <w:fldChar w:fldCharType="separate"/>
      </w:r>
      <w:r w:rsidRPr="00FA0D37">
        <w:t>372</w:t>
      </w:r>
      <w:r w:rsidRPr="00FA0D37">
        <w:fldChar w:fldCharType="end"/>
      </w:r>
    </w:p>
    <w:p w14:paraId="7CA0B75B" w14:textId="5BC0174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Reestablishment</w:t>
      </w:r>
      <w:r w:rsidRPr="00FA0D37">
        <w:tab/>
      </w:r>
      <w:r w:rsidRPr="00FA0D37">
        <w:fldChar w:fldCharType="begin" w:fldLock="1"/>
      </w:r>
      <w:r w:rsidRPr="00FA0D37">
        <w:instrText xml:space="preserve"> PAGEREF _Toc146781142 \h </w:instrText>
      </w:r>
      <w:r w:rsidRPr="00FA0D37">
        <w:fldChar w:fldCharType="separate"/>
      </w:r>
      <w:r w:rsidRPr="00FA0D37">
        <w:t>374</w:t>
      </w:r>
      <w:r w:rsidRPr="00FA0D37">
        <w:fldChar w:fldCharType="end"/>
      </w:r>
    </w:p>
    <w:p w14:paraId="3CA70995" w14:textId="23FA96D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ReestablishmentComplete</w:t>
      </w:r>
      <w:r w:rsidRPr="00FA0D37">
        <w:tab/>
      </w:r>
      <w:r w:rsidRPr="00FA0D37">
        <w:fldChar w:fldCharType="begin" w:fldLock="1"/>
      </w:r>
      <w:r w:rsidRPr="00FA0D37">
        <w:instrText xml:space="preserve"> PAGEREF _Toc146781143 \h </w:instrText>
      </w:r>
      <w:r w:rsidRPr="00FA0D37">
        <w:fldChar w:fldCharType="separate"/>
      </w:r>
      <w:r w:rsidRPr="00FA0D37">
        <w:t>375</w:t>
      </w:r>
      <w:r w:rsidRPr="00FA0D37">
        <w:fldChar w:fldCharType="end"/>
      </w:r>
    </w:p>
    <w:p w14:paraId="6F2765C7" w14:textId="5F8DFB6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ReestablishmentRequest</w:t>
      </w:r>
      <w:r w:rsidRPr="00FA0D37">
        <w:tab/>
      </w:r>
      <w:r w:rsidRPr="00FA0D37">
        <w:fldChar w:fldCharType="begin" w:fldLock="1"/>
      </w:r>
      <w:r w:rsidRPr="00FA0D37">
        <w:instrText xml:space="preserve"> PAGEREF _Toc146781144 \h </w:instrText>
      </w:r>
      <w:r w:rsidRPr="00FA0D37">
        <w:fldChar w:fldCharType="separate"/>
      </w:r>
      <w:r w:rsidRPr="00FA0D37">
        <w:t>375</w:t>
      </w:r>
      <w:r w:rsidRPr="00FA0D37">
        <w:fldChar w:fldCharType="end"/>
      </w:r>
    </w:p>
    <w:p w14:paraId="55787C87" w14:textId="3A326BC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Reconfiguration</w:t>
      </w:r>
      <w:r w:rsidRPr="00FA0D37">
        <w:tab/>
      </w:r>
      <w:r w:rsidRPr="00FA0D37">
        <w:fldChar w:fldCharType="begin" w:fldLock="1"/>
      </w:r>
      <w:r w:rsidRPr="00FA0D37">
        <w:instrText xml:space="preserve"> PAGEREF _Toc146781145 \h </w:instrText>
      </w:r>
      <w:r w:rsidRPr="00FA0D37">
        <w:fldChar w:fldCharType="separate"/>
      </w:r>
      <w:r w:rsidRPr="00FA0D37">
        <w:t>376</w:t>
      </w:r>
      <w:r w:rsidRPr="00FA0D37">
        <w:fldChar w:fldCharType="end"/>
      </w:r>
    </w:p>
    <w:p w14:paraId="0A4E1CFD" w14:textId="34B89CD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RRCReconfigurationComplete</w:t>
      </w:r>
      <w:r w:rsidRPr="00FA0D37">
        <w:tab/>
      </w:r>
      <w:r w:rsidRPr="00FA0D37">
        <w:fldChar w:fldCharType="begin" w:fldLock="1"/>
      </w:r>
      <w:r w:rsidRPr="00FA0D37">
        <w:instrText xml:space="preserve"> PAGEREF _Toc146781146 \h </w:instrText>
      </w:r>
      <w:r w:rsidRPr="00FA0D37">
        <w:fldChar w:fldCharType="separate"/>
      </w:r>
      <w:r w:rsidRPr="00FA0D37">
        <w:t>384</w:t>
      </w:r>
      <w:r w:rsidRPr="00FA0D37">
        <w:fldChar w:fldCharType="end"/>
      </w:r>
    </w:p>
    <w:p w14:paraId="71BAD67F" w14:textId="26A7187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Reject</w:t>
      </w:r>
      <w:r w:rsidRPr="00FA0D37">
        <w:tab/>
      </w:r>
      <w:r w:rsidRPr="00FA0D37">
        <w:fldChar w:fldCharType="begin" w:fldLock="1"/>
      </w:r>
      <w:r w:rsidRPr="00FA0D37">
        <w:instrText xml:space="preserve"> PAGEREF _Toc146781147 \h </w:instrText>
      </w:r>
      <w:r w:rsidRPr="00FA0D37">
        <w:fldChar w:fldCharType="separate"/>
      </w:r>
      <w:r w:rsidRPr="00FA0D37">
        <w:t>385</w:t>
      </w:r>
      <w:r w:rsidRPr="00FA0D37">
        <w:fldChar w:fldCharType="end"/>
      </w:r>
    </w:p>
    <w:p w14:paraId="27C3B602" w14:textId="159A77E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Release</w:t>
      </w:r>
      <w:r w:rsidRPr="00FA0D37">
        <w:tab/>
      </w:r>
      <w:r w:rsidRPr="00FA0D37">
        <w:fldChar w:fldCharType="begin" w:fldLock="1"/>
      </w:r>
      <w:r w:rsidRPr="00FA0D37">
        <w:instrText xml:space="preserve"> PAGEREF _Toc146781148 \h </w:instrText>
      </w:r>
      <w:r w:rsidRPr="00FA0D37">
        <w:fldChar w:fldCharType="separate"/>
      </w:r>
      <w:r w:rsidRPr="00FA0D37">
        <w:t>386</w:t>
      </w:r>
      <w:r w:rsidRPr="00FA0D37">
        <w:fldChar w:fldCharType="end"/>
      </w:r>
    </w:p>
    <w:p w14:paraId="1A2A258C" w14:textId="678B0EE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Resume</w:t>
      </w:r>
      <w:r w:rsidRPr="00FA0D37">
        <w:tab/>
      </w:r>
      <w:r w:rsidRPr="00FA0D37">
        <w:fldChar w:fldCharType="begin" w:fldLock="1"/>
      </w:r>
      <w:r w:rsidRPr="00FA0D37">
        <w:instrText xml:space="preserve"> PAGEREF _Toc146781149 \h </w:instrText>
      </w:r>
      <w:r w:rsidRPr="00FA0D37">
        <w:fldChar w:fldCharType="separate"/>
      </w:r>
      <w:r w:rsidRPr="00FA0D37">
        <w:t>395</w:t>
      </w:r>
      <w:r w:rsidRPr="00FA0D37">
        <w:fldChar w:fldCharType="end"/>
      </w:r>
    </w:p>
    <w:p w14:paraId="5DEF35E3" w14:textId="5819135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ResumeComplete</w:t>
      </w:r>
      <w:r w:rsidRPr="00FA0D37">
        <w:tab/>
      </w:r>
      <w:r w:rsidRPr="00FA0D37">
        <w:fldChar w:fldCharType="begin" w:fldLock="1"/>
      </w:r>
      <w:r w:rsidRPr="00FA0D37">
        <w:instrText xml:space="preserve"> PAGEREF _Toc146781150 \h </w:instrText>
      </w:r>
      <w:r w:rsidRPr="00FA0D37">
        <w:fldChar w:fldCharType="separate"/>
      </w:r>
      <w:r w:rsidRPr="00FA0D37">
        <w:t>398</w:t>
      </w:r>
      <w:r w:rsidRPr="00FA0D37">
        <w:fldChar w:fldCharType="end"/>
      </w:r>
    </w:p>
    <w:p w14:paraId="3CF330FD" w14:textId="6828A04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ResumeRequest</w:t>
      </w:r>
      <w:r w:rsidRPr="00FA0D37">
        <w:tab/>
      </w:r>
      <w:r w:rsidRPr="00FA0D37">
        <w:fldChar w:fldCharType="begin" w:fldLock="1"/>
      </w:r>
      <w:r w:rsidRPr="00FA0D37">
        <w:instrText xml:space="preserve"> PAGEREF _Toc146781151 \h </w:instrText>
      </w:r>
      <w:r w:rsidRPr="00FA0D37">
        <w:fldChar w:fldCharType="separate"/>
      </w:r>
      <w:r w:rsidRPr="00FA0D37">
        <w:t>399</w:t>
      </w:r>
      <w:r w:rsidRPr="00FA0D37">
        <w:fldChar w:fldCharType="end"/>
      </w:r>
    </w:p>
    <w:p w14:paraId="58AB267C" w14:textId="6AF053C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ResumeRequest1</w:t>
      </w:r>
      <w:r w:rsidRPr="00FA0D37">
        <w:tab/>
      </w:r>
      <w:r w:rsidRPr="00FA0D37">
        <w:fldChar w:fldCharType="begin" w:fldLock="1"/>
      </w:r>
      <w:r w:rsidRPr="00FA0D37">
        <w:instrText xml:space="preserve"> PAGEREF _Toc146781152 \h </w:instrText>
      </w:r>
      <w:r w:rsidRPr="00FA0D37">
        <w:fldChar w:fldCharType="separate"/>
      </w:r>
      <w:r w:rsidRPr="00FA0D37">
        <w:t>400</w:t>
      </w:r>
      <w:r w:rsidRPr="00FA0D37">
        <w:fldChar w:fldCharType="end"/>
      </w:r>
    </w:p>
    <w:p w14:paraId="38F05550" w14:textId="027372E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Setup</w:t>
      </w:r>
      <w:r w:rsidRPr="00FA0D37">
        <w:tab/>
      </w:r>
      <w:r w:rsidRPr="00FA0D37">
        <w:fldChar w:fldCharType="begin" w:fldLock="1"/>
      </w:r>
      <w:r w:rsidRPr="00FA0D37">
        <w:instrText xml:space="preserve"> PAGEREF _Toc146781153 \h </w:instrText>
      </w:r>
      <w:r w:rsidRPr="00FA0D37">
        <w:fldChar w:fldCharType="separate"/>
      </w:r>
      <w:r w:rsidRPr="00FA0D37">
        <w:t>401</w:t>
      </w:r>
      <w:r w:rsidRPr="00FA0D37">
        <w:fldChar w:fldCharType="end"/>
      </w:r>
    </w:p>
    <w:p w14:paraId="7705B7F9" w14:textId="581E4AF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SetupComplete</w:t>
      </w:r>
      <w:r w:rsidRPr="00FA0D37">
        <w:tab/>
      </w:r>
      <w:r w:rsidRPr="00FA0D37">
        <w:fldChar w:fldCharType="begin" w:fldLock="1"/>
      </w:r>
      <w:r w:rsidRPr="00FA0D37">
        <w:instrText xml:space="preserve"> PAGEREF _Toc146781154 \h </w:instrText>
      </w:r>
      <w:r w:rsidRPr="00FA0D37">
        <w:fldChar w:fldCharType="separate"/>
      </w:r>
      <w:r w:rsidRPr="00FA0D37">
        <w:t>402</w:t>
      </w:r>
      <w:r w:rsidRPr="00FA0D37">
        <w:fldChar w:fldCharType="end"/>
      </w:r>
    </w:p>
    <w:p w14:paraId="316FCA76" w14:textId="72C6116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RRCSetupRequest</w:t>
      </w:r>
      <w:r w:rsidRPr="00FA0D37">
        <w:tab/>
      </w:r>
      <w:r w:rsidRPr="00FA0D37">
        <w:fldChar w:fldCharType="begin" w:fldLock="1"/>
      </w:r>
      <w:r w:rsidRPr="00FA0D37">
        <w:instrText xml:space="preserve"> PAGEREF _Toc146781155 \h </w:instrText>
      </w:r>
      <w:r w:rsidRPr="00FA0D37">
        <w:fldChar w:fldCharType="separate"/>
      </w:r>
      <w:r w:rsidRPr="00FA0D37">
        <w:t>404</w:t>
      </w:r>
      <w:r w:rsidRPr="00FA0D37">
        <w:fldChar w:fldCharType="end"/>
      </w:r>
    </w:p>
    <w:p w14:paraId="28B6E636" w14:textId="404BAF2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bCs/>
          <w:i/>
          <w:iCs/>
        </w:rPr>
        <w:t>RRCSystemInfoRequest</w:t>
      </w:r>
      <w:r w:rsidRPr="00FA0D37">
        <w:tab/>
      </w:r>
      <w:r w:rsidRPr="00FA0D37">
        <w:fldChar w:fldCharType="begin" w:fldLock="1"/>
      </w:r>
      <w:r w:rsidRPr="00FA0D37">
        <w:instrText xml:space="preserve"> PAGEREF _Toc146781156 \h </w:instrText>
      </w:r>
      <w:r w:rsidRPr="00FA0D37">
        <w:fldChar w:fldCharType="separate"/>
      </w:r>
      <w:r w:rsidRPr="00FA0D37">
        <w:t>405</w:t>
      </w:r>
      <w:r w:rsidRPr="00FA0D37">
        <w:fldChar w:fldCharType="end"/>
      </w:r>
    </w:p>
    <w:p w14:paraId="0BAA7B30" w14:textId="1B1F8AD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CGFailureInformation</w:t>
      </w:r>
      <w:r w:rsidRPr="00FA0D37">
        <w:tab/>
      </w:r>
      <w:r w:rsidRPr="00FA0D37">
        <w:fldChar w:fldCharType="begin" w:fldLock="1"/>
      </w:r>
      <w:r w:rsidRPr="00FA0D37">
        <w:instrText xml:space="preserve"> PAGEREF _Toc146781157 \h </w:instrText>
      </w:r>
      <w:r w:rsidRPr="00FA0D37">
        <w:fldChar w:fldCharType="separate"/>
      </w:r>
      <w:r w:rsidRPr="00FA0D37">
        <w:t>407</w:t>
      </w:r>
      <w:r w:rsidRPr="00FA0D37">
        <w:fldChar w:fldCharType="end"/>
      </w:r>
    </w:p>
    <w:p w14:paraId="2644A48D" w14:textId="7459E53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CGFailureInformationEUTRA</w:t>
      </w:r>
      <w:r w:rsidRPr="00FA0D37">
        <w:tab/>
      </w:r>
      <w:r w:rsidRPr="00FA0D37">
        <w:fldChar w:fldCharType="begin" w:fldLock="1"/>
      </w:r>
      <w:r w:rsidRPr="00FA0D37">
        <w:instrText xml:space="preserve"> PAGEREF _Toc146781158 \h </w:instrText>
      </w:r>
      <w:r w:rsidRPr="00FA0D37">
        <w:fldChar w:fldCharType="separate"/>
      </w:r>
      <w:r w:rsidRPr="00FA0D37">
        <w:t>409</w:t>
      </w:r>
      <w:r w:rsidRPr="00FA0D37">
        <w:fldChar w:fldCharType="end"/>
      </w:r>
    </w:p>
    <w:p w14:paraId="32696CF8" w14:textId="46FF796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curityModeCommand</w:t>
      </w:r>
      <w:r w:rsidRPr="00FA0D37">
        <w:tab/>
      </w:r>
      <w:r w:rsidRPr="00FA0D37">
        <w:fldChar w:fldCharType="begin" w:fldLock="1"/>
      </w:r>
      <w:r w:rsidRPr="00FA0D37">
        <w:instrText xml:space="preserve"> PAGEREF _Toc146781159 \h </w:instrText>
      </w:r>
      <w:r w:rsidRPr="00FA0D37">
        <w:fldChar w:fldCharType="separate"/>
      </w:r>
      <w:r w:rsidRPr="00FA0D37">
        <w:t>410</w:t>
      </w:r>
      <w:r w:rsidRPr="00FA0D37">
        <w:fldChar w:fldCharType="end"/>
      </w:r>
    </w:p>
    <w:p w14:paraId="11864555" w14:textId="4F7FC88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curityModeComplete</w:t>
      </w:r>
      <w:r w:rsidRPr="00FA0D37">
        <w:tab/>
      </w:r>
      <w:r w:rsidRPr="00FA0D37">
        <w:fldChar w:fldCharType="begin" w:fldLock="1"/>
      </w:r>
      <w:r w:rsidRPr="00FA0D37">
        <w:instrText xml:space="preserve"> PAGEREF _Toc146781160 \h </w:instrText>
      </w:r>
      <w:r w:rsidRPr="00FA0D37">
        <w:fldChar w:fldCharType="separate"/>
      </w:r>
      <w:r w:rsidRPr="00FA0D37">
        <w:t>411</w:t>
      </w:r>
      <w:r w:rsidRPr="00FA0D37">
        <w:fldChar w:fldCharType="end"/>
      </w:r>
    </w:p>
    <w:p w14:paraId="671E7C2F" w14:textId="434B77E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curityModeFailure</w:t>
      </w:r>
      <w:r w:rsidRPr="00FA0D37">
        <w:tab/>
      </w:r>
      <w:r w:rsidRPr="00FA0D37">
        <w:fldChar w:fldCharType="begin" w:fldLock="1"/>
      </w:r>
      <w:r w:rsidRPr="00FA0D37">
        <w:instrText xml:space="preserve"> PAGEREF _Toc146781161 \h </w:instrText>
      </w:r>
      <w:r w:rsidRPr="00FA0D37">
        <w:fldChar w:fldCharType="separate"/>
      </w:r>
      <w:r w:rsidRPr="00FA0D37">
        <w:t>412</w:t>
      </w:r>
      <w:r w:rsidRPr="00FA0D37">
        <w:fldChar w:fldCharType="end"/>
      </w:r>
    </w:p>
    <w:p w14:paraId="178EFAA8" w14:textId="099A8D0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IB1</w:t>
      </w:r>
      <w:r w:rsidRPr="00FA0D37">
        <w:tab/>
      </w:r>
      <w:r w:rsidRPr="00FA0D37">
        <w:fldChar w:fldCharType="begin" w:fldLock="1"/>
      </w:r>
      <w:r w:rsidRPr="00FA0D37">
        <w:instrText xml:space="preserve"> PAGEREF _Toc146781162 \h </w:instrText>
      </w:r>
      <w:r w:rsidRPr="00FA0D37">
        <w:fldChar w:fldCharType="separate"/>
      </w:r>
      <w:r w:rsidRPr="00FA0D37">
        <w:t>412</w:t>
      </w:r>
      <w:r w:rsidRPr="00FA0D37">
        <w:fldChar w:fldCharType="end"/>
      </w:r>
    </w:p>
    <w:p w14:paraId="6332C1DE" w14:textId="2A9080D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idelinkUEInformationNR</w:t>
      </w:r>
      <w:r w:rsidRPr="00FA0D37">
        <w:tab/>
      </w:r>
      <w:r w:rsidRPr="00FA0D37">
        <w:fldChar w:fldCharType="begin" w:fldLock="1"/>
      </w:r>
      <w:r w:rsidRPr="00FA0D37">
        <w:instrText xml:space="preserve"> PAGEREF _Toc146781163 \h </w:instrText>
      </w:r>
      <w:r w:rsidRPr="00FA0D37">
        <w:fldChar w:fldCharType="separate"/>
      </w:r>
      <w:r w:rsidRPr="00FA0D37">
        <w:t>418</w:t>
      </w:r>
      <w:r w:rsidRPr="00FA0D37">
        <w:fldChar w:fldCharType="end"/>
      </w:r>
    </w:p>
    <w:p w14:paraId="2D443C63" w14:textId="4C51808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ystemInformation</w:t>
      </w:r>
      <w:r w:rsidRPr="00FA0D37">
        <w:tab/>
      </w:r>
      <w:r w:rsidRPr="00FA0D37">
        <w:fldChar w:fldCharType="begin" w:fldLock="1"/>
      </w:r>
      <w:r w:rsidRPr="00FA0D37">
        <w:instrText xml:space="preserve"> PAGEREF _Toc146781164 \h </w:instrText>
      </w:r>
      <w:r w:rsidRPr="00FA0D37">
        <w:fldChar w:fldCharType="separate"/>
      </w:r>
      <w:r w:rsidRPr="00FA0D37">
        <w:t>423</w:t>
      </w:r>
      <w:r w:rsidRPr="00FA0D37">
        <w:fldChar w:fldCharType="end"/>
      </w:r>
    </w:p>
    <w:p w14:paraId="2DCD7A88" w14:textId="102F03E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AssistanceInformation</w:t>
      </w:r>
      <w:r w:rsidRPr="00FA0D37">
        <w:tab/>
      </w:r>
      <w:r w:rsidRPr="00FA0D37">
        <w:fldChar w:fldCharType="begin" w:fldLock="1"/>
      </w:r>
      <w:r w:rsidRPr="00FA0D37">
        <w:instrText xml:space="preserve"> PAGEREF _Toc146781165 \h </w:instrText>
      </w:r>
      <w:r w:rsidRPr="00FA0D37">
        <w:fldChar w:fldCharType="separate"/>
      </w:r>
      <w:r w:rsidRPr="00FA0D37">
        <w:t>425</w:t>
      </w:r>
      <w:r w:rsidRPr="00FA0D37">
        <w:fldChar w:fldCharType="end"/>
      </w:r>
    </w:p>
    <w:p w14:paraId="3EE281B5" w14:textId="35BD1DF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CapabilityEnquiry</w:t>
      </w:r>
      <w:r w:rsidRPr="00FA0D37">
        <w:tab/>
      </w:r>
      <w:r w:rsidRPr="00FA0D37">
        <w:fldChar w:fldCharType="begin" w:fldLock="1"/>
      </w:r>
      <w:r w:rsidRPr="00FA0D37">
        <w:instrText xml:space="preserve"> PAGEREF _Toc146781166 \h </w:instrText>
      </w:r>
      <w:r w:rsidRPr="00FA0D37">
        <w:fldChar w:fldCharType="separate"/>
      </w:r>
      <w:r w:rsidRPr="00FA0D37">
        <w:t>434</w:t>
      </w:r>
      <w:r w:rsidRPr="00FA0D37">
        <w:fldChar w:fldCharType="end"/>
      </w:r>
    </w:p>
    <w:p w14:paraId="1296CF7A" w14:textId="01040E8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CapabilityInformation</w:t>
      </w:r>
      <w:r w:rsidRPr="00FA0D37">
        <w:tab/>
      </w:r>
      <w:r w:rsidRPr="00FA0D37">
        <w:fldChar w:fldCharType="begin" w:fldLock="1"/>
      </w:r>
      <w:r w:rsidRPr="00FA0D37">
        <w:instrText xml:space="preserve"> PAGEREF _Toc146781167 \h </w:instrText>
      </w:r>
      <w:r w:rsidRPr="00FA0D37">
        <w:fldChar w:fldCharType="separate"/>
      </w:r>
      <w:r w:rsidRPr="00FA0D37">
        <w:t>435</w:t>
      </w:r>
      <w:r w:rsidRPr="00FA0D37">
        <w:fldChar w:fldCharType="end"/>
      </w:r>
    </w:p>
    <w:p w14:paraId="3EA2432D" w14:textId="7767636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w:t>
      </w:r>
      <w:r w:rsidRPr="00FA0D37">
        <w:rPr>
          <w:rFonts w:asciiTheme="minorHAnsi" w:eastAsiaTheme="minorEastAsia" w:hAnsiTheme="minorHAnsi" w:cstheme="minorBidi"/>
          <w:kern w:val="2"/>
          <w:sz w:val="22"/>
          <w:szCs w:val="22"/>
          <w14:ligatures w14:val="standardContextual"/>
        </w:rPr>
        <w:tab/>
      </w:r>
      <w:r w:rsidRPr="00FA0D37">
        <w:rPr>
          <w:i/>
        </w:rPr>
        <w:t>UEInformationRequest</w:t>
      </w:r>
      <w:r w:rsidRPr="00FA0D37">
        <w:tab/>
      </w:r>
      <w:r w:rsidRPr="00FA0D37">
        <w:fldChar w:fldCharType="begin" w:fldLock="1"/>
      </w:r>
      <w:r w:rsidRPr="00FA0D37">
        <w:instrText xml:space="preserve"> PAGEREF _Toc146781168 \h </w:instrText>
      </w:r>
      <w:r w:rsidRPr="00FA0D37">
        <w:fldChar w:fldCharType="separate"/>
      </w:r>
      <w:r w:rsidRPr="00FA0D37">
        <w:t>435</w:t>
      </w:r>
      <w:r w:rsidRPr="00FA0D37">
        <w:fldChar w:fldCharType="end"/>
      </w:r>
    </w:p>
    <w:p w14:paraId="71F7F69A" w14:textId="467A5F1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InformationResponse</w:t>
      </w:r>
      <w:r w:rsidRPr="00FA0D37">
        <w:tab/>
      </w:r>
      <w:r w:rsidRPr="00FA0D37">
        <w:fldChar w:fldCharType="begin" w:fldLock="1"/>
      </w:r>
      <w:r w:rsidRPr="00FA0D37">
        <w:instrText xml:space="preserve"> PAGEREF _Toc146781169 \h </w:instrText>
      </w:r>
      <w:r w:rsidRPr="00FA0D37">
        <w:fldChar w:fldCharType="separate"/>
      </w:r>
      <w:r w:rsidRPr="00FA0D37">
        <w:t>437</w:t>
      </w:r>
      <w:r w:rsidRPr="00FA0D37">
        <w:fldChar w:fldCharType="end"/>
      </w:r>
    </w:p>
    <w:p w14:paraId="50BC694E" w14:textId="002DF20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PositioningAssistanceInfo</w:t>
      </w:r>
      <w:r w:rsidRPr="00FA0D37">
        <w:tab/>
      </w:r>
      <w:r w:rsidRPr="00FA0D37">
        <w:fldChar w:fldCharType="begin" w:fldLock="1"/>
      </w:r>
      <w:r w:rsidRPr="00FA0D37">
        <w:instrText xml:space="preserve"> PAGEREF _Toc146781170 \h </w:instrText>
      </w:r>
      <w:r w:rsidRPr="00FA0D37">
        <w:fldChar w:fldCharType="separate"/>
      </w:r>
      <w:r w:rsidRPr="00FA0D37">
        <w:t>452</w:t>
      </w:r>
      <w:r w:rsidRPr="00FA0D37">
        <w:fldChar w:fldCharType="end"/>
      </w:r>
    </w:p>
    <w:p w14:paraId="6720BCCF" w14:textId="60118D7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LDedicatedMessageSegment</w:t>
      </w:r>
      <w:r w:rsidRPr="00FA0D37">
        <w:tab/>
      </w:r>
      <w:r w:rsidRPr="00FA0D37">
        <w:fldChar w:fldCharType="begin" w:fldLock="1"/>
      </w:r>
      <w:r w:rsidRPr="00FA0D37">
        <w:instrText xml:space="preserve"> PAGEREF _Toc146781171 \h </w:instrText>
      </w:r>
      <w:r w:rsidRPr="00FA0D37">
        <w:fldChar w:fldCharType="separate"/>
      </w:r>
      <w:r w:rsidRPr="00FA0D37">
        <w:t>454</w:t>
      </w:r>
      <w:r w:rsidRPr="00FA0D37">
        <w:fldChar w:fldCharType="end"/>
      </w:r>
    </w:p>
    <w:p w14:paraId="6DF84B7B" w14:textId="7121294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LInformationTransfer</w:t>
      </w:r>
      <w:r w:rsidRPr="00FA0D37">
        <w:tab/>
      </w:r>
      <w:r w:rsidRPr="00FA0D37">
        <w:fldChar w:fldCharType="begin" w:fldLock="1"/>
      </w:r>
      <w:r w:rsidRPr="00FA0D37">
        <w:instrText xml:space="preserve"> PAGEREF _Toc146781172 \h </w:instrText>
      </w:r>
      <w:r w:rsidRPr="00FA0D37">
        <w:fldChar w:fldCharType="separate"/>
      </w:r>
      <w:r w:rsidRPr="00FA0D37">
        <w:t>455</w:t>
      </w:r>
      <w:r w:rsidRPr="00FA0D37">
        <w:fldChar w:fldCharType="end"/>
      </w:r>
    </w:p>
    <w:p w14:paraId="6974984E" w14:textId="792DA08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rPr>
        <w:t>ULInformationTransferIRAT</w:t>
      </w:r>
      <w:r w:rsidRPr="00FA0D37">
        <w:tab/>
      </w:r>
      <w:r w:rsidRPr="00FA0D37">
        <w:fldChar w:fldCharType="begin" w:fldLock="1"/>
      </w:r>
      <w:r w:rsidRPr="00FA0D37">
        <w:instrText xml:space="preserve"> PAGEREF _Toc146781173 \h </w:instrText>
      </w:r>
      <w:r w:rsidRPr="00FA0D37">
        <w:fldChar w:fldCharType="separate"/>
      </w:r>
      <w:r w:rsidRPr="00FA0D37">
        <w:t>456</w:t>
      </w:r>
      <w:r w:rsidRPr="00FA0D37">
        <w:fldChar w:fldCharType="end"/>
      </w:r>
    </w:p>
    <w:p w14:paraId="3903D475" w14:textId="028B91C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ULInformationTransferMRDC</w:t>
      </w:r>
      <w:r w:rsidRPr="00FA0D37">
        <w:tab/>
      </w:r>
      <w:r w:rsidRPr="00FA0D37">
        <w:fldChar w:fldCharType="begin" w:fldLock="1"/>
      </w:r>
      <w:r w:rsidRPr="00FA0D37">
        <w:instrText xml:space="preserve"> PAGEREF _Toc146781174 \h </w:instrText>
      </w:r>
      <w:r w:rsidRPr="00FA0D37">
        <w:fldChar w:fldCharType="separate"/>
      </w:r>
      <w:r w:rsidRPr="00FA0D37">
        <w:t>457</w:t>
      </w:r>
      <w:r w:rsidRPr="00FA0D37">
        <w:fldChar w:fldCharType="end"/>
      </w:r>
    </w:p>
    <w:p w14:paraId="62FA6A76" w14:textId="0B77C81D"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6.3</w:t>
      </w:r>
      <w:r w:rsidRPr="00FA0D37">
        <w:rPr>
          <w:rFonts w:asciiTheme="minorHAnsi" w:eastAsiaTheme="minorEastAsia" w:hAnsiTheme="minorHAnsi" w:cstheme="minorBidi"/>
          <w:kern w:val="2"/>
          <w:sz w:val="22"/>
          <w:szCs w:val="22"/>
          <w14:ligatures w14:val="standardContextual"/>
        </w:rPr>
        <w:tab/>
      </w:r>
      <w:r w:rsidRPr="00FA0D37">
        <w:t>RRC information elements</w:t>
      </w:r>
      <w:r w:rsidRPr="00FA0D37">
        <w:tab/>
      </w:r>
      <w:r w:rsidRPr="00FA0D37">
        <w:fldChar w:fldCharType="begin" w:fldLock="1"/>
      </w:r>
      <w:r w:rsidRPr="00FA0D37">
        <w:instrText xml:space="preserve"> PAGEREF _Toc146781175 \h </w:instrText>
      </w:r>
      <w:r w:rsidRPr="00FA0D37">
        <w:fldChar w:fldCharType="separate"/>
      </w:r>
      <w:r w:rsidRPr="00FA0D37">
        <w:t>458</w:t>
      </w:r>
      <w:r w:rsidRPr="00FA0D37">
        <w:fldChar w:fldCharType="end"/>
      </w:r>
    </w:p>
    <w:p w14:paraId="3BD32887" w14:textId="0867318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3.0</w:t>
      </w:r>
      <w:r w:rsidRPr="00FA0D37">
        <w:rPr>
          <w:rFonts w:asciiTheme="minorHAnsi" w:eastAsiaTheme="minorEastAsia" w:hAnsiTheme="minorHAnsi" w:cstheme="minorBidi"/>
          <w:kern w:val="2"/>
          <w:sz w:val="22"/>
          <w:szCs w:val="22"/>
          <w14:ligatures w14:val="standardContextual"/>
        </w:rPr>
        <w:tab/>
      </w:r>
      <w:r w:rsidRPr="00FA0D37">
        <w:t>Parameterized types</w:t>
      </w:r>
      <w:r w:rsidRPr="00FA0D37">
        <w:tab/>
      </w:r>
      <w:r w:rsidRPr="00FA0D37">
        <w:fldChar w:fldCharType="begin" w:fldLock="1"/>
      </w:r>
      <w:r w:rsidRPr="00FA0D37">
        <w:instrText xml:space="preserve"> PAGEREF _Toc146781176 \h </w:instrText>
      </w:r>
      <w:r w:rsidRPr="00FA0D37">
        <w:fldChar w:fldCharType="separate"/>
      </w:r>
      <w:r w:rsidRPr="00FA0D37">
        <w:t>458</w:t>
      </w:r>
      <w:r w:rsidRPr="00FA0D37">
        <w:fldChar w:fldCharType="end"/>
      </w:r>
    </w:p>
    <w:p w14:paraId="2EC69FF5" w14:textId="1F4638F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tupRelease</w:t>
      </w:r>
      <w:r w:rsidRPr="00FA0D37">
        <w:tab/>
      </w:r>
      <w:r w:rsidRPr="00FA0D37">
        <w:fldChar w:fldCharType="begin" w:fldLock="1"/>
      </w:r>
      <w:r w:rsidRPr="00FA0D37">
        <w:instrText xml:space="preserve"> PAGEREF _Toc146781177 \h </w:instrText>
      </w:r>
      <w:r w:rsidRPr="00FA0D37">
        <w:fldChar w:fldCharType="separate"/>
      </w:r>
      <w:r w:rsidRPr="00FA0D37">
        <w:t>458</w:t>
      </w:r>
      <w:r w:rsidRPr="00FA0D37">
        <w:fldChar w:fldCharType="end"/>
      </w:r>
    </w:p>
    <w:p w14:paraId="14F33679" w14:textId="60AC26D1"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3.1</w:t>
      </w:r>
      <w:r w:rsidRPr="00FA0D37">
        <w:rPr>
          <w:rFonts w:asciiTheme="minorHAnsi" w:eastAsiaTheme="minorEastAsia" w:hAnsiTheme="minorHAnsi" w:cstheme="minorBidi"/>
          <w:kern w:val="2"/>
          <w:sz w:val="22"/>
          <w:szCs w:val="22"/>
          <w14:ligatures w14:val="standardContextual"/>
        </w:rPr>
        <w:tab/>
      </w:r>
      <w:r w:rsidRPr="00FA0D37">
        <w:t>System information blocks</w:t>
      </w:r>
      <w:r w:rsidRPr="00FA0D37">
        <w:tab/>
      </w:r>
      <w:r w:rsidRPr="00FA0D37">
        <w:fldChar w:fldCharType="begin" w:fldLock="1"/>
      </w:r>
      <w:r w:rsidRPr="00FA0D37">
        <w:instrText xml:space="preserve"> PAGEREF _Toc146781178 \h </w:instrText>
      </w:r>
      <w:r w:rsidRPr="00FA0D37">
        <w:fldChar w:fldCharType="separate"/>
      </w:r>
      <w:r w:rsidRPr="00FA0D37">
        <w:t>458</w:t>
      </w:r>
      <w:r w:rsidRPr="00FA0D37">
        <w:fldChar w:fldCharType="end"/>
      </w:r>
    </w:p>
    <w:p w14:paraId="517D89D6" w14:textId="49F6A0D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B2</w:t>
      </w:r>
      <w:r w:rsidRPr="00FA0D37">
        <w:tab/>
      </w:r>
      <w:r w:rsidRPr="00FA0D37">
        <w:fldChar w:fldCharType="begin" w:fldLock="1"/>
      </w:r>
      <w:r w:rsidRPr="00FA0D37">
        <w:instrText xml:space="preserve"> PAGEREF _Toc146781179 \h </w:instrText>
      </w:r>
      <w:r w:rsidRPr="00FA0D37">
        <w:fldChar w:fldCharType="separate"/>
      </w:r>
      <w:r w:rsidRPr="00FA0D37">
        <w:t>458</w:t>
      </w:r>
      <w:r w:rsidRPr="00FA0D37">
        <w:fldChar w:fldCharType="end"/>
      </w:r>
    </w:p>
    <w:p w14:paraId="581DB454" w14:textId="3F7C654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B3</w:t>
      </w:r>
      <w:r w:rsidRPr="00FA0D37">
        <w:tab/>
      </w:r>
      <w:r w:rsidRPr="00FA0D37">
        <w:fldChar w:fldCharType="begin" w:fldLock="1"/>
      </w:r>
      <w:r w:rsidRPr="00FA0D37">
        <w:instrText xml:space="preserve"> PAGEREF _Toc146781180 \h </w:instrText>
      </w:r>
      <w:r w:rsidRPr="00FA0D37">
        <w:fldChar w:fldCharType="separate"/>
      </w:r>
      <w:r w:rsidRPr="00FA0D37">
        <w:t>463</w:t>
      </w:r>
      <w:r w:rsidRPr="00FA0D37">
        <w:fldChar w:fldCharType="end"/>
      </w:r>
    </w:p>
    <w:p w14:paraId="069BCF57" w14:textId="0D2C948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B4</w:t>
      </w:r>
      <w:r w:rsidRPr="00FA0D37">
        <w:tab/>
      </w:r>
      <w:r w:rsidRPr="00FA0D37">
        <w:fldChar w:fldCharType="begin" w:fldLock="1"/>
      </w:r>
      <w:r w:rsidRPr="00FA0D37">
        <w:instrText xml:space="preserve"> PAGEREF _Toc146781181 \h </w:instrText>
      </w:r>
      <w:r w:rsidRPr="00FA0D37">
        <w:fldChar w:fldCharType="separate"/>
      </w:r>
      <w:r w:rsidRPr="00FA0D37">
        <w:t>465</w:t>
      </w:r>
      <w:r w:rsidRPr="00FA0D37">
        <w:fldChar w:fldCharType="end"/>
      </w:r>
    </w:p>
    <w:p w14:paraId="226DE166" w14:textId="5725B13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B5</w:t>
      </w:r>
      <w:r w:rsidRPr="00FA0D37">
        <w:tab/>
      </w:r>
      <w:r w:rsidRPr="00FA0D37">
        <w:fldChar w:fldCharType="begin" w:fldLock="1"/>
      </w:r>
      <w:r w:rsidRPr="00FA0D37">
        <w:instrText xml:space="preserve"> PAGEREF _Toc146781182 \h </w:instrText>
      </w:r>
      <w:r w:rsidRPr="00FA0D37">
        <w:fldChar w:fldCharType="separate"/>
      </w:r>
      <w:r w:rsidRPr="00FA0D37">
        <w:t>471</w:t>
      </w:r>
      <w:r w:rsidRPr="00FA0D37">
        <w:fldChar w:fldCharType="end"/>
      </w:r>
    </w:p>
    <w:p w14:paraId="6C6CC0A5" w14:textId="7FE1BBF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B6</w:t>
      </w:r>
      <w:r w:rsidRPr="00FA0D37">
        <w:tab/>
      </w:r>
      <w:r w:rsidRPr="00FA0D37">
        <w:fldChar w:fldCharType="begin" w:fldLock="1"/>
      </w:r>
      <w:r w:rsidRPr="00FA0D37">
        <w:instrText xml:space="preserve"> PAGEREF _Toc146781183 \h </w:instrText>
      </w:r>
      <w:r w:rsidRPr="00FA0D37">
        <w:fldChar w:fldCharType="separate"/>
      </w:r>
      <w:r w:rsidRPr="00FA0D37">
        <w:t>474</w:t>
      </w:r>
      <w:r w:rsidRPr="00FA0D37">
        <w:fldChar w:fldCharType="end"/>
      </w:r>
    </w:p>
    <w:p w14:paraId="23277BCB" w14:textId="1FF85E7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B7</w:t>
      </w:r>
      <w:r w:rsidRPr="00FA0D37">
        <w:tab/>
      </w:r>
      <w:r w:rsidRPr="00FA0D37">
        <w:fldChar w:fldCharType="begin" w:fldLock="1"/>
      </w:r>
      <w:r w:rsidRPr="00FA0D37">
        <w:instrText xml:space="preserve"> PAGEREF _Toc146781184 \h </w:instrText>
      </w:r>
      <w:r w:rsidRPr="00FA0D37">
        <w:fldChar w:fldCharType="separate"/>
      </w:r>
      <w:r w:rsidRPr="00FA0D37">
        <w:t>474</w:t>
      </w:r>
      <w:r w:rsidRPr="00FA0D37">
        <w:fldChar w:fldCharType="end"/>
      </w:r>
    </w:p>
    <w:p w14:paraId="3CC4EC58" w14:textId="5ED4492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B8</w:t>
      </w:r>
      <w:r w:rsidRPr="00FA0D37">
        <w:tab/>
      </w:r>
      <w:r w:rsidRPr="00FA0D37">
        <w:fldChar w:fldCharType="begin" w:fldLock="1"/>
      </w:r>
      <w:r w:rsidRPr="00FA0D37">
        <w:instrText xml:space="preserve"> PAGEREF _Toc146781185 \h </w:instrText>
      </w:r>
      <w:r w:rsidRPr="00FA0D37">
        <w:fldChar w:fldCharType="separate"/>
      </w:r>
      <w:r w:rsidRPr="00FA0D37">
        <w:t>475</w:t>
      </w:r>
      <w:r w:rsidRPr="00FA0D37">
        <w:fldChar w:fldCharType="end"/>
      </w:r>
    </w:p>
    <w:p w14:paraId="69ABBE63" w14:textId="17E6B5E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B9</w:t>
      </w:r>
      <w:r w:rsidRPr="00FA0D37">
        <w:tab/>
      </w:r>
      <w:r w:rsidRPr="00FA0D37">
        <w:fldChar w:fldCharType="begin" w:fldLock="1"/>
      </w:r>
      <w:r w:rsidRPr="00FA0D37">
        <w:instrText xml:space="preserve"> PAGEREF _Toc146781186 \h </w:instrText>
      </w:r>
      <w:r w:rsidRPr="00FA0D37">
        <w:fldChar w:fldCharType="separate"/>
      </w:r>
      <w:r w:rsidRPr="00FA0D37">
        <w:t>476</w:t>
      </w:r>
      <w:r w:rsidRPr="00FA0D37">
        <w:fldChar w:fldCharType="end"/>
      </w:r>
    </w:p>
    <w:p w14:paraId="7CB3D4AC" w14:textId="719AAA5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x-none"/>
        </w:rPr>
        <w:t>SIB10</w:t>
      </w:r>
      <w:r w:rsidRPr="00FA0D37">
        <w:tab/>
      </w:r>
      <w:r w:rsidRPr="00FA0D37">
        <w:fldChar w:fldCharType="begin" w:fldLock="1"/>
      </w:r>
      <w:r w:rsidRPr="00FA0D37">
        <w:instrText xml:space="preserve"> PAGEREF _Toc146781187 \h </w:instrText>
      </w:r>
      <w:r w:rsidRPr="00FA0D37">
        <w:fldChar w:fldCharType="separate"/>
      </w:r>
      <w:r w:rsidRPr="00FA0D37">
        <w:t>477</w:t>
      </w:r>
      <w:r w:rsidRPr="00FA0D37">
        <w:fldChar w:fldCharType="end"/>
      </w:r>
    </w:p>
    <w:p w14:paraId="19F2BC3A" w14:textId="7121B7B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lang w:eastAsia="x-none"/>
        </w:rPr>
        <w:t>SIB11</w:t>
      </w:r>
      <w:r w:rsidRPr="00FA0D37">
        <w:tab/>
      </w:r>
      <w:r w:rsidRPr="00FA0D37">
        <w:fldChar w:fldCharType="begin" w:fldLock="1"/>
      </w:r>
      <w:r w:rsidRPr="00FA0D37">
        <w:instrText xml:space="preserve"> PAGEREF _Toc146781188 \h </w:instrText>
      </w:r>
      <w:r w:rsidRPr="00FA0D37">
        <w:fldChar w:fldCharType="separate"/>
      </w:r>
      <w:r w:rsidRPr="00FA0D37">
        <w:t>478</w:t>
      </w:r>
      <w:r w:rsidRPr="00FA0D37">
        <w:fldChar w:fldCharType="end"/>
      </w:r>
    </w:p>
    <w:p w14:paraId="102BCCB9" w14:textId="5954DE6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IB</w:t>
      </w:r>
      <w:r w:rsidRPr="00FA0D37">
        <w:rPr>
          <w:i/>
          <w:iCs/>
          <w:lang w:eastAsia="zh-CN"/>
        </w:rPr>
        <w:t>12</w:t>
      </w:r>
      <w:r w:rsidRPr="00FA0D37">
        <w:tab/>
      </w:r>
      <w:r w:rsidRPr="00FA0D37">
        <w:fldChar w:fldCharType="begin" w:fldLock="1"/>
      </w:r>
      <w:r w:rsidRPr="00FA0D37">
        <w:instrText xml:space="preserve"> PAGEREF _Toc146781189 \h </w:instrText>
      </w:r>
      <w:r w:rsidRPr="00FA0D37">
        <w:fldChar w:fldCharType="separate"/>
      </w:r>
      <w:r w:rsidRPr="00FA0D37">
        <w:t>479</w:t>
      </w:r>
      <w:r w:rsidRPr="00FA0D37">
        <w:fldChar w:fldCharType="end"/>
      </w:r>
    </w:p>
    <w:p w14:paraId="7B598BE7" w14:textId="28146C1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IB</w:t>
      </w:r>
      <w:r w:rsidRPr="00FA0D37">
        <w:rPr>
          <w:i/>
          <w:iCs/>
          <w:lang w:eastAsia="zh-CN"/>
        </w:rPr>
        <w:t>13</w:t>
      </w:r>
      <w:r w:rsidRPr="00FA0D37">
        <w:tab/>
      </w:r>
      <w:r w:rsidRPr="00FA0D37">
        <w:fldChar w:fldCharType="begin" w:fldLock="1"/>
      </w:r>
      <w:r w:rsidRPr="00FA0D37">
        <w:instrText xml:space="preserve"> PAGEREF _Toc146781190 \h </w:instrText>
      </w:r>
      <w:r w:rsidRPr="00FA0D37">
        <w:fldChar w:fldCharType="separate"/>
      </w:r>
      <w:r w:rsidRPr="00FA0D37">
        <w:t>482</w:t>
      </w:r>
      <w:r w:rsidRPr="00FA0D37">
        <w:fldChar w:fldCharType="end"/>
      </w:r>
    </w:p>
    <w:p w14:paraId="35590DB0" w14:textId="1647D4E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IB</w:t>
      </w:r>
      <w:r w:rsidRPr="00FA0D37">
        <w:rPr>
          <w:i/>
          <w:iCs/>
          <w:lang w:eastAsia="zh-CN"/>
        </w:rPr>
        <w:t>14</w:t>
      </w:r>
      <w:r w:rsidRPr="00FA0D37">
        <w:tab/>
      </w:r>
      <w:r w:rsidRPr="00FA0D37">
        <w:fldChar w:fldCharType="begin" w:fldLock="1"/>
      </w:r>
      <w:r w:rsidRPr="00FA0D37">
        <w:instrText xml:space="preserve"> PAGEREF _Toc146781191 \h </w:instrText>
      </w:r>
      <w:r w:rsidRPr="00FA0D37">
        <w:fldChar w:fldCharType="separate"/>
      </w:r>
      <w:r w:rsidRPr="00FA0D37">
        <w:t>482</w:t>
      </w:r>
      <w:r w:rsidRPr="00FA0D37">
        <w:fldChar w:fldCharType="end"/>
      </w:r>
    </w:p>
    <w:p w14:paraId="346EDAA7" w14:textId="74388B2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IB</w:t>
      </w:r>
      <w:r w:rsidRPr="00FA0D37">
        <w:rPr>
          <w:i/>
          <w:iCs/>
          <w:lang w:eastAsia="zh-CN"/>
        </w:rPr>
        <w:t>15</w:t>
      </w:r>
      <w:r w:rsidRPr="00FA0D37">
        <w:tab/>
      </w:r>
      <w:r w:rsidRPr="00FA0D37">
        <w:fldChar w:fldCharType="begin" w:fldLock="1"/>
      </w:r>
      <w:r w:rsidRPr="00FA0D37">
        <w:instrText xml:space="preserve"> PAGEREF _Toc146781192 \h </w:instrText>
      </w:r>
      <w:r w:rsidRPr="00FA0D37">
        <w:fldChar w:fldCharType="separate"/>
      </w:r>
      <w:r w:rsidRPr="00FA0D37">
        <w:t>483</w:t>
      </w:r>
      <w:r w:rsidRPr="00FA0D37">
        <w:fldChar w:fldCharType="end"/>
      </w:r>
    </w:p>
    <w:p w14:paraId="1BC6F79C" w14:textId="74CAF8D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IB16</w:t>
      </w:r>
      <w:r w:rsidRPr="00FA0D37">
        <w:tab/>
      </w:r>
      <w:r w:rsidRPr="00FA0D37">
        <w:fldChar w:fldCharType="begin" w:fldLock="1"/>
      </w:r>
      <w:r w:rsidRPr="00FA0D37">
        <w:instrText xml:space="preserve"> PAGEREF _Toc146781193 \h </w:instrText>
      </w:r>
      <w:r w:rsidRPr="00FA0D37">
        <w:fldChar w:fldCharType="separate"/>
      </w:r>
      <w:r w:rsidRPr="00FA0D37">
        <w:t>484</w:t>
      </w:r>
      <w:r w:rsidRPr="00FA0D37">
        <w:fldChar w:fldCharType="end"/>
      </w:r>
    </w:p>
    <w:p w14:paraId="3B15E554" w14:textId="37761DD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IB17</w:t>
      </w:r>
      <w:r w:rsidRPr="00FA0D37">
        <w:tab/>
      </w:r>
      <w:r w:rsidRPr="00FA0D37">
        <w:fldChar w:fldCharType="begin" w:fldLock="1"/>
      </w:r>
      <w:r w:rsidRPr="00FA0D37">
        <w:instrText xml:space="preserve"> PAGEREF _Toc146781194 \h </w:instrText>
      </w:r>
      <w:r w:rsidRPr="00FA0D37">
        <w:fldChar w:fldCharType="separate"/>
      </w:r>
      <w:r w:rsidRPr="00FA0D37">
        <w:t>484</w:t>
      </w:r>
      <w:r w:rsidRPr="00FA0D37">
        <w:fldChar w:fldCharType="end"/>
      </w:r>
    </w:p>
    <w:p w14:paraId="520B9032" w14:textId="7C39929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x-none"/>
        </w:rPr>
        <w:t>SIB18</w:t>
      </w:r>
      <w:r w:rsidRPr="00FA0D37">
        <w:tab/>
      </w:r>
      <w:r w:rsidRPr="00FA0D37">
        <w:fldChar w:fldCharType="begin" w:fldLock="1"/>
      </w:r>
      <w:r w:rsidRPr="00FA0D37">
        <w:instrText xml:space="preserve"> PAGEREF _Toc146781195 \h </w:instrText>
      </w:r>
      <w:r w:rsidRPr="00FA0D37">
        <w:fldChar w:fldCharType="separate"/>
      </w:r>
      <w:r w:rsidRPr="00FA0D37">
        <w:t>486</w:t>
      </w:r>
      <w:r w:rsidRPr="00FA0D37">
        <w:fldChar w:fldCharType="end"/>
      </w:r>
    </w:p>
    <w:p w14:paraId="20A7AF59" w14:textId="03D6AE3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lang w:eastAsia="zh-CN"/>
        </w:rPr>
        <w:t>SIB20</w:t>
      </w:r>
      <w:r w:rsidRPr="00FA0D37">
        <w:tab/>
      </w:r>
      <w:r w:rsidRPr="00FA0D37">
        <w:fldChar w:fldCharType="begin" w:fldLock="1"/>
      </w:r>
      <w:r w:rsidRPr="00FA0D37">
        <w:instrText xml:space="preserve"> PAGEREF _Toc146781196 \h </w:instrText>
      </w:r>
      <w:r w:rsidRPr="00FA0D37">
        <w:fldChar w:fldCharType="separate"/>
      </w:r>
      <w:r w:rsidRPr="00FA0D37">
        <w:t>488</w:t>
      </w:r>
      <w:r w:rsidRPr="00FA0D37">
        <w:fldChar w:fldCharType="end"/>
      </w:r>
    </w:p>
    <w:p w14:paraId="5BFEB35C" w14:textId="651FEA8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lang w:eastAsia="zh-CN"/>
        </w:rPr>
        <w:t>SIB21</w:t>
      </w:r>
      <w:r w:rsidRPr="00FA0D37">
        <w:tab/>
      </w:r>
      <w:r w:rsidRPr="00FA0D37">
        <w:fldChar w:fldCharType="begin" w:fldLock="1"/>
      </w:r>
      <w:r w:rsidRPr="00FA0D37">
        <w:instrText xml:space="preserve"> PAGEREF _Toc146781197 \h </w:instrText>
      </w:r>
      <w:r w:rsidRPr="00FA0D37">
        <w:fldChar w:fldCharType="separate"/>
      </w:r>
      <w:r w:rsidRPr="00FA0D37">
        <w:t>490</w:t>
      </w:r>
      <w:r w:rsidRPr="00FA0D37">
        <w:fldChar w:fldCharType="end"/>
      </w:r>
    </w:p>
    <w:p w14:paraId="5533BBF1" w14:textId="0CD8A3D0"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3.1a</w:t>
      </w:r>
      <w:r w:rsidRPr="00FA0D37">
        <w:rPr>
          <w:rFonts w:asciiTheme="minorHAnsi" w:eastAsiaTheme="minorEastAsia" w:hAnsiTheme="minorHAnsi" w:cstheme="minorBidi"/>
          <w:kern w:val="2"/>
          <w:sz w:val="22"/>
          <w:szCs w:val="22"/>
          <w14:ligatures w14:val="standardContextual"/>
        </w:rPr>
        <w:tab/>
      </w:r>
      <w:r w:rsidRPr="00FA0D37">
        <w:t>Positioning System information blocks</w:t>
      </w:r>
      <w:r w:rsidRPr="00FA0D37">
        <w:tab/>
      </w:r>
      <w:r w:rsidRPr="00FA0D37">
        <w:fldChar w:fldCharType="begin" w:fldLock="1"/>
      </w:r>
      <w:r w:rsidRPr="00FA0D37">
        <w:instrText xml:space="preserve"> PAGEREF _Toc146781198 \h </w:instrText>
      </w:r>
      <w:r w:rsidRPr="00FA0D37">
        <w:fldChar w:fldCharType="separate"/>
      </w:r>
      <w:r w:rsidRPr="00FA0D37">
        <w:t>490</w:t>
      </w:r>
      <w:r w:rsidRPr="00FA0D37">
        <w:fldChar w:fldCharType="end"/>
      </w:r>
    </w:p>
    <w:p w14:paraId="3CBDFF7E" w14:textId="1FB8BCC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i/>
        </w:rPr>
        <w:t>PosSystemInformation-r16-IEs</w:t>
      </w:r>
      <w:r w:rsidRPr="00FA0D37">
        <w:tab/>
      </w:r>
      <w:r w:rsidRPr="00FA0D37">
        <w:fldChar w:fldCharType="begin" w:fldLock="1"/>
      </w:r>
      <w:r w:rsidRPr="00FA0D37">
        <w:instrText xml:space="preserve"> PAGEREF _Toc146781199 \h </w:instrText>
      </w:r>
      <w:r w:rsidRPr="00FA0D37">
        <w:fldChar w:fldCharType="separate"/>
      </w:r>
      <w:r w:rsidRPr="00FA0D37">
        <w:t>490</w:t>
      </w:r>
      <w:r w:rsidRPr="00FA0D37">
        <w:fldChar w:fldCharType="end"/>
      </w:r>
    </w:p>
    <w:p w14:paraId="5FFF50AD" w14:textId="3837F48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PosSI-SchedulingInfo</w:t>
      </w:r>
      <w:r w:rsidRPr="00FA0D37">
        <w:tab/>
      </w:r>
      <w:r w:rsidRPr="00FA0D37">
        <w:fldChar w:fldCharType="begin" w:fldLock="1"/>
      </w:r>
      <w:r w:rsidRPr="00FA0D37">
        <w:instrText xml:space="preserve"> PAGEREF _Toc146781200 \h </w:instrText>
      </w:r>
      <w:r w:rsidRPr="00FA0D37">
        <w:fldChar w:fldCharType="separate"/>
      </w:r>
      <w:r w:rsidRPr="00FA0D37">
        <w:t>492</w:t>
      </w:r>
      <w:r w:rsidRPr="00FA0D37">
        <w:fldChar w:fldCharType="end"/>
      </w:r>
    </w:p>
    <w:p w14:paraId="60C6D6C3" w14:textId="78F152F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Bpos</w:t>
      </w:r>
      <w:r w:rsidRPr="00FA0D37">
        <w:tab/>
      </w:r>
      <w:r w:rsidRPr="00FA0D37">
        <w:fldChar w:fldCharType="begin" w:fldLock="1"/>
      </w:r>
      <w:r w:rsidRPr="00FA0D37">
        <w:instrText xml:space="preserve"> PAGEREF _Toc146781201 \h </w:instrText>
      </w:r>
      <w:r w:rsidRPr="00FA0D37">
        <w:fldChar w:fldCharType="separate"/>
      </w:r>
      <w:r w:rsidRPr="00FA0D37">
        <w:t>494</w:t>
      </w:r>
      <w:r w:rsidRPr="00FA0D37">
        <w:fldChar w:fldCharType="end"/>
      </w:r>
    </w:p>
    <w:p w14:paraId="4729CF7B" w14:textId="02F4AFE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3.2</w:t>
      </w:r>
      <w:r w:rsidRPr="00FA0D37">
        <w:rPr>
          <w:rFonts w:asciiTheme="minorHAnsi" w:eastAsiaTheme="minorEastAsia" w:hAnsiTheme="minorHAnsi" w:cstheme="minorBidi"/>
          <w:kern w:val="2"/>
          <w:sz w:val="22"/>
          <w:szCs w:val="22"/>
          <w14:ligatures w14:val="standardContextual"/>
        </w:rPr>
        <w:tab/>
      </w:r>
      <w:r w:rsidRPr="00FA0D37">
        <w:t>Radio resource control information elements</w:t>
      </w:r>
      <w:r w:rsidRPr="00FA0D37">
        <w:tab/>
      </w:r>
      <w:r w:rsidRPr="00FA0D37">
        <w:fldChar w:fldCharType="begin" w:fldLock="1"/>
      </w:r>
      <w:r w:rsidRPr="00FA0D37">
        <w:instrText xml:space="preserve"> PAGEREF _Toc146781202 \h </w:instrText>
      </w:r>
      <w:r w:rsidRPr="00FA0D37">
        <w:fldChar w:fldCharType="separate"/>
      </w:r>
      <w:r w:rsidRPr="00FA0D37">
        <w:t>494</w:t>
      </w:r>
      <w:r w:rsidRPr="00FA0D37">
        <w:fldChar w:fldCharType="end"/>
      </w:r>
    </w:p>
    <w:p w14:paraId="2A0976F4" w14:textId="21F6D06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AdditionalSpectrumEmission</w:t>
      </w:r>
      <w:r w:rsidRPr="00FA0D37">
        <w:tab/>
      </w:r>
      <w:r w:rsidRPr="00FA0D37">
        <w:fldChar w:fldCharType="begin" w:fldLock="1"/>
      </w:r>
      <w:r w:rsidRPr="00FA0D37">
        <w:instrText xml:space="preserve"> PAGEREF _Toc146781203 \h </w:instrText>
      </w:r>
      <w:r w:rsidRPr="00FA0D37">
        <w:fldChar w:fldCharType="separate"/>
      </w:r>
      <w:r w:rsidRPr="00FA0D37">
        <w:t>494</w:t>
      </w:r>
      <w:r w:rsidRPr="00FA0D37">
        <w:fldChar w:fldCharType="end"/>
      </w:r>
    </w:p>
    <w:p w14:paraId="48253D3D" w14:textId="21FFDAA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Alpha</w:t>
      </w:r>
      <w:r w:rsidRPr="00FA0D37">
        <w:tab/>
      </w:r>
      <w:r w:rsidRPr="00FA0D37">
        <w:fldChar w:fldCharType="begin" w:fldLock="1"/>
      </w:r>
      <w:r w:rsidRPr="00FA0D37">
        <w:instrText xml:space="preserve"> PAGEREF _Toc146781204 \h </w:instrText>
      </w:r>
      <w:r w:rsidRPr="00FA0D37">
        <w:fldChar w:fldCharType="separate"/>
      </w:r>
      <w:r w:rsidRPr="00FA0D37">
        <w:t>495</w:t>
      </w:r>
      <w:r w:rsidRPr="00FA0D37">
        <w:fldChar w:fldCharType="end"/>
      </w:r>
    </w:p>
    <w:p w14:paraId="57AB3BC1" w14:textId="2A3B753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AMF-Identifier</w:t>
      </w:r>
      <w:r w:rsidRPr="00FA0D37">
        <w:tab/>
      </w:r>
      <w:r w:rsidRPr="00FA0D37">
        <w:fldChar w:fldCharType="begin" w:fldLock="1"/>
      </w:r>
      <w:r w:rsidRPr="00FA0D37">
        <w:instrText xml:space="preserve"> PAGEREF _Toc146781205 \h </w:instrText>
      </w:r>
      <w:r w:rsidRPr="00FA0D37">
        <w:fldChar w:fldCharType="separate"/>
      </w:r>
      <w:r w:rsidRPr="00FA0D37">
        <w:t>495</w:t>
      </w:r>
      <w:r w:rsidRPr="00FA0D37">
        <w:fldChar w:fldCharType="end"/>
      </w:r>
    </w:p>
    <w:p w14:paraId="5F2038D9" w14:textId="1A7E55A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ARFCN-ValueEUTRA</w:t>
      </w:r>
      <w:r w:rsidRPr="00FA0D37">
        <w:tab/>
      </w:r>
      <w:r w:rsidRPr="00FA0D37">
        <w:fldChar w:fldCharType="begin" w:fldLock="1"/>
      </w:r>
      <w:r w:rsidRPr="00FA0D37">
        <w:instrText xml:space="preserve"> PAGEREF _Toc146781206 \h </w:instrText>
      </w:r>
      <w:r w:rsidRPr="00FA0D37">
        <w:fldChar w:fldCharType="separate"/>
      </w:r>
      <w:r w:rsidRPr="00FA0D37">
        <w:t>495</w:t>
      </w:r>
      <w:r w:rsidRPr="00FA0D37">
        <w:fldChar w:fldCharType="end"/>
      </w:r>
    </w:p>
    <w:p w14:paraId="7231BF96" w14:textId="0FE0BA8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ARFCN-ValueNR</w:t>
      </w:r>
      <w:r w:rsidRPr="00FA0D37">
        <w:tab/>
      </w:r>
      <w:r w:rsidRPr="00FA0D37">
        <w:fldChar w:fldCharType="begin" w:fldLock="1"/>
      </w:r>
      <w:r w:rsidRPr="00FA0D37">
        <w:instrText xml:space="preserve"> PAGEREF _Toc146781207 \h </w:instrText>
      </w:r>
      <w:r w:rsidRPr="00FA0D37">
        <w:fldChar w:fldCharType="separate"/>
      </w:r>
      <w:r w:rsidRPr="00FA0D37">
        <w:t>496</w:t>
      </w:r>
      <w:r w:rsidRPr="00FA0D37">
        <w:fldChar w:fldCharType="end"/>
      </w:r>
    </w:p>
    <w:p w14:paraId="798FC6C3" w14:textId="3BF9CA6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ARFCN-ValueUTRA-FDD</w:t>
      </w:r>
      <w:r w:rsidRPr="00FA0D37">
        <w:tab/>
      </w:r>
      <w:r w:rsidRPr="00FA0D37">
        <w:fldChar w:fldCharType="begin" w:fldLock="1"/>
      </w:r>
      <w:r w:rsidRPr="00FA0D37">
        <w:instrText xml:space="preserve"> PAGEREF _Toc146781208 \h </w:instrText>
      </w:r>
      <w:r w:rsidRPr="00FA0D37">
        <w:fldChar w:fldCharType="separate"/>
      </w:r>
      <w:r w:rsidRPr="00FA0D37">
        <w:t>496</w:t>
      </w:r>
      <w:r w:rsidRPr="00FA0D37">
        <w:fldChar w:fldCharType="end"/>
      </w:r>
    </w:p>
    <w:p w14:paraId="1BC92EFD" w14:textId="188EF96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AvailabilityCombinationsPerCell</w:t>
      </w:r>
      <w:r w:rsidRPr="00FA0D37">
        <w:tab/>
      </w:r>
      <w:r w:rsidRPr="00FA0D37">
        <w:fldChar w:fldCharType="begin" w:fldLock="1"/>
      </w:r>
      <w:r w:rsidRPr="00FA0D37">
        <w:instrText xml:space="preserve"> PAGEREF _Toc146781209 \h </w:instrText>
      </w:r>
      <w:r w:rsidRPr="00FA0D37">
        <w:fldChar w:fldCharType="separate"/>
      </w:r>
      <w:r w:rsidRPr="00FA0D37">
        <w:t>496</w:t>
      </w:r>
      <w:r w:rsidRPr="00FA0D37">
        <w:fldChar w:fldCharType="end"/>
      </w:r>
    </w:p>
    <w:p w14:paraId="101C550A" w14:textId="54136C9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AvailabilityIndicator</w:t>
      </w:r>
      <w:r w:rsidRPr="00FA0D37">
        <w:tab/>
      </w:r>
      <w:r w:rsidRPr="00FA0D37">
        <w:fldChar w:fldCharType="begin" w:fldLock="1"/>
      </w:r>
      <w:r w:rsidRPr="00FA0D37">
        <w:instrText xml:space="preserve"> PAGEREF _Toc146781210 \h </w:instrText>
      </w:r>
      <w:r w:rsidRPr="00FA0D37">
        <w:fldChar w:fldCharType="separate"/>
      </w:r>
      <w:r w:rsidRPr="00FA0D37">
        <w:t>498</w:t>
      </w:r>
      <w:r w:rsidRPr="00FA0D37">
        <w:fldChar w:fldCharType="end"/>
      </w:r>
    </w:p>
    <w:p w14:paraId="29F70BCB" w14:textId="047196A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BAP-RoutingID</w:t>
      </w:r>
      <w:r w:rsidRPr="00FA0D37">
        <w:tab/>
      </w:r>
      <w:r w:rsidRPr="00FA0D37">
        <w:fldChar w:fldCharType="begin" w:fldLock="1"/>
      </w:r>
      <w:r w:rsidRPr="00FA0D37">
        <w:instrText xml:space="preserve"> PAGEREF _Toc146781211 \h </w:instrText>
      </w:r>
      <w:r w:rsidRPr="00FA0D37">
        <w:fldChar w:fldCharType="separate"/>
      </w:r>
      <w:r w:rsidRPr="00FA0D37">
        <w:t>499</w:t>
      </w:r>
      <w:r w:rsidRPr="00FA0D37">
        <w:fldChar w:fldCharType="end"/>
      </w:r>
    </w:p>
    <w:p w14:paraId="058C3634" w14:textId="72C81B9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eamFailureRecoveryConfig</w:t>
      </w:r>
      <w:r w:rsidRPr="00FA0D37">
        <w:tab/>
      </w:r>
      <w:r w:rsidRPr="00FA0D37">
        <w:fldChar w:fldCharType="begin" w:fldLock="1"/>
      </w:r>
      <w:r w:rsidRPr="00FA0D37">
        <w:instrText xml:space="preserve"> PAGEREF _Toc146781212 \h </w:instrText>
      </w:r>
      <w:r w:rsidRPr="00FA0D37">
        <w:fldChar w:fldCharType="separate"/>
      </w:r>
      <w:r w:rsidRPr="00FA0D37">
        <w:t>499</w:t>
      </w:r>
      <w:r w:rsidRPr="00FA0D37">
        <w:fldChar w:fldCharType="end"/>
      </w:r>
    </w:p>
    <w:p w14:paraId="6F0818FE" w14:textId="06F2B19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eamFailureRecoveryRSConfig</w:t>
      </w:r>
      <w:r w:rsidRPr="00FA0D37">
        <w:tab/>
      </w:r>
      <w:r w:rsidRPr="00FA0D37">
        <w:fldChar w:fldCharType="begin" w:fldLock="1"/>
      </w:r>
      <w:r w:rsidRPr="00FA0D37">
        <w:instrText xml:space="preserve"> PAGEREF _Toc146781213 \h </w:instrText>
      </w:r>
      <w:r w:rsidRPr="00FA0D37">
        <w:fldChar w:fldCharType="separate"/>
      </w:r>
      <w:r w:rsidRPr="00FA0D37">
        <w:t>502</w:t>
      </w:r>
      <w:r w:rsidRPr="00FA0D37">
        <w:fldChar w:fldCharType="end"/>
      </w:r>
    </w:p>
    <w:p w14:paraId="24B3B9A4" w14:textId="61F6E7D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etaOffsets</w:t>
      </w:r>
      <w:r w:rsidRPr="00FA0D37">
        <w:tab/>
      </w:r>
      <w:r w:rsidRPr="00FA0D37">
        <w:fldChar w:fldCharType="begin" w:fldLock="1"/>
      </w:r>
      <w:r w:rsidRPr="00FA0D37">
        <w:instrText xml:space="preserve"> PAGEREF _Toc146781214 \h </w:instrText>
      </w:r>
      <w:r w:rsidRPr="00FA0D37">
        <w:fldChar w:fldCharType="separate"/>
      </w:r>
      <w:r w:rsidRPr="00FA0D37">
        <w:t>503</w:t>
      </w:r>
      <w:r w:rsidRPr="00FA0D37">
        <w:fldChar w:fldCharType="end"/>
      </w:r>
    </w:p>
    <w:p w14:paraId="1DE59BAD" w14:textId="0D926AA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etaOffsetsCrossPri</w:t>
      </w:r>
      <w:r w:rsidRPr="00FA0D37">
        <w:tab/>
      </w:r>
      <w:r w:rsidRPr="00FA0D37">
        <w:fldChar w:fldCharType="begin" w:fldLock="1"/>
      </w:r>
      <w:r w:rsidRPr="00FA0D37">
        <w:instrText xml:space="preserve"> PAGEREF _Toc146781215 \h </w:instrText>
      </w:r>
      <w:r w:rsidRPr="00FA0D37">
        <w:fldChar w:fldCharType="separate"/>
      </w:r>
      <w:r w:rsidRPr="00FA0D37">
        <w:t>504</w:t>
      </w:r>
      <w:r w:rsidRPr="00FA0D37">
        <w:fldChar w:fldCharType="end"/>
      </w:r>
    </w:p>
    <w:p w14:paraId="0C920030" w14:textId="68C05B0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BH-LogicalChannelIdentity</w:t>
      </w:r>
      <w:r w:rsidRPr="00FA0D37">
        <w:tab/>
      </w:r>
      <w:r w:rsidRPr="00FA0D37">
        <w:fldChar w:fldCharType="begin" w:fldLock="1"/>
      </w:r>
      <w:r w:rsidRPr="00FA0D37">
        <w:instrText xml:space="preserve"> PAGEREF _Toc146781216 \h </w:instrText>
      </w:r>
      <w:r w:rsidRPr="00FA0D37">
        <w:fldChar w:fldCharType="separate"/>
      </w:r>
      <w:r w:rsidRPr="00FA0D37">
        <w:t>504</w:t>
      </w:r>
      <w:r w:rsidRPr="00FA0D37">
        <w:fldChar w:fldCharType="end"/>
      </w:r>
    </w:p>
    <w:p w14:paraId="581DD7BA" w14:textId="05A8641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BH-LogicalChannelIdentity-Ext</w:t>
      </w:r>
      <w:r w:rsidRPr="00FA0D37">
        <w:tab/>
      </w:r>
      <w:r w:rsidRPr="00FA0D37">
        <w:fldChar w:fldCharType="begin" w:fldLock="1"/>
      </w:r>
      <w:r w:rsidRPr="00FA0D37">
        <w:instrText xml:space="preserve"> PAGEREF _Toc146781217 \h </w:instrText>
      </w:r>
      <w:r w:rsidRPr="00FA0D37">
        <w:fldChar w:fldCharType="separate"/>
      </w:r>
      <w:r w:rsidRPr="00FA0D37">
        <w:t>505</w:t>
      </w:r>
      <w:r w:rsidRPr="00FA0D37">
        <w:fldChar w:fldCharType="end"/>
      </w:r>
    </w:p>
    <w:p w14:paraId="0BE9CD72" w14:textId="235E567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BH-RLC-ChannelConfig</w:t>
      </w:r>
      <w:r w:rsidRPr="00FA0D37">
        <w:tab/>
      </w:r>
      <w:r w:rsidRPr="00FA0D37">
        <w:fldChar w:fldCharType="begin" w:fldLock="1"/>
      </w:r>
      <w:r w:rsidRPr="00FA0D37">
        <w:instrText xml:space="preserve"> PAGEREF _Toc146781218 \h </w:instrText>
      </w:r>
      <w:r w:rsidRPr="00FA0D37">
        <w:fldChar w:fldCharType="separate"/>
      </w:r>
      <w:r w:rsidRPr="00FA0D37">
        <w:t>505</w:t>
      </w:r>
      <w:r w:rsidRPr="00FA0D37">
        <w:fldChar w:fldCharType="end"/>
      </w:r>
    </w:p>
    <w:p w14:paraId="237B3DD9" w14:textId="746BEF8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rPr>
        <w:t>BH-RLC-ChannelID</w:t>
      </w:r>
      <w:r w:rsidRPr="00FA0D37">
        <w:tab/>
      </w:r>
      <w:r w:rsidRPr="00FA0D37">
        <w:fldChar w:fldCharType="begin" w:fldLock="1"/>
      </w:r>
      <w:r w:rsidRPr="00FA0D37">
        <w:instrText xml:space="preserve"> PAGEREF _Toc146781219 \h </w:instrText>
      </w:r>
      <w:r w:rsidRPr="00FA0D37">
        <w:fldChar w:fldCharType="separate"/>
      </w:r>
      <w:r w:rsidRPr="00FA0D37">
        <w:t>506</w:t>
      </w:r>
      <w:r w:rsidRPr="00FA0D37">
        <w:fldChar w:fldCharType="end"/>
      </w:r>
    </w:p>
    <w:p w14:paraId="4A00607C" w14:textId="2D3BED4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SR-Config</w:t>
      </w:r>
      <w:r w:rsidRPr="00FA0D37">
        <w:tab/>
      </w:r>
      <w:r w:rsidRPr="00FA0D37">
        <w:fldChar w:fldCharType="begin" w:fldLock="1"/>
      </w:r>
      <w:r w:rsidRPr="00FA0D37">
        <w:instrText xml:space="preserve"> PAGEREF _Toc146781220 \h </w:instrText>
      </w:r>
      <w:r w:rsidRPr="00FA0D37">
        <w:fldChar w:fldCharType="separate"/>
      </w:r>
      <w:r w:rsidRPr="00FA0D37">
        <w:t>506</w:t>
      </w:r>
      <w:r w:rsidRPr="00FA0D37">
        <w:fldChar w:fldCharType="end"/>
      </w:r>
    </w:p>
    <w:p w14:paraId="0B8246CC" w14:textId="47C9152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WP</w:t>
      </w:r>
      <w:r w:rsidRPr="00FA0D37">
        <w:tab/>
      </w:r>
      <w:r w:rsidRPr="00FA0D37">
        <w:fldChar w:fldCharType="begin" w:fldLock="1"/>
      </w:r>
      <w:r w:rsidRPr="00FA0D37">
        <w:instrText xml:space="preserve"> PAGEREF _Toc146781221 \h </w:instrText>
      </w:r>
      <w:r w:rsidRPr="00FA0D37">
        <w:fldChar w:fldCharType="separate"/>
      </w:r>
      <w:r w:rsidRPr="00FA0D37">
        <w:t>507</w:t>
      </w:r>
      <w:r w:rsidRPr="00FA0D37">
        <w:fldChar w:fldCharType="end"/>
      </w:r>
    </w:p>
    <w:p w14:paraId="1FE2BA1B" w14:textId="3D13155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WP-Downlink</w:t>
      </w:r>
      <w:r w:rsidRPr="00FA0D37">
        <w:tab/>
      </w:r>
      <w:r w:rsidRPr="00FA0D37">
        <w:fldChar w:fldCharType="begin" w:fldLock="1"/>
      </w:r>
      <w:r w:rsidRPr="00FA0D37">
        <w:instrText xml:space="preserve"> PAGEREF _Toc146781222 \h </w:instrText>
      </w:r>
      <w:r w:rsidRPr="00FA0D37">
        <w:fldChar w:fldCharType="separate"/>
      </w:r>
      <w:r w:rsidRPr="00FA0D37">
        <w:t>508</w:t>
      </w:r>
      <w:r w:rsidRPr="00FA0D37">
        <w:fldChar w:fldCharType="end"/>
      </w:r>
    </w:p>
    <w:p w14:paraId="580A67E9" w14:textId="625B58C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WP-DownlinkCommon</w:t>
      </w:r>
      <w:r w:rsidRPr="00FA0D37">
        <w:tab/>
      </w:r>
      <w:r w:rsidRPr="00FA0D37">
        <w:fldChar w:fldCharType="begin" w:fldLock="1"/>
      </w:r>
      <w:r w:rsidRPr="00FA0D37">
        <w:instrText xml:space="preserve"> PAGEREF _Toc146781223 \h </w:instrText>
      </w:r>
      <w:r w:rsidRPr="00FA0D37">
        <w:fldChar w:fldCharType="separate"/>
      </w:r>
      <w:r w:rsidRPr="00FA0D37">
        <w:t>509</w:t>
      </w:r>
      <w:r w:rsidRPr="00FA0D37">
        <w:fldChar w:fldCharType="end"/>
      </w:r>
    </w:p>
    <w:p w14:paraId="22414823" w14:textId="16F3971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WP-DownlinkDedicated</w:t>
      </w:r>
      <w:r w:rsidRPr="00FA0D37">
        <w:tab/>
      </w:r>
      <w:r w:rsidRPr="00FA0D37">
        <w:fldChar w:fldCharType="begin" w:fldLock="1"/>
      </w:r>
      <w:r w:rsidRPr="00FA0D37">
        <w:instrText xml:space="preserve"> PAGEREF _Toc146781224 \h </w:instrText>
      </w:r>
      <w:r w:rsidRPr="00FA0D37">
        <w:fldChar w:fldCharType="separate"/>
      </w:r>
      <w:r w:rsidRPr="00FA0D37">
        <w:t>509</w:t>
      </w:r>
      <w:r w:rsidRPr="00FA0D37">
        <w:fldChar w:fldCharType="end"/>
      </w:r>
    </w:p>
    <w:p w14:paraId="3D792F2C" w14:textId="19D58F1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WP-Id</w:t>
      </w:r>
      <w:r w:rsidRPr="00FA0D37">
        <w:tab/>
      </w:r>
      <w:r w:rsidRPr="00FA0D37">
        <w:fldChar w:fldCharType="begin" w:fldLock="1"/>
      </w:r>
      <w:r w:rsidRPr="00FA0D37">
        <w:instrText xml:space="preserve"> PAGEREF _Toc146781225 \h </w:instrText>
      </w:r>
      <w:r w:rsidRPr="00FA0D37">
        <w:fldChar w:fldCharType="separate"/>
      </w:r>
      <w:r w:rsidRPr="00FA0D37">
        <w:t>512</w:t>
      </w:r>
      <w:r w:rsidRPr="00FA0D37">
        <w:fldChar w:fldCharType="end"/>
      </w:r>
    </w:p>
    <w:p w14:paraId="6D137742" w14:textId="564E9CE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WP-Uplink</w:t>
      </w:r>
      <w:r w:rsidRPr="00FA0D37">
        <w:tab/>
      </w:r>
      <w:r w:rsidRPr="00FA0D37">
        <w:fldChar w:fldCharType="begin" w:fldLock="1"/>
      </w:r>
      <w:r w:rsidRPr="00FA0D37">
        <w:instrText xml:space="preserve"> PAGEREF _Toc146781226 \h </w:instrText>
      </w:r>
      <w:r w:rsidRPr="00FA0D37">
        <w:fldChar w:fldCharType="separate"/>
      </w:r>
      <w:r w:rsidRPr="00FA0D37">
        <w:t>512</w:t>
      </w:r>
      <w:r w:rsidRPr="00FA0D37">
        <w:fldChar w:fldCharType="end"/>
      </w:r>
    </w:p>
    <w:p w14:paraId="1ED31BBC" w14:textId="0C887C7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WP-UplinkCommon</w:t>
      </w:r>
      <w:r w:rsidRPr="00FA0D37">
        <w:tab/>
      </w:r>
      <w:r w:rsidRPr="00FA0D37">
        <w:fldChar w:fldCharType="begin" w:fldLock="1"/>
      </w:r>
      <w:r w:rsidRPr="00FA0D37">
        <w:instrText xml:space="preserve"> PAGEREF _Toc146781227 \h </w:instrText>
      </w:r>
      <w:r w:rsidRPr="00FA0D37">
        <w:fldChar w:fldCharType="separate"/>
      </w:r>
      <w:r w:rsidRPr="00FA0D37">
        <w:t>513</w:t>
      </w:r>
      <w:r w:rsidRPr="00FA0D37">
        <w:fldChar w:fldCharType="end"/>
      </w:r>
    </w:p>
    <w:p w14:paraId="23DBBF69" w14:textId="593F7E7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WP-UplinkDedicated</w:t>
      </w:r>
      <w:r w:rsidRPr="00FA0D37">
        <w:tab/>
      </w:r>
      <w:r w:rsidRPr="00FA0D37">
        <w:fldChar w:fldCharType="begin" w:fldLock="1"/>
      </w:r>
      <w:r w:rsidRPr="00FA0D37">
        <w:instrText xml:space="preserve"> PAGEREF _Toc146781228 \h </w:instrText>
      </w:r>
      <w:r w:rsidRPr="00FA0D37">
        <w:fldChar w:fldCharType="separate"/>
      </w:r>
      <w:r w:rsidRPr="00FA0D37">
        <w:t>516</w:t>
      </w:r>
      <w:r w:rsidRPr="00FA0D37">
        <w:fldChar w:fldCharType="end"/>
      </w:r>
    </w:p>
    <w:p w14:paraId="404AD6E4" w14:textId="0C92566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andidateBeamRS</w:t>
      </w:r>
      <w:r w:rsidRPr="00FA0D37">
        <w:tab/>
      </w:r>
      <w:r w:rsidRPr="00FA0D37">
        <w:fldChar w:fldCharType="begin" w:fldLock="1"/>
      </w:r>
      <w:r w:rsidRPr="00FA0D37">
        <w:instrText xml:space="preserve"> PAGEREF _Toc146781229 \h </w:instrText>
      </w:r>
      <w:r w:rsidRPr="00FA0D37">
        <w:fldChar w:fldCharType="separate"/>
      </w:r>
      <w:r w:rsidRPr="00FA0D37">
        <w:t>520</w:t>
      </w:r>
      <w:r w:rsidRPr="00FA0D37">
        <w:fldChar w:fldCharType="end"/>
      </w:r>
    </w:p>
    <w:p w14:paraId="1222C811" w14:textId="0BCC4CF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w:t>
      </w:r>
      <w:r w:rsidRPr="00FA0D37">
        <w:rPr>
          <w:rFonts w:asciiTheme="minorHAnsi" w:hAnsiTheme="minorHAnsi" w:cstheme="minorBidi"/>
          <w:kern w:val="2"/>
          <w:sz w:val="22"/>
          <w:szCs w:val="22"/>
          <w14:ligatures w14:val="standardContextual"/>
        </w:rPr>
        <w:tab/>
      </w:r>
      <w:r w:rsidRPr="00FA0D37">
        <w:rPr>
          <w:rFonts w:eastAsia="SimSun"/>
          <w:i/>
        </w:rPr>
        <w:t>CellAccessRelatedInfo</w:t>
      </w:r>
      <w:r w:rsidRPr="00FA0D37">
        <w:tab/>
      </w:r>
      <w:r w:rsidRPr="00FA0D37">
        <w:fldChar w:fldCharType="begin" w:fldLock="1"/>
      </w:r>
      <w:r w:rsidRPr="00FA0D37">
        <w:instrText xml:space="preserve"> PAGEREF _Toc146781230 \h </w:instrText>
      </w:r>
      <w:r w:rsidRPr="00FA0D37">
        <w:fldChar w:fldCharType="separate"/>
      </w:r>
      <w:r w:rsidRPr="00FA0D37">
        <w:t>520</w:t>
      </w:r>
      <w:r w:rsidRPr="00FA0D37">
        <w:fldChar w:fldCharType="end"/>
      </w:r>
    </w:p>
    <w:p w14:paraId="5B61E27B" w14:textId="3D2EC63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ellAccessRelatedInfo-EUTRA-5GC</w:t>
      </w:r>
      <w:r w:rsidRPr="00FA0D37">
        <w:tab/>
      </w:r>
      <w:r w:rsidRPr="00FA0D37">
        <w:fldChar w:fldCharType="begin" w:fldLock="1"/>
      </w:r>
      <w:r w:rsidRPr="00FA0D37">
        <w:instrText xml:space="preserve"> PAGEREF _Toc146781231 \h </w:instrText>
      </w:r>
      <w:r w:rsidRPr="00FA0D37">
        <w:fldChar w:fldCharType="separate"/>
      </w:r>
      <w:r w:rsidRPr="00FA0D37">
        <w:t>522</w:t>
      </w:r>
      <w:r w:rsidRPr="00FA0D37">
        <w:fldChar w:fldCharType="end"/>
      </w:r>
    </w:p>
    <w:p w14:paraId="553A6C43" w14:textId="3C588E6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ellAccessRelatedInfo-EUTRA-EPC</w:t>
      </w:r>
      <w:r w:rsidRPr="00FA0D37">
        <w:tab/>
      </w:r>
      <w:r w:rsidRPr="00FA0D37">
        <w:fldChar w:fldCharType="begin" w:fldLock="1"/>
      </w:r>
      <w:r w:rsidRPr="00FA0D37">
        <w:instrText xml:space="preserve"> PAGEREF _Toc146781232 \h </w:instrText>
      </w:r>
      <w:r w:rsidRPr="00FA0D37">
        <w:fldChar w:fldCharType="separate"/>
      </w:r>
      <w:r w:rsidRPr="00FA0D37">
        <w:t>522</w:t>
      </w:r>
      <w:r w:rsidRPr="00FA0D37">
        <w:fldChar w:fldCharType="end"/>
      </w:r>
    </w:p>
    <w:p w14:paraId="3D582F8A" w14:textId="203F292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ellGroupConfig</w:t>
      </w:r>
      <w:r w:rsidRPr="00FA0D37">
        <w:tab/>
      </w:r>
      <w:r w:rsidRPr="00FA0D37">
        <w:fldChar w:fldCharType="begin" w:fldLock="1"/>
      </w:r>
      <w:r w:rsidRPr="00FA0D37">
        <w:instrText xml:space="preserve"> PAGEREF _Toc146781233 \h </w:instrText>
      </w:r>
      <w:r w:rsidRPr="00FA0D37">
        <w:fldChar w:fldCharType="separate"/>
      </w:r>
      <w:r w:rsidRPr="00FA0D37">
        <w:t>523</w:t>
      </w:r>
      <w:r w:rsidRPr="00FA0D37">
        <w:fldChar w:fldCharType="end"/>
      </w:r>
    </w:p>
    <w:p w14:paraId="7B249BDE" w14:textId="4399C7A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ellGroupId</w:t>
      </w:r>
      <w:r w:rsidRPr="00FA0D37">
        <w:tab/>
      </w:r>
      <w:r w:rsidRPr="00FA0D37">
        <w:fldChar w:fldCharType="begin" w:fldLock="1"/>
      </w:r>
      <w:r w:rsidRPr="00FA0D37">
        <w:instrText xml:space="preserve"> PAGEREF _Toc146781234 \h </w:instrText>
      </w:r>
      <w:r w:rsidRPr="00FA0D37">
        <w:fldChar w:fldCharType="separate"/>
      </w:r>
      <w:r w:rsidRPr="00FA0D37">
        <w:t>534</w:t>
      </w:r>
      <w:r w:rsidRPr="00FA0D37">
        <w:fldChar w:fldCharType="end"/>
      </w:r>
    </w:p>
    <w:p w14:paraId="467C9294" w14:textId="49C07C9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CellIdentity</w:t>
      </w:r>
      <w:r w:rsidRPr="00FA0D37">
        <w:tab/>
      </w:r>
      <w:r w:rsidRPr="00FA0D37">
        <w:fldChar w:fldCharType="begin" w:fldLock="1"/>
      </w:r>
      <w:r w:rsidRPr="00FA0D37">
        <w:instrText xml:space="preserve"> PAGEREF _Toc146781235 \h </w:instrText>
      </w:r>
      <w:r w:rsidRPr="00FA0D37">
        <w:fldChar w:fldCharType="separate"/>
      </w:r>
      <w:r w:rsidRPr="00FA0D37">
        <w:t>534</w:t>
      </w:r>
      <w:r w:rsidRPr="00FA0D37">
        <w:fldChar w:fldCharType="end"/>
      </w:r>
    </w:p>
    <w:p w14:paraId="34100637" w14:textId="3DAAD17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ellReselectionPriority</w:t>
      </w:r>
      <w:r w:rsidRPr="00FA0D37">
        <w:tab/>
      </w:r>
      <w:r w:rsidRPr="00FA0D37">
        <w:fldChar w:fldCharType="begin" w:fldLock="1"/>
      </w:r>
      <w:r w:rsidRPr="00FA0D37">
        <w:instrText xml:space="preserve"> PAGEREF _Toc146781236 \h </w:instrText>
      </w:r>
      <w:r w:rsidRPr="00FA0D37">
        <w:fldChar w:fldCharType="separate"/>
      </w:r>
      <w:r w:rsidRPr="00FA0D37">
        <w:t>534</w:t>
      </w:r>
      <w:r w:rsidRPr="00FA0D37">
        <w:fldChar w:fldCharType="end"/>
      </w:r>
    </w:p>
    <w:p w14:paraId="65CB4CA3" w14:textId="473A07B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ellReselectionSubPriority</w:t>
      </w:r>
      <w:r w:rsidRPr="00FA0D37">
        <w:tab/>
      </w:r>
      <w:r w:rsidRPr="00FA0D37">
        <w:fldChar w:fldCharType="begin" w:fldLock="1"/>
      </w:r>
      <w:r w:rsidRPr="00FA0D37">
        <w:instrText xml:space="preserve"> PAGEREF _Toc146781237 \h </w:instrText>
      </w:r>
      <w:r w:rsidRPr="00FA0D37">
        <w:fldChar w:fldCharType="separate"/>
      </w:r>
      <w:r w:rsidRPr="00FA0D37">
        <w:t>535</w:t>
      </w:r>
      <w:r w:rsidRPr="00FA0D37">
        <w:fldChar w:fldCharType="end"/>
      </w:r>
    </w:p>
    <w:p w14:paraId="4347EF31" w14:textId="588220D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FR-ConfigMulticast</w:t>
      </w:r>
      <w:r w:rsidRPr="00FA0D37">
        <w:tab/>
      </w:r>
      <w:r w:rsidRPr="00FA0D37">
        <w:fldChar w:fldCharType="begin" w:fldLock="1"/>
      </w:r>
      <w:r w:rsidRPr="00FA0D37">
        <w:instrText xml:space="preserve"> PAGEREF _Toc146781238 \h </w:instrText>
      </w:r>
      <w:r w:rsidRPr="00FA0D37">
        <w:fldChar w:fldCharType="separate"/>
      </w:r>
      <w:r w:rsidRPr="00FA0D37">
        <w:t>535</w:t>
      </w:r>
      <w:r w:rsidRPr="00FA0D37">
        <w:fldChar w:fldCharType="end"/>
      </w:r>
    </w:p>
    <w:p w14:paraId="39B00CCF" w14:textId="32DBC5A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GI-InfoEUTRA</w:t>
      </w:r>
      <w:r w:rsidRPr="00FA0D37">
        <w:tab/>
      </w:r>
      <w:r w:rsidRPr="00FA0D37">
        <w:fldChar w:fldCharType="begin" w:fldLock="1"/>
      </w:r>
      <w:r w:rsidRPr="00FA0D37">
        <w:instrText xml:space="preserve"> PAGEREF _Toc146781239 \h </w:instrText>
      </w:r>
      <w:r w:rsidRPr="00FA0D37">
        <w:fldChar w:fldCharType="separate"/>
      </w:r>
      <w:r w:rsidRPr="00FA0D37">
        <w:t>536</w:t>
      </w:r>
      <w:r w:rsidRPr="00FA0D37">
        <w:fldChar w:fldCharType="end"/>
      </w:r>
    </w:p>
    <w:p w14:paraId="31E82B28" w14:textId="5B5E172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GI-InfoEUTRALogging</w:t>
      </w:r>
      <w:r w:rsidRPr="00FA0D37">
        <w:tab/>
      </w:r>
      <w:r w:rsidRPr="00FA0D37">
        <w:fldChar w:fldCharType="begin" w:fldLock="1"/>
      </w:r>
      <w:r w:rsidRPr="00FA0D37">
        <w:instrText xml:space="preserve"> PAGEREF _Toc146781240 \h </w:instrText>
      </w:r>
      <w:r w:rsidRPr="00FA0D37">
        <w:fldChar w:fldCharType="separate"/>
      </w:r>
      <w:r w:rsidRPr="00FA0D37">
        <w:t>536</w:t>
      </w:r>
      <w:r w:rsidRPr="00FA0D37">
        <w:fldChar w:fldCharType="end"/>
      </w:r>
    </w:p>
    <w:p w14:paraId="32CC5BB9" w14:textId="46ABCE7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GI-InfoNR</w:t>
      </w:r>
      <w:r w:rsidRPr="00FA0D37">
        <w:tab/>
      </w:r>
      <w:r w:rsidRPr="00FA0D37">
        <w:fldChar w:fldCharType="begin" w:fldLock="1"/>
      </w:r>
      <w:r w:rsidRPr="00FA0D37">
        <w:instrText xml:space="preserve"> PAGEREF _Toc146781241 \h </w:instrText>
      </w:r>
      <w:r w:rsidRPr="00FA0D37">
        <w:fldChar w:fldCharType="separate"/>
      </w:r>
      <w:r w:rsidRPr="00FA0D37">
        <w:t>537</w:t>
      </w:r>
      <w:r w:rsidRPr="00FA0D37">
        <w:fldChar w:fldCharType="end"/>
      </w:r>
    </w:p>
    <w:p w14:paraId="64E798E7" w14:textId="13178C7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CGI-Info-Logging</w:t>
      </w:r>
      <w:r w:rsidRPr="00FA0D37">
        <w:tab/>
      </w:r>
      <w:r w:rsidRPr="00FA0D37">
        <w:fldChar w:fldCharType="begin" w:fldLock="1"/>
      </w:r>
      <w:r w:rsidRPr="00FA0D37">
        <w:instrText xml:space="preserve"> PAGEREF _Toc146781242 \h </w:instrText>
      </w:r>
      <w:r w:rsidRPr="00FA0D37">
        <w:fldChar w:fldCharType="separate"/>
      </w:r>
      <w:r w:rsidRPr="00FA0D37">
        <w:t>538</w:t>
      </w:r>
      <w:r w:rsidRPr="00FA0D37">
        <w:fldChar w:fldCharType="end"/>
      </w:r>
    </w:p>
    <w:p w14:paraId="23E1C7D0" w14:textId="608AD10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CLI-RSSI-Range</w:t>
      </w:r>
      <w:r w:rsidRPr="00FA0D37">
        <w:tab/>
      </w:r>
      <w:r w:rsidRPr="00FA0D37">
        <w:fldChar w:fldCharType="begin" w:fldLock="1"/>
      </w:r>
      <w:r w:rsidRPr="00FA0D37">
        <w:instrText xml:space="preserve"> PAGEREF _Toc146781243 \h </w:instrText>
      </w:r>
      <w:r w:rsidRPr="00FA0D37">
        <w:fldChar w:fldCharType="separate"/>
      </w:r>
      <w:r w:rsidRPr="00FA0D37">
        <w:t>539</w:t>
      </w:r>
      <w:r w:rsidRPr="00FA0D37">
        <w:fldChar w:fldCharType="end"/>
      </w:r>
    </w:p>
    <w:p w14:paraId="27BB2DA3" w14:textId="736747D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odebookConfig</w:t>
      </w:r>
      <w:r w:rsidRPr="00FA0D37">
        <w:tab/>
      </w:r>
      <w:r w:rsidRPr="00FA0D37">
        <w:fldChar w:fldCharType="begin" w:fldLock="1"/>
      </w:r>
      <w:r w:rsidRPr="00FA0D37">
        <w:instrText xml:space="preserve"> PAGEREF _Toc146781244 \h </w:instrText>
      </w:r>
      <w:r w:rsidRPr="00FA0D37">
        <w:fldChar w:fldCharType="separate"/>
      </w:r>
      <w:r w:rsidRPr="00FA0D37">
        <w:t>539</w:t>
      </w:r>
      <w:r w:rsidRPr="00FA0D37">
        <w:fldChar w:fldCharType="end"/>
      </w:r>
    </w:p>
    <w:p w14:paraId="52D28D19" w14:textId="29E5B82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ommonLocationInfo</w:t>
      </w:r>
      <w:r w:rsidRPr="00FA0D37">
        <w:tab/>
      </w:r>
      <w:r w:rsidRPr="00FA0D37">
        <w:fldChar w:fldCharType="begin" w:fldLock="1"/>
      </w:r>
      <w:r w:rsidRPr="00FA0D37">
        <w:instrText xml:space="preserve"> PAGEREF _Toc146781245 \h </w:instrText>
      </w:r>
      <w:r w:rsidRPr="00FA0D37">
        <w:fldChar w:fldCharType="separate"/>
      </w:r>
      <w:r w:rsidRPr="00FA0D37">
        <w:t>545</w:t>
      </w:r>
      <w:r w:rsidRPr="00FA0D37">
        <w:fldChar w:fldCharType="end"/>
      </w:r>
    </w:p>
    <w:p w14:paraId="727BCB79" w14:textId="0972DAB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ondReconfigId</w:t>
      </w:r>
      <w:r w:rsidRPr="00FA0D37">
        <w:tab/>
      </w:r>
      <w:r w:rsidRPr="00FA0D37">
        <w:fldChar w:fldCharType="begin" w:fldLock="1"/>
      </w:r>
      <w:r w:rsidRPr="00FA0D37">
        <w:instrText xml:space="preserve"> PAGEREF _Toc146781246 \h </w:instrText>
      </w:r>
      <w:r w:rsidRPr="00FA0D37">
        <w:fldChar w:fldCharType="separate"/>
      </w:r>
      <w:r w:rsidRPr="00FA0D37">
        <w:t>545</w:t>
      </w:r>
      <w:r w:rsidRPr="00FA0D37">
        <w:fldChar w:fldCharType="end"/>
      </w:r>
    </w:p>
    <w:p w14:paraId="1239E788" w14:textId="1AF081F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ondReconfigToAddModList</w:t>
      </w:r>
      <w:r w:rsidRPr="00FA0D37">
        <w:tab/>
      </w:r>
      <w:r w:rsidRPr="00FA0D37">
        <w:fldChar w:fldCharType="begin" w:fldLock="1"/>
      </w:r>
      <w:r w:rsidRPr="00FA0D37">
        <w:instrText xml:space="preserve"> PAGEREF _Toc146781247 \h </w:instrText>
      </w:r>
      <w:r w:rsidRPr="00FA0D37">
        <w:fldChar w:fldCharType="separate"/>
      </w:r>
      <w:r w:rsidRPr="00FA0D37">
        <w:t>546</w:t>
      </w:r>
      <w:r w:rsidRPr="00FA0D37">
        <w:fldChar w:fldCharType="end"/>
      </w:r>
    </w:p>
    <w:p w14:paraId="52740893" w14:textId="28D5EB6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onditionalReconfiguration</w:t>
      </w:r>
      <w:r w:rsidRPr="00FA0D37">
        <w:tab/>
      </w:r>
      <w:r w:rsidRPr="00FA0D37">
        <w:fldChar w:fldCharType="begin" w:fldLock="1"/>
      </w:r>
      <w:r w:rsidRPr="00FA0D37">
        <w:instrText xml:space="preserve"> PAGEREF _Toc146781248 \h </w:instrText>
      </w:r>
      <w:r w:rsidRPr="00FA0D37">
        <w:fldChar w:fldCharType="separate"/>
      </w:r>
      <w:r w:rsidRPr="00FA0D37">
        <w:t>547</w:t>
      </w:r>
      <w:r w:rsidRPr="00FA0D37">
        <w:fldChar w:fldCharType="end"/>
      </w:r>
    </w:p>
    <w:p w14:paraId="4879C3C5" w14:textId="6528D5A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onfiguredGrantConfig</w:t>
      </w:r>
      <w:r w:rsidRPr="00FA0D37">
        <w:tab/>
      </w:r>
      <w:r w:rsidRPr="00FA0D37">
        <w:fldChar w:fldCharType="begin" w:fldLock="1"/>
      </w:r>
      <w:r w:rsidRPr="00FA0D37">
        <w:instrText xml:space="preserve"> PAGEREF _Toc146781249 \h </w:instrText>
      </w:r>
      <w:r w:rsidRPr="00FA0D37">
        <w:fldChar w:fldCharType="separate"/>
      </w:r>
      <w:r w:rsidRPr="00FA0D37">
        <w:t>548</w:t>
      </w:r>
      <w:r w:rsidRPr="00FA0D37">
        <w:fldChar w:fldCharType="end"/>
      </w:r>
    </w:p>
    <w:p w14:paraId="02584AA4" w14:textId="6F294FC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onfiguredGrantConfigIndex</w:t>
      </w:r>
      <w:r w:rsidRPr="00FA0D37">
        <w:tab/>
      </w:r>
      <w:r w:rsidRPr="00FA0D37">
        <w:fldChar w:fldCharType="begin" w:fldLock="1"/>
      </w:r>
      <w:r w:rsidRPr="00FA0D37">
        <w:instrText xml:space="preserve"> PAGEREF _Toc146781250 \h </w:instrText>
      </w:r>
      <w:r w:rsidRPr="00FA0D37">
        <w:fldChar w:fldCharType="separate"/>
      </w:r>
      <w:r w:rsidRPr="00FA0D37">
        <w:t>557</w:t>
      </w:r>
      <w:r w:rsidRPr="00FA0D37">
        <w:fldChar w:fldCharType="end"/>
      </w:r>
    </w:p>
    <w:p w14:paraId="1034228A" w14:textId="4EF013F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onfiguredGrantConfigIndexMAC</w:t>
      </w:r>
      <w:r w:rsidRPr="00FA0D37">
        <w:tab/>
      </w:r>
      <w:r w:rsidRPr="00FA0D37">
        <w:fldChar w:fldCharType="begin" w:fldLock="1"/>
      </w:r>
      <w:r w:rsidRPr="00FA0D37">
        <w:instrText xml:space="preserve"> PAGEREF _Toc146781251 \h </w:instrText>
      </w:r>
      <w:r w:rsidRPr="00FA0D37">
        <w:fldChar w:fldCharType="separate"/>
      </w:r>
      <w:r w:rsidRPr="00FA0D37">
        <w:t>558</w:t>
      </w:r>
      <w:r w:rsidRPr="00FA0D37">
        <w:fldChar w:fldCharType="end"/>
      </w:r>
    </w:p>
    <w:p w14:paraId="3B1DBB03" w14:textId="5FD3E25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onnEstFailureControl</w:t>
      </w:r>
      <w:r w:rsidRPr="00FA0D37">
        <w:tab/>
      </w:r>
      <w:r w:rsidRPr="00FA0D37">
        <w:fldChar w:fldCharType="begin" w:fldLock="1"/>
      </w:r>
      <w:r w:rsidRPr="00FA0D37">
        <w:instrText xml:space="preserve"> PAGEREF _Toc146781252 \h </w:instrText>
      </w:r>
      <w:r w:rsidRPr="00FA0D37">
        <w:fldChar w:fldCharType="separate"/>
      </w:r>
      <w:r w:rsidRPr="00FA0D37">
        <w:t>558</w:t>
      </w:r>
      <w:r w:rsidRPr="00FA0D37">
        <w:fldChar w:fldCharType="end"/>
      </w:r>
    </w:p>
    <w:p w14:paraId="7E9C3961" w14:textId="5936F7E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ontrolResourceSet</w:t>
      </w:r>
      <w:r w:rsidRPr="00FA0D37">
        <w:tab/>
      </w:r>
      <w:r w:rsidRPr="00FA0D37">
        <w:fldChar w:fldCharType="begin" w:fldLock="1"/>
      </w:r>
      <w:r w:rsidRPr="00FA0D37">
        <w:instrText xml:space="preserve"> PAGEREF _Toc146781253 \h </w:instrText>
      </w:r>
      <w:r w:rsidRPr="00FA0D37">
        <w:fldChar w:fldCharType="separate"/>
      </w:r>
      <w:r w:rsidRPr="00FA0D37">
        <w:t>559</w:t>
      </w:r>
      <w:r w:rsidRPr="00FA0D37">
        <w:fldChar w:fldCharType="end"/>
      </w:r>
    </w:p>
    <w:p w14:paraId="4A522F88" w14:textId="516048D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ontrolResourceSetId</w:t>
      </w:r>
      <w:r w:rsidRPr="00FA0D37">
        <w:tab/>
      </w:r>
      <w:r w:rsidRPr="00FA0D37">
        <w:fldChar w:fldCharType="begin" w:fldLock="1"/>
      </w:r>
      <w:r w:rsidRPr="00FA0D37">
        <w:instrText xml:space="preserve"> PAGEREF _Toc146781254 \h </w:instrText>
      </w:r>
      <w:r w:rsidRPr="00FA0D37">
        <w:fldChar w:fldCharType="separate"/>
      </w:r>
      <w:r w:rsidRPr="00FA0D37">
        <w:t>561</w:t>
      </w:r>
      <w:r w:rsidRPr="00FA0D37">
        <w:fldChar w:fldCharType="end"/>
      </w:r>
    </w:p>
    <w:p w14:paraId="4DF64075" w14:textId="5E46E14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ontrolResourceSetZero</w:t>
      </w:r>
      <w:r w:rsidRPr="00FA0D37">
        <w:tab/>
      </w:r>
      <w:r w:rsidRPr="00FA0D37">
        <w:fldChar w:fldCharType="begin" w:fldLock="1"/>
      </w:r>
      <w:r w:rsidRPr="00FA0D37">
        <w:instrText xml:space="preserve"> PAGEREF _Toc146781255 \h </w:instrText>
      </w:r>
      <w:r w:rsidRPr="00FA0D37">
        <w:fldChar w:fldCharType="separate"/>
      </w:r>
      <w:r w:rsidRPr="00FA0D37">
        <w:t>561</w:t>
      </w:r>
      <w:r w:rsidRPr="00FA0D37">
        <w:fldChar w:fldCharType="end"/>
      </w:r>
    </w:p>
    <w:p w14:paraId="7B13B05A" w14:textId="1182BBC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rossCarrierSchedulingConfig</w:t>
      </w:r>
      <w:r w:rsidRPr="00FA0D37">
        <w:tab/>
      </w:r>
      <w:r w:rsidRPr="00FA0D37">
        <w:fldChar w:fldCharType="begin" w:fldLock="1"/>
      </w:r>
      <w:r w:rsidRPr="00FA0D37">
        <w:instrText xml:space="preserve"> PAGEREF _Toc146781256 \h </w:instrText>
      </w:r>
      <w:r w:rsidRPr="00FA0D37">
        <w:fldChar w:fldCharType="separate"/>
      </w:r>
      <w:r w:rsidRPr="00FA0D37">
        <w:t>562</w:t>
      </w:r>
      <w:r w:rsidRPr="00FA0D37">
        <w:fldChar w:fldCharType="end"/>
      </w:r>
    </w:p>
    <w:p w14:paraId="3D616375" w14:textId="66171D2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AperiodicTriggerStateList</w:t>
      </w:r>
      <w:r w:rsidRPr="00FA0D37">
        <w:tab/>
      </w:r>
      <w:r w:rsidRPr="00FA0D37">
        <w:fldChar w:fldCharType="begin" w:fldLock="1"/>
      </w:r>
      <w:r w:rsidRPr="00FA0D37">
        <w:instrText xml:space="preserve"> PAGEREF _Toc146781257 \h </w:instrText>
      </w:r>
      <w:r w:rsidRPr="00FA0D37">
        <w:fldChar w:fldCharType="separate"/>
      </w:r>
      <w:r w:rsidRPr="00FA0D37">
        <w:t>563</w:t>
      </w:r>
      <w:r w:rsidRPr="00FA0D37">
        <w:fldChar w:fldCharType="end"/>
      </w:r>
    </w:p>
    <w:p w14:paraId="5C315598" w14:textId="25BE811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FrequencyOccupation</w:t>
      </w:r>
      <w:r w:rsidRPr="00FA0D37">
        <w:tab/>
      </w:r>
      <w:r w:rsidRPr="00FA0D37">
        <w:fldChar w:fldCharType="begin" w:fldLock="1"/>
      </w:r>
      <w:r w:rsidRPr="00FA0D37">
        <w:instrText xml:space="preserve"> PAGEREF _Toc146781258 \h </w:instrText>
      </w:r>
      <w:r w:rsidRPr="00FA0D37">
        <w:fldChar w:fldCharType="separate"/>
      </w:r>
      <w:r w:rsidRPr="00FA0D37">
        <w:t>566</w:t>
      </w:r>
      <w:r w:rsidRPr="00FA0D37">
        <w:fldChar w:fldCharType="end"/>
      </w:r>
    </w:p>
    <w:p w14:paraId="6BAD9D1B" w14:textId="5FF4429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IM-Resource</w:t>
      </w:r>
      <w:r w:rsidRPr="00FA0D37">
        <w:tab/>
      </w:r>
      <w:r w:rsidRPr="00FA0D37">
        <w:fldChar w:fldCharType="begin" w:fldLock="1"/>
      </w:r>
      <w:r w:rsidRPr="00FA0D37">
        <w:instrText xml:space="preserve"> PAGEREF _Toc146781259 \h </w:instrText>
      </w:r>
      <w:r w:rsidRPr="00FA0D37">
        <w:fldChar w:fldCharType="separate"/>
      </w:r>
      <w:r w:rsidRPr="00FA0D37">
        <w:t>566</w:t>
      </w:r>
      <w:r w:rsidRPr="00FA0D37">
        <w:fldChar w:fldCharType="end"/>
      </w:r>
    </w:p>
    <w:p w14:paraId="7E70FC6E" w14:textId="0F3E07E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IM-ResourceId</w:t>
      </w:r>
      <w:r w:rsidRPr="00FA0D37">
        <w:tab/>
      </w:r>
      <w:r w:rsidRPr="00FA0D37">
        <w:fldChar w:fldCharType="begin" w:fldLock="1"/>
      </w:r>
      <w:r w:rsidRPr="00FA0D37">
        <w:instrText xml:space="preserve"> PAGEREF _Toc146781260 \h </w:instrText>
      </w:r>
      <w:r w:rsidRPr="00FA0D37">
        <w:fldChar w:fldCharType="separate"/>
      </w:r>
      <w:r w:rsidRPr="00FA0D37">
        <w:t>567</w:t>
      </w:r>
      <w:r w:rsidRPr="00FA0D37">
        <w:fldChar w:fldCharType="end"/>
      </w:r>
    </w:p>
    <w:p w14:paraId="4F911041" w14:textId="4C80030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IM-ResourceSet</w:t>
      </w:r>
      <w:r w:rsidRPr="00FA0D37">
        <w:tab/>
      </w:r>
      <w:r w:rsidRPr="00FA0D37">
        <w:fldChar w:fldCharType="begin" w:fldLock="1"/>
      </w:r>
      <w:r w:rsidRPr="00FA0D37">
        <w:instrText xml:space="preserve"> PAGEREF _Toc146781261 \h </w:instrText>
      </w:r>
      <w:r w:rsidRPr="00FA0D37">
        <w:fldChar w:fldCharType="separate"/>
      </w:r>
      <w:r w:rsidRPr="00FA0D37">
        <w:t>568</w:t>
      </w:r>
      <w:r w:rsidRPr="00FA0D37">
        <w:fldChar w:fldCharType="end"/>
      </w:r>
    </w:p>
    <w:p w14:paraId="0B29770A" w14:textId="5699ACB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IM-ResourceSetId</w:t>
      </w:r>
      <w:r w:rsidRPr="00FA0D37">
        <w:tab/>
      </w:r>
      <w:r w:rsidRPr="00FA0D37">
        <w:fldChar w:fldCharType="begin" w:fldLock="1"/>
      </w:r>
      <w:r w:rsidRPr="00FA0D37">
        <w:instrText xml:space="preserve"> PAGEREF _Toc146781262 \h </w:instrText>
      </w:r>
      <w:r w:rsidRPr="00FA0D37">
        <w:fldChar w:fldCharType="separate"/>
      </w:r>
      <w:r w:rsidRPr="00FA0D37">
        <w:t>568</w:t>
      </w:r>
      <w:r w:rsidRPr="00FA0D37">
        <w:fldChar w:fldCharType="end"/>
      </w:r>
    </w:p>
    <w:p w14:paraId="50C883E9" w14:textId="5DF34DC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MeasConfig</w:t>
      </w:r>
      <w:r w:rsidRPr="00FA0D37">
        <w:tab/>
      </w:r>
      <w:r w:rsidRPr="00FA0D37">
        <w:fldChar w:fldCharType="begin" w:fldLock="1"/>
      </w:r>
      <w:r w:rsidRPr="00FA0D37">
        <w:instrText xml:space="preserve"> PAGEREF _Toc146781263 \h </w:instrText>
      </w:r>
      <w:r w:rsidRPr="00FA0D37">
        <w:fldChar w:fldCharType="separate"/>
      </w:r>
      <w:r w:rsidRPr="00FA0D37">
        <w:t>568</w:t>
      </w:r>
      <w:r w:rsidRPr="00FA0D37">
        <w:fldChar w:fldCharType="end"/>
      </w:r>
    </w:p>
    <w:p w14:paraId="37797436" w14:textId="0309BFD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ReportConfig</w:t>
      </w:r>
      <w:r w:rsidRPr="00FA0D37">
        <w:tab/>
      </w:r>
      <w:r w:rsidRPr="00FA0D37">
        <w:fldChar w:fldCharType="begin" w:fldLock="1"/>
      </w:r>
      <w:r w:rsidRPr="00FA0D37">
        <w:instrText xml:space="preserve"> PAGEREF _Toc146781264 \h </w:instrText>
      </w:r>
      <w:r w:rsidRPr="00FA0D37">
        <w:fldChar w:fldCharType="separate"/>
      </w:r>
      <w:r w:rsidRPr="00FA0D37">
        <w:t>570</w:t>
      </w:r>
      <w:r w:rsidRPr="00FA0D37">
        <w:fldChar w:fldCharType="end"/>
      </w:r>
    </w:p>
    <w:p w14:paraId="496C0B0A" w14:textId="1B50B12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ReportConfigId</w:t>
      </w:r>
      <w:r w:rsidRPr="00FA0D37">
        <w:tab/>
      </w:r>
      <w:r w:rsidRPr="00FA0D37">
        <w:fldChar w:fldCharType="begin" w:fldLock="1"/>
      </w:r>
      <w:r w:rsidRPr="00FA0D37">
        <w:instrText xml:space="preserve"> PAGEREF _Toc146781265 \h </w:instrText>
      </w:r>
      <w:r w:rsidRPr="00FA0D37">
        <w:fldChar w:fldCharType="separate"/>
      </w:r>
      <w:r w:rsidRPr="00FA0D37">
        <w:t>577</w:t>
      </w:r>
      <w:r w:rsidRPr="00FA0D37">
        <w:fldChar w:fldCharType="end"/>
      </w:r>
    </w:p>
    <w:p w14:paraId="50F06D27" w14:textId="3E304CE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ResourceConfig</w:t>
      </w:r>
      <w:r w:rsidRPr="00FA0D37">
        <w:tab/>
      </w:r>
      <w:r w:rsidRPr="00FA0D37">
        <w:fldChar w:fldCharType="begin" w:fldLock="1"/>
      </w:r>
      <w:r w:rsidRPr="00FA0D37">
        <w:instrText xml:space="preserve"> PAGEREF _Toc146781266 \h </w:instrText>
      </w:r>
      <w:r w:rsidRPr="00FA0D37">
        <w:fldChar w:fldCharType="separate"/>
      </w:r>
      <w:r w:rsidRPr="00FA0D37">
        <w:t>578</w:t>
      </w:r>
      <w:r w:rsidRPr="00FA0D37">
        <w:fldChar w:fldCharType="end"/>
      </w:r>
    </w:p>
    <w:p w14:paraId="329847F0" w14:textId="3B34514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ResourceConfigId</w:t>
      </w:r>
      <w:r w:rsidRPr="00FA0D37">
        <w:tab/>
      </w:r>
      <w:r w:rsidRPr="00FA0D37">
        <w:fldChar w:fldCharType="begin" w:fldLock="1"/>
      </w:r>
      <w:r w:rsidRPr="00FA0D37">
        <w:instrText xml:space="preserve"> PAGEREF _Toc146781267 \h </w:instrText>
      </w:r>
      <w:r w:rsidRPr="00FA0D37">
        <w:fldChar w:fldCharType="separate"/>
      </w:r>
      <w:r w:rsidRPr="00FA0D37">
        <w:t>579</w:t>
      </w:r>
      <w:r w:rsidRPr="00FA0D37">
        <w:fldChar w:fldCharType="end"/>
      </w:r>
    </w:p>
    <w:p w14:paraId="170C82B4" w14:textId="6B30BE7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ResourcePeriodicityAndOffset</w:t>
      </w:r>
      <w:r w:rsidRPr="00FA0D37">
        <w:tab/>
      </w:r>
      <w:r w:rsidRPr="00FA0D37">
        <w:fldChar w:fldCharType="begin" w:fldLock="1"/>
      </w:r>
      <w:r w:rsidRPr="00FA0D37">
        <w:instrText xml:space="preserve"> PAGEREF _Toc146781268 \h </w:instrText>
      </w:r>
      <w:r w:rsidRPr="00FA0D37">
        <w:fldChar w:fldCharType="separate"/>
      </w:r>
      <w:r w:rsidRPr="00FA0D37">
        <w:t>580</w:t>
      </w:r>
      <w:r w:rsidRPr="00FA0D37">
        <w:fldChar w:fldCharType="end"/>
      </w:r>
    </w:p>
    <w:p w14:paraId="55FEF5ED" w14:textId="042114F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RS-ResourceConfigMobility</w:t>
      </w:r>
      <w:r w:rsidRPr="00FA0D37">
        <w:tab/>
      </w:r>
      <w:r w:rsidRPr="00FA0D37">
        <w:fldChar w:fldCharType="begin" w:fldLock="1"/>
      </w:r>
      <w:r w:rsidRPr="00FA0D37">
        <w:instrText xml:space="preserve"> PAGEREF _Toc146781269 \h </w:instrText>
      </w:r>
      <w:r w:rsidRPr="00FA0D37">
        <w:fldChar w:fldCharType="separate"/>
      </w:r>
      <w:r w:rsidRPr="00FA0D37">
        <w:t>580</w:t>
      </w:r>
      <w:r w:rsidRPr="00FA0D37">
        <w:fldChar w:fldCharType="end"/>
      </w:r>
    </w:p>
    <w:p w14:paraId="312D6A54" w14:textId="1E37F88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RS-ResourceMapping</w:t>
      </w:r>
      <w:r w:rsidRPr="00FA0D37">
        <w:tab/>
      </w:r>
      <w:r w:rsidRPr="00FA0D37">
        <w:fldChar w:fldCharType="begin" w:fldLock="1"/>
      </w:r>
      <w:r w:rsidRPr="00FA0D37">
        <w:instrText xml:space="preserve"> PAGEREF _Toc146781270 \h </w:instrText>
      </w:r>
      <w:r w:rsidRPr="00FA0D37">
        <w:fldChar w:fldCharType="separate"/>
      </w:r>
      <w:r w:rsidRPr="00FA0D37">
        <w:t>583</w:t>
      </w:r>
      <w:r w:rsidRPr="00FA0D37">
        <w:fldChar w:fldCharType="end"/>
      </w:r>
    </w:p>
    <w:p w14:paraId="3654DB34" w14:textId="36B1E78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SemiPersistentOnPUSCH-TriggerStateList</w:t>
      </w:r>
      <w:r w:rsidRPr="00FA0D37">
        <w:tab/>
      </w:r>
      <w:r w:rsidRPr="00FA0D37">
        <w:fldChar w:fldCharType="begin" w:fldLock="1"/>
      </w:r>
      <w:r w:rsidRPr="00FA0D37">
        <w:instrText xml:space="preserve"> PAGEREF _Toc146781271 \h </w:instrText>
      </w:r>
      <w:r w:rsidRPr="00FA0D37">
        <w:fldChar w:fldCharType="separate"/>
      </w:r>
      <w:r w:rsidRPr="00FA0D37">
        <w:t>584</w:t>
      </w:r>
      <w:r w:rsidRPr="00FA0D37">
        <w:fldChar w:fldCharType="end"/>
      </w:r>
    </w:p>
    <w:p w14:paraId="706A26B1" w14:textId="472D263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SSB-ResourceSet</w:t>
      </w:r>
      <w:r w:rsidRPr="00FA0D37">
        <w:tab/>
      </w:r>
      <w:r w:rsidRPr="00FA0D37">
        <w:fldChar w:fldCharType="begin" w:fldLock="1"/>
      </w:r>
      <w:r w:rsidRPr="00FA0D37">
        <w:instrText xml:space="preserve"> PAGEREF _Toc146781272 \h </w:instrText>
      </w:r>
      <w:r w:rsidRPr="00FA0D37">
        <w:fldChar w:fldCharType="separate"/>
      </w:r>
      <w:r w:rsidRPr="00FA0D37">
        <w:t>585</w:t>
      </w:r>
      <w:r w:rsidRPr="00FA0D37">
        <w:fldChar w:fldCharType="end"/>
      </w:r>
    </w:p>
    <w:p w14:paraId="335B351C" w14:textId="2C7E3DB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SSB-ResourceSetId</w:t>
      </w:r>
      <w:r w:rsidRPr="00FA0D37">
        <w:tab/>
      </w:r>
      <w:r w:rsidRPr="00FA0D37">
        <w:fldChar w:fldCharType="begin" w:fldLock="1"/>
      </w:r>
      <w:r w:rsidRPr="00FA0D37">
        <w:instrText xml:space="preserve"> PAGEREF _Toc146781273 \h </w:instrText>
      </w:r>
      <w:r w:rsidRPr="00FA0D37">
        <w:fldChar w:fldCharType="separate"/>
      </w:r>
      <w:r w:rsidRPr="00FA0D37">
        <w:t>586</w:t>
      </w:r>
      <w:r w:rsidRPr="00FA0D37">
        <w:fldChar w:fldCharType="end"/>
      </w:r>
    </w:p>
    <w:p w14:paraId="4D1140B9" w14:textId="099D41E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edicatedNAS-Message</w:t>
      </w:r>
      <w:r w:rsidRPr="00FA0D37">
        <w:tab/>
      </w:r>
      <w:r w:rsidRPr="00FA0D37">
        <w:fldChar w:fldCharType="begin" w:fldLock="1"/>
      </w:r>
      <w:r w:rsidRPr="00FA0D37">
        <w:instrText xml:space="preserve"> PAGEREF _Toc146781274 \h </w:instrText>
      </w:r>
      <w:r w:rsidRPr="00FA0D37">
        <w:fldChar w:fldCharType="separate"/>
      </w:r>
      <w:r w:rsidRPr="00FA0D37">
        <w:t>586</w:t>
      </w:r>
      <w:r w:rsidRPr="00FA0D37">
        <w:fldChar w:fldCharType="end"/>
      </w:r>
    </w:p>
    <w:p w14:paraId="29ECD2F9" w14:textId="71B8BC0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L-PPW-PreConfig</w:t>
      </w:r>
      <w:r w:rsidRPr="00FA0D37">
        <w:tab/>
      </w:r>
      <w:r w:rsidRPr="00FA0D37">
        <w:fldChar w:fldCharType="begin" w:fldLock="1"/>
      </w:r>
      <w:r w:rsidRPr="00FA0D37">
        <w:instrText xml:space="preserve"> PAGEREF _Toc146781275 \h </w:instrText>
      </w:r>
      <w:r w:rsidRPr="00FA0D37">
        <w:fldChar w:fldCharType="separate"/>
      </w:r>
      <w:r w:rsidRPr="00FA0D37">
        <w:t>586</w:t>
      </w:r>
      <w:r w:rsidRPr="00FA0D37">
        <w:fldChar w:fldCharType="end"/>
      </w:r>
    </w:p>
    <w:p w14:paraId="7D666528" w14:textId="3FB5ECB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MRS-BundlingPUCCH-Config</w:t>
      </w:r>
      <w:r w:rsidRPr="00FA0D37">
        <w:tab/>
      </w:r>
      <w:r w:rsidRPr="00FA0D37">
        <w:fldChar w:fldCharType="begin" w:fldLock="1"/>
      </w:r>
      <w:r w:rsidRPr="00FA0D37">
        <w:instrText xml:space="preserve"> PAGEREF _Toc146781276 \h </w:instrText>
      </w:r>
      <w:r w:rsidRPr="00FA0D37">
        <w:fldChar w:fldCharType="separate"/>
      </w:r>
      <w:r w:rsidRPr="00FA0D37">
        <w:t>589</w:t>
      </w:r>
      <w:r w:rsidRPr="00FA0D37">
        <w:fldChar w:fldCharType="end"/>
      </w:r>
    </w:p>
    <w:p w14:paraId="5C43B367" w14:textId="79F0561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MRS-BundlingPUSCH-Config</w:t>
      </w:r>
      <w:r w:rsidRPr="00FA0D37">
        <w:tab/>
      </w:r>
      <w:r w:rsidRPr="00FA0D37">
        <w:fldChar w:fldCharType="begin" w:fldLock="1"/>
      </w:r>
      <w:r w:rsidRPr="00FA0D37">
        <w:instrText xml:space="preserve"> PAGEREF _Toc146781277 \h </w:instrText>
      </w:r>
      <w:r w:rsidRPr="00FA0D37">
        <w:fldChar w:fldCharType="separate"/>
      </w:r>
      <w:r w:rsidRPr="00FA0D37">
        <w:t>590</w:t>
      </w:r>
      <w:r w:rsidRPr="00FA0D37">
        <w:fldChar w:fldCharType="end"/>
      </w:r>
    </w:p>
    <w:p w14:paraId="2C466AA2" w14:textId="22471CE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MRS-DownlinkConfig</w:t>
      </w:r>
      <w:r w:rsidRPr="00FA0D37">
        <w:tab/>
      </w:r>
      <w:r w:rsidRPr="00FA0D37">
        <w:fldChar w:fldCharType="begin" w:fldLock="1"/>
      </w:r>
      <w:r w:rsidRPr="00FA0D37">
        <w:instrText xml:space="preserve"> PAGEREF _Toc146781278 \h </w:instrText>
      </w:r>
      <w:r w:rsidRPr="00FA0D37">
        <w:fldChar w:fldCharType="separate"/>
      </w:r>
      <w:r w:rsidRPr="00FA0D37">
        <w:t>591</w:t>
      </w:r>
      <w:r w:rsidRPr="00FA0D37">
        <w:fldChar w:fldCharType="end"/>
      </w:r>
    </w:p>
    <w:p w14:paraId="24759821" w14:textId="205324E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MRS-UplinkConfig</w:t>
      </w:r>
      <w:r w:rsidRPr="00FA0D37">
        <w:tab/>
      </w:r>
      <w:r w:rsidRPr="00FA0D37">
        <w:fldChar w:fldCharType="begin" w:fldLock="1"/>
      </w:r>
      <w:r w:rsidRPr="00FA0D37">
        <w:instrText xml:space="preserve"> PAGEREF _Toc146781279 \h </w:instrText>
      </w:r>
      <w:r w:rsidRPr="00FA0D37">
        <w:fldChar w:fldCharType="separate"/>
      </w:r>
      <w:r w:rsidRPr="00FA0D37">
        <w:t>592</w:t>
      </w:r>
      <w:r w:rsidRPr="00FA0D37">
        <w:fldChar w:fldCharType="end"/>
      </w:r>
    </w:p>
    <w:p w14:paraId="4E59E435" w14:textId="4DDFB2A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DownlinkConfigCommon</w:t>
      </w:r>
      <w:r w:rsidRPr="00FA0D37">
        <w:tab/>
      </w:r>
      <w:r w:rsidRPr="00FA0D37">
        <w:fldChar w:fldCharType="begin" w:fldLock="1"/>
      </w:r>
      <w:r w:rsidRPr="00FA0D37">
        <w:instrText xml:space="preserve"> PAGEREF _Toc146781280 \h </w:instrText>
      </w:r>
      <w:r w:rsidRPr="00FA0D37">
        <w:fldChar w:fldCharType="separate"/>
      </w:r>
      <w:r w:rsidRPr="00FA0D37">
        <w:t>594</w:t>
      </w:r>
      <w:r w:rsidRPr="00FA0D37">
        <w:fldChar w:fldCharType="end"/>
      </w:r>
    </w:p>
    <w:p w14:paraId="6994A443" w14:textId="737A148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ownlinkConfigCommonSIB</w:t>
      </w:r>
      <w:r w:rsidRPr="00FA0D37">
        <w:tab/>
      </w:r>
      <w:r w:rsidRPr="00FA0D37">
        <w:fldChar w:fldCharType="begin" w:fldLock="1"/>
      </w:r>
      <w:r w:rsidRPr="00FA0D37">
        <w:instrText xml:space="preserve"> PAGEREF _Toc146781281 \h </w:instrText>
      </w:r>
      <w:r w:rsidRPr="00FA0D37">
        <w:fldChar w:fldCharType="separate"/>
      </w:r>
      <w:r w:rsidRPr="00FA0D37">
        <w:t>595</w:t>
      </w:r>
      <w:r w:rsidRPr="00FA0D37">
        <w:fldChar w:fldCharType="end"/>
      </w:r>
    </w:p>
    <w:p w14:paraId="066E8479" w14:textId="40382FA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ownlinkPreemption</w:t>
      </w:r>
      <w:r w:rsidRPr="00FA0D37">
        <w:tab/>
      </w:r>
      <w:r w:rsidRPr="00FA0D37">
        <w:fldChar w:fldCharType="begin" w:fldLock="1"/>
      </w:r>
      <w:r w:rsidRPr="00FA0D37">
        <w:instrText xml:space="preserve"> PAGEREF _Toc146781282 \h </w:instrText>
      </w:r>
      <w:r w:rsidRPr="00FA0D37">
        <w:fldChar w:fldCharType="separate"/>
      </w:r>
      <w:r w:rsidRPr="00FA0D37">
        <w:t>600</w:t>
      </w:r>
      <w:r w:rsidRPr="00FA0D37">
        <w:fldChar w:fldCharType="end"/>
      </w:r>
    </w:p>
    <w:p w14:paraId="58DCB92C" w14:textId="737A1BF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RB-Identity</w:t>
      </w:r>
      <w:r w:rsidRPr="00FA0D37">
        <w:tab/>
      </w:r>
      <w:r w:rsidRPr="00FA0D37">
        <w:fldChar w:fldCharType="begin" w:fldLock="1"/>
      </w:r>
      <w:r w:rsidRPr="00FA0D37">
        <w:instrText xml:space="preserve"> PAGEREF _Toc146781283 \h </w:instrText>
      </w:r>
      <w:r w:rsidRPr="00FA0D37">
        <w:fldChar w:fldCharType="separate"/>
      </w:r>
      <w:r w:rsidRPr="00FA0D37">
        <w:t>601</w:t>
      </w:r>
      <w:r w:rsidRPr="00FA0D37">
        <w:fldChar w:fldCharType="end"/>
      </w:r>
    </w:p>
    <w:p w14:paraId="26B8B510" w14:textId="0CADA25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RX-Config</w:t>
      </w:r>
      <w:r w:rsidRPr="00FA0D37">
        <w:tab/>
      </w:r>
      <w:r w:rsidRPr="00FA0D37">
        <w:fldChar w:fldCharType="begin" w:fldLock="1"/>
      </w:r>
      <w:r w:rsidRPr="00FA0D37">
        <w:instrText xml:space="preserve"> PAGEREF _Toc146781284 \h </w:instrText>
      </w:r>
      <w:r w:rsidRPr="00FA0D37">
        <w:fldChar w:fldCharType="separate"/>
      </w:r>
      <w:r w:rsidRPr="00FA0D37">
        <w:t>601</w:t>
      </w:r>
      <w:r w:rsidRPr="00FA0D37">
        <w:fldChar w:fldCharType="end"/>
      </w:r>
    </w:p>
    <w:p w14:paraId="1706E5C1" w14:textId="4425DC8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DRX-ConfigSecondaryGroup</w:t>
      </w:r>
      <w:r w:rsidRPr="00FA0D37">
        <w:tab/>
      </w:r>
      <w:r w:rsidRPr="00FA0D37">
        <w:fldChar w:fldCharType="begin" w:fldLock="1"/>
      </w:r>
      <w:r w:rsidRPr="00FA0D37">
        <w:instrText xml:space="preserve"> PAGEREF _Toc146781285 \h </w:instrText>
      </w:r>
      <w:r w:rsidRPr="00FA0D37">
        <w:fldChar w:fldCharType="separate"/>
      </w:r>
      <w:r w:rsidRPr="00FA0D37">
        <w:t>603</w:t>
      </w:r>
      <w:r w:rsidRPr="00FA0D37">
        <w:fldChar w:fldCharType="end"/>
      </w:r>
    </w:p>
    <w:p w14:paraId="7EA8E6C4" w14:textId="4699B6C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RX-ConfigSL</w:t>
      </w:r>
      <w:r w:rsidRPr="00FA0D37">
        <w:tab/>
      </w:r>
      <w:r w:rsidRPr="00FA0D37">
        <w:fldChar w:fldCharType="begin" w:fldLock="1"/>
      </w:r>
      <w:r w:rsidRPr="00FA0D37">
        <w:instrText xml:space="preserve"> PAGEREF _Toc146781286 \h </w:instrText>
      </w:r>
      <w:r w:rsidRPr="00FA0D37">
        <w:fldChar w:fldCharType="separate"/>
      </w:r>
      <w:r w:rsidRPr="00FA0D37">
        <w:t>604</w:t>
      </w:r>
      <w:r w:rsidRPr="00FA0D37">
        <w:fldChar w:fldCharType="end"/>
      </w:r>
    </w:p>
    <w:p w14:paraId="30A9DC40" w14:textId="0C381D9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EphemerisInfo</w:t>
      </w:r>
      <w:r w:rsidRPr="00FA0D37">
        <w:tab/>
      </w:r>
      <w:r w:rsidRPr="00FA0D37">
        <w:fldChar w:fldCharType="begin" w:fldLock="1"/>
      </w:r>
      <w:r w:rsidRPr="00FA0D37">
        <w:instrText xml:space="preserve"> PAGEREF _Toc146781287 \h </w:instrText>
      </w:r>
      <w:r w:rsidRPr="00FA0D37">
        <w:fldChar w:fldCharType="separate"/>
      </w:r>
      <w:r w:rsidRPr="00FA0D37">
        <w:t>605</w:t>
      </w:r>
      <w:r w:rsidRPr="00FA0D37">
        <w:fldChar w:fldCharType="end"/>
      </w:r>
    </w:p>
    <w:p w14:paraId="7F733E37" w14:textId="485B424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Combination</w:t>
      </w:r>
      <w:r w:rsidRPr="00FA0D37">
        <w:tab/>
      </w:r>
      <w:r w:rsidRPr="00FA0D37">
        <w:fldChar w:fldCharType="begin" w:fldLock="1"/>
      </w:r>
      <w:r w:rsidRPr="00FA0D37">
        <w:instrText xml:space="preserve"> PAGEREF _Toc146781288 \h </w:instrText>
      </w:r>
      <w:r w:rsidRPr="00FA0D37">
        <w:fldChar w:fldCharType="separate"/>
      </w:r>
      <w:r w:rsidRPr="00FA0D37">
        <w:t>606</w:t>
      </w:r>
      <w:r w:rsidRPr="00FA0D37">
        <w:fldChar w:fldCharType="end"/>
      </w:r>
    </w:p>
    <w:p w14:paraId="0326C250" w14:textId="5FF7C79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CombinationPreambles</w:t>
      </w:r>
      <w:r w:rsidRPr="00FA0D37">
        <w:tab/>
      </w:r>
      <w:r w:rsidRPr="00FA0D37">
        <w:fldChar w:fldCharType="begin" w:fldLock="1"/>
      </w:r>
      <w:r w:rsidRPr="00FA0D37">
        <w:instrText xml:space="preserve"> PAGEREF _Toc146781289 \h </w:instrText>
      </w:r>
      <w:r w:rsidRPr="00FA0D37">
        <w:fldChar w:fldCharType="separate"/>
      </w:r>
      <w:r w:rsidRPr="00FA0D37">
        <w:t>607</w:t>
      </w:r>
      <w:r w:rsidRPr="00FA0D37">
        <w:fldChar w:fldCharType="end"/>
      </w:r>
    </w:p>
    <w:p w14:paraId="00F93422" w14:textId="067C575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FilterCoefficient</w:t>
      </w:r>
      <w:r w:rsidRPr="00FA0D37">
        <w:tab/>
      </w:r>
      <w:r w:rsidRPr="00FA0D37">
        <w:fldChar w:fldCharType="begin" w:fldLock="1"/>
      </w:r>
      <w:r w:rsidRPr="00FA0D37">
        <w:instrText xml:space="preserve"> PAGEREF _Toc146781290 \h </w:instrText>
      </w:r>
      <w:r w:rsidRPr="00FA0D37">
        <w:fldChar w:fldCharType="separate"/>
      </w:r>
      <w:r w:rsidRPr="00FA0D37">
        <w:t>610</w:t>
      </w:r>
      <w:r w:rsidRPr="00FA0D37">
        <w:fldChar w:fldCharType="end"/>
      </w:r>
    </w:p>
    <w:p w14:paraId="7351B140" w14:textId="65DE5EC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reqBandIndicatorNR</w:t>
      </w:r>
      <w:r w:rsidRPr="00FA0D37">
        <w:tab/>
      </w:r>
      <w:r w:rsidRPr="00FA0D37">
        <w:fldChar w:fldCharType="begin" w:fldLock="1"/>
      </w:r>
      <w:r w:rsidRPr="00FA0D37">
        <w:instrText xml:space="preserve"> PAGEREF _Toc146781291 \h </w:instrText>
      </w:r>
      <w:r w:rsidRPr="00FA0D37">
        <w:fldChar w:fldCharType="separate"/>
      </w:r>
      <w:r w:rsidRPr="00FA0D37">
        <w:t>610</w:t>
      </w:r>
      <w:r w:rsidRPr="00FA0D37">
        <w:fldChar w:fldCharType="end"/>
      </w:r>
    </w:p>
    <w:p w14:paraId="2009DE3B" w14:textId="3DDE2B0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w:t>
      </w:r>
      <w:r w:rsidRPr="00FA0D37">
        <w:rPr>
          <w:rFonts w:asciiTheme="minorHAnsi" w:eastAsiaTheme="minorEastAsia" w:hAnsiTheme="minorHAnsi" w:cstheme="minorBidi"/>
          <w:kern w:val="2"/>
          <w:sz w:val="22"/>
          <w:szCs w:val="22"/>
          <w14:ligatures w14:val="standardContextual"/>
        </w:rPr>
        <w:tab/>
      </w:r>
      <w:r w:rsidRPr="00FA0D37">
        <w:rPr>
          <w:rFonts w:eastAsia="DengXian"/>
          <w:i/>
          <w:lang w:eastAsia="zh-CN"/>
        </w:rPr>
        <w:t>FreqPriorityListDedicatedSlicing</w:t>
      </w:r>
      <w:r w:rsidRPr="00FA0D37">
        <w:tab/>
      </w:r>
      <w:r w:rsidRPr="00FA0D37">
        <w:fldChar w:fldCharType="begin" w:fldLock="1"/>
      </w:r>
      <w:r w:rsidRPr="00FA0D37">
        <w:instrText xml:space="preserve"> PAGEREF _Toc146781292 \h </w:instrText>
      </w:r>
      <w:r w:rsidRPr="00FA0D37">
        <w:fldChar w:fldCharType="separate"/>
      </w:r>
      <w:r w:rsidRPr="00FA0D37">
        <w:t>610</w:t>
      </w:r>
      <w:r w:rsidRPr="00FA0D37">
        <w:fldChar w:fldCharType="end"/>
      </w:r>
    </w:p>
    <w:p w14:paraId="359F3927" w14:textId="17DCC12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rFonts w:eastAsia="DengXian"/>
          <w:i/>
          <w:lang w:eastAsia="zh-CN"/>
        </w:rPr>
        <w:t>FreqPriorityListSlicing</w:t>
      </w:r>
      <w:r w:rsidRPr="00FA0D37">
        <w:tab/>
      </w:r>
      <w:r w:rsidRPr="00FA0D37">
        <w:fldChar w:fldCharType="begin" w:fldLock="1"/>
      </w:r>
      <w:r w:rsidRPr="00FA0D37">
        <w:instrText xml:space="preserve"> PAGEREF _Toc146781293 \h </w:instrText>
      </w:r>
      <w:r w:rsidRPr="00FA0D37">
        <w:fldChar w:fldCharType="separate"/>
      </w:r>
      <w:r w:rsidRPr="00FA0D37">
        <w:t>611</w:t>
      </w:r>
      <w:r w:rsidRPr="00FA0D37">
        <w:fldChar w:fldCharType="end"/>
      </w:r>
    </w:p>
    <w:p w14:paraId="38605E17" w14:textId="346E4C9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requencyInfoDL</w:t>
      </w:r>
      <w:r w:rsidRPr="00FA0D37">
        <w:tab/>
      </w:r>
      <w:r w:rsidRPr="00FA0D37">
        <w:fldChar w:fldCharType="begin" w:fldLock="1"/>
      </w:r>
      <w:r w:rsidRPr="00FA0D37">
        <w:instrText xml:space="preserve"> PAGEREF _Toc146781294 \h </w:instrText>
      </w:r>
      <w:r w:rsidRPr="00FA0D37">
        <w:fldChar w:fldCharType="separate"/>
      </w:r>
      <w:r w:rsidRPr="00FA0D37">
        <w:t>612</w:t>
      </w:r>
      <w:r w:rsidRPr="00FA0D37">
        <w:fldChar w:fldCharType="end"/>
      </w:r>
    </w:p>
    <w:p w14:paraId="640678C9" w14:textId="2846359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FrequencyInfoDL-SIB</w:t>
      </w:r>
      <w:r w:rsidRPr="00FA0D37">
        <w:tab/>
      </w:r>
      <w:r w:rsidRPr="00FA0D37">
        <w:fldChar w:fldCharType="begin" w:fldLock="1"/>
      </w:r>
      <w:r w:rsidRPr="00FA0D37">
        <w:instrText xml:space="preserve"> PAGEREF _Toc146781295 \h </w:instrText>
      </w:r>
      <w:r w:rsidRPr="00FA0D37">
        <w:fldChar w:fldCharType="separate"/>
      </w:r>
      <w:r w:rsidRPr="00FA0D37">
        <w:t>613</w:t>
      </w:r>
      <w:r w:rsidRPr="00FA0D37">
        <w:fldChar w:fldCharType="end"/>
      </w:r>
    </w:p>
    <w:p w14:paraId="6754AE74" w14:textId="659851B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requencyInfoUL</w:t>
      </w:r>
      <w:r w:rsidRPr="00FA0D37">
        <w:tab/>
      </w:r>
      <w:r w:rsidRPr="00FA0D37">
        <w:fldChar w:fldCharType="begin" w:fldLock="1"/>
      </w:r>
      <w:r w:rsidRPr="00FA0D37">
        <w:instrText xml:space="preserve"> PAGEREF _Toc146781296 \h </w:instrText>
      </w:r>
      <w:r w:rsidRPr="00FA0D37">
        <w:fldChar w:fldCharType="separate"/>
      </w:r>
      <w:r w:rsidRPr="00FA0D37">
        <w:t>614</w:t>
      </w:r>
      <w:r w:rsidRPr="00FA0D37">
        <w:fldChar w:fldCharType="end"/>
      </w:r>
    </w:p>
    <w:p w14:paraId="36B58683" w14:textId="6537CA1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FrequencyInfoUL-SIB</w:t>
      </w:r>
      <w:r w:rsidRPr="00FA0D37">
        <w:tab/>
      </w:r>
      <w:r w:rsidRPr="00FA0D37">
        <w:fldChar w:fldCharType="begin" w:fldLock="1"/>
      </w:r>
      <w:r w:rsidRPr="00FA0D37">
        <w:instrText xml:space="preserve"> PAGEREF _Toc146781297 \h </w:instrText>
      </w:r>
      <w:r w:rsidRPr="00FA0D37">
        <w:fldChar w:fldCharType="separate"/>
      </w:r>
      <w:r w:rsidRPr="00FA0D37">
        <w:t>615</w:t>
      </w:r>
      <w:r w:rsidRPr="00FA0D37">
        <w:fldChar w:fldCharType="end"/>
      </w:r>
    </w:p>
    <w:p w14:paraId="6CF6186B" w14:textId="71EE5E9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GapPriority</w:t>
      </w:r>
      <w:r w:rsidRPr="00FA0D37">
        <w:tab/>
      </w:r>
      <w:r w:rsidRPr="00FA0D37">
        <w:fldChar w:fldCharType="begin" w:fldLock="1"/>
      </w:r>
      <w:r w:rsidRPr="00FA0D37">
        <w:instrText xml:space="preserve"> PAGEREF _Toc146781298 \h </w:instrText>
      </w:r>
      <w:r w:rsidRPr="00FA0D37">
        <w:fldChar w:fldCharType="separate"/>
      </w:r>
      <w:r w:rsidRPr="00FA0D37">
        <w:t>617</w:t>
      </w:r>
      <w:r w:rsidRPr="00FA0D37">
        <w:fldChar w:fldCharType="end"/>
      </w:r>
    </w:p>
    <w:p w14:paraId="3813AFFE" w14:textId="1B06497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HighSpeedConfig</w:t>
      </w:r>
      <w:r w:rsidRPr="00FA0D37">
        <w:tab/>
      </w:r>
      <w:r w:rsidRPr="00FA0D37">
        <w:fldChar w:fldCharType="begin" w:fldLock="1"/>
      </w:r>
      <w:r w:rsidRPr="00FA0D37">
        <w:instrText xml:space="preserve"> PAGEREF _Toc146781299 \h </w:instrText>
      </w:r>
      <w:r w:rsidRPr="00FA0D37">
        <w:fldChar w:fldCharType="separate"/>
      </w:r>
      <w:r w:rsidRPr="00FA0D37">
        <w:t>617</w:t>
      </w:r>
      <w:r w:rsidRPr="00FA0D37">
        <w:fldChar w:fldCharType="end"/>
      </w:r>
    </w:p>
    <w:p w14:paraId="66536522" w14:textId="78B306C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Hysteresis</w:t>
      </w:r>
      <w:r w:rsidRPr="00FA0D37">
        <w:tab/>
      </w:r>
      <w:r w:rsidRPr="00FA0D37">
        <w:fldChar w:fldCharType="begin" w:fldLock="1"/>
      </w:r>
      <w:r w:rsidRPr="00FA0D37">
        <w:instrText xml:space="preserve"> PAGEREF _Toc146781300 \h </w:instrText>
      </w:r>
      <w:r w:rsidRPr="00FA0D37">
        <w:fldChar w:fldCharType="separate"/>
      </w:r>
      <w:r w:rsidRPr="00FA0D37">
        <w:t>618</w:t>
      </w:r>
      <w:r w:rsidRPr="00FA0D37">
        <w:fldChar w:fldCharType="end"/>
      </w:r>
    </w:p>
    <w:p w14:paraId="285BBC98" w14:textId="7A066BB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HysteresisLocation</w:t>
      </w:r>
      <w:r w:rsidRPr="00FA0D37">
        <w:tab/>
      </w:r>
      <w:r w:rsidRPr="00FA0D37">
        <w:fldChar w:fldCharType="begin" w:fldLock="1"/>
      </w:r>
      <w:r w:rsidRPr="00FA0D37">
        <w:instrText xml:space="preserve"> PAGEREF _Toc146781301 \h </w:instrText>
      </w:r>
      <w:r w:rsidRPr="00FA0D37">
        <w:fldChar w:fldCharType="separate"/>
      </w:r>
      <w:r w:rsidRPr="00FA0D37">
        <w:t>619</w:t>
      </w:r>
      <w:r w:rsidRPr="00FA0D37">
        <w:fldChar w:fldCharType="end"/>
      </w:r>
    </w:p>
    <w:p w14:paraId="625ED4A1" w14:textId="33EED19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x-none"/>
        </w:rPr>
        <w:t>InvalidSymbolPattern</w:t>
      </w:r>
      <w:r w:rsidRPr="00FA0D37">
        <w:tab/>
      </w:r>
      <w:r w:rsidRPr="00FA0D37">
        <w:fldChar w:fldCharType="begin" w:fldLock="1"/>
      </w:r>
      <w:r w:rsidRPr="00FA0D37">
        <w:instrText xml:space="preserve"> PAGEREF _Toc146781302 \h </w:instrText>
      </w:r>
      <w:r w:rsidRPr="00FA0D37">
        <w:fldChar w:fldCharType="separate"/>
      </w:r>
      <w:r w:rsidRPr="00FA0D37">
        <w:t>619</w:t>
      </w:r>
      <w:r w:rsidRPr="00FA0D37">
        <w:fldChar w:fldCharType="end"/>
      </w:r>
    </w:p>
    <w:p w14:paraId="6B101447" w14:textId="51F357E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I-RNTI-Value</w:t>
      </w:r>
      <w:r w:rsidRPr="00FA0D37">
        <w:tab/>
      </w:r>
      <w:r w:rsidRPr="00FA0D37">
        <w:fldChar w:fldCharType="begin" w:fldLock="1"/>
      </w:r>
      <w:r w:rsidRPr="00FA0D37">
        <w:instrText xml:space="preserve"> PAGEREF _Toc146781303 \h </w:instrText>
      </w:r>
      <w:r w:rsidRPr="00FA0D37">
        <w:fldChar w:fldCharType="separate"/>
      </w:r>
      <w:r w:rsidRPr="00FA0D37">
        <w:t>620</w:t>
      </w:r>
      <w:r w:rsidRPr="00FA0D37">
        <w:fldChar w:fldCharType="end"/>
      </w:r>
    </w:p>
    <w:p w14:paraId="62E6E84B" w14:textId="2581E9B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i/>
        </w:rPr>
        <w:t>LBT-FailureRecoveryConfig</w:t>
      </w:r>
      <w:r w:rsidRPr="00FA0D37">
        <w:tab/>
      </w:r>
      <w:r w:rsidRPr="00FA0D37">
        <w:fldChar w:fldCharType="begin" w:fldLock="1"/>
      </w:r>
      <w:r w:rsidRPr="00FA0D37">
        <w:instrText xml:space="preserve"> PAGEREF _Toc146781304 \h </w:instrText>
      </w:r>
      <w:r w:rsidRPr="00FA0D37">
        <w:fldChar w:fldCharType="separate"/>
      </w:r>
      <w:r w:rsidRPr="00FA0D37">
        <w:t>620</w:t>
      </w:r>
      <w:r w:rsidRPr="00FA0D37">
        <w:fldChar w:fldCharType="end"/>
      </w:r>
    </w:p>
    <w:p w14:paraId="4F6A72DE" w14:textId="7374103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LocationInfo</w:t>
      </w:r>
      <w:r w:rsidRPr="00FA0D37">
        <w:tab/>
      </w:r>
      <w:r w:rsidRPr="00FA0D37">
        <w:fldChar w:fldCharType="begin" w:fldLock="1"/>
      </w:r>
      <w:r w:rsidRPr="00FA0D37">
        <w:instrText xml:space="preserve"> PAGEREF _Toc146781305 \h </w:instrText>
      </w:r>
      <w:r w:rsidRPr="00FA0D37">
        <w:fldChar w:fldCharType="separate"/>
      </w:r>
      <w:r w:rsidRPr="00FA0D37">
        <w:t>621</w:t>
      </w:r>
      <w:r w:rsidRPr="00FA0D37">
        <w:fldChar w:fldCharType="end"/>
      </w:r>
    </w:p>
    <w:p w14:paraId="41C57E86" w14:textId="5C2FA2A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LocationMeasurementInfo</w:t>
      </w:r>
      <w:r w:rsidRPr="00FA0D37">
        <w:tab/>
      </w:r>
      <w:r w:rsidRPr="00FA0D37">
        <w:fldChar w:fldCharType="begin" w:fldLock="1"/>
      </w:r>
      <w:r w:rsidRPr="00FA0D37">
        <w:instrText xml:space="preserve"> PAGEREF _Toc146781306 \h </w:instrText>
      </w:r>
      <w:r w:rsidRPr="00FA0D37">
        <w:fldChar w:fldCharType="separate"/>
      </w:r>
      <w:r w:rsidRPr="00FA0D37">
        <w:t>621</w:t>
      </w:r>
      <w:r w:rsidRPr="00FA0D37">
        <w:fldChar w:fldCharType="end"/>
      </w:r>
    </w:p>
    <w:p w14:paraId="5093A648" w14:textId="20AFF25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LogicalChannelConfig</w:t>
      </w:r>
      <w:r w:rsidRPr="00FA0D37">
        <w:tab/>
      </w:r>
      <w:r w:rsidRPr="00FA0D37">
        <w:fldChar w:fldCharType="begin" w:fldLock="1"/>
      </w:r>
      <w:r w:rsidRPr="00FA0D37">
        <w:instrText xml:space="preserve"> PAGEREF _Toc146781307 \h </w:instrText>
      </w:r>
      <w:r w:rsidRPr="00FA0D37">
        <w:fldChar w:fldCharType="separate"/>
      </w:r>
      <w:r w:rsidRPr="00FA0D37">
        <w:t>623</w:t>
      </w:r>
      <w:r w:rsidRPr="00FA0D37">
        <w:fldChar w:fldCharType="end"/>
      </w:r>
    </w:p>
    <w:p w14:paraId="4B5EFC8F" w14:textId="15C8D39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LogicalChannelIdentity</w:t>
      </w:r>
      <w:r w:rsidRPr="00FA0D37">
        <w:tab/>
      </w:r>
      <w:r w:rsidRPr="00FA0D37">
        <w:fldChar w:fldCharType="begin" w:fldLock="1"/>
      </w:r>
      <w:r w:rsidRPr="00FA0D37">
        <w:instrText xml:space="preserve"> PAGEREF _Toc146781308 \h </w:instrText>
      </w:r>
      <w:r w:rsidRPr="00FA0D37">
        <w:fldChar w:fldCharType="separate"/>
      </w:r>
      <w:r w:rsidRPr="00FA0D37">
        <w:t>626</w:t>
      </w:r>
      <w:r w:rsidRPr="00FA0D37">
        <w:fldChar w:fldCharType="end"/>
      </w:r>
    </w:p>
    <w:p w14:paraId="160BE314" w14:textId="75C22C9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LTE-NeighCellsCRS-AssistInfoList</w:t>
      </w:r>
      <w:r w:rsidRPr="00FA0D37">
        <w:tab/>
      </w:r>
      <w:r w:rsidRPr="00FA0D37">
        <w:fldChar w:fldCharType="begin" w:fldLock="1"/>
      </w:r>
      <w:r w:rsidRPr="00FA0D37">
        <w:instrText xml:space="preserve"> PAGEREF _Toc146781309 \h </w:instrText>
      </w:r>
      <w:r w:rsidRPr="00FA0D37">
        <w:fldChar w:fldCharType="separate"/>
      </w:r>
      <w:r w:rsidRPr="00FA0D37">
        <w:t>626</w:t>
      </w:r>
      <w:r w:rsidRPr="00FA0D37">
        <w:fldChar w:fldCharType="end"/>
      </w:r>
    </w:p>
    <w:p w14:paraId="611323AC" w14:textId="2D78290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i/>
        </w:rPr>
        <w:t>MAC-CellGroupConfig</w:t>
      </w:r>
      <w:r w:rsidRPr="00FA0D37">
        <w:tab/>
      </w:r>
      <w:r w:rsidRPr="00FA0D37">
        <w:fldChar w:fldCharType="begin" w:fldLock="1"/>
      </w:r>
      <w:r w:rsidRPr="00FA0D37">
        <w:instrText xml:space="preserve"> PAGEREF _Toc146781310 \h </w:instrText>
      </w:r>
      <w:r w:rsidRPr="00FA0D37">
        <w:fldChar w:fldCharType="separate"/>
      </w:r>
      <w:r w:rsidRPr="00FA0D37">
        <w:t>628</w:t>
      </w:r>
      <w:r w:rsidRPr="00FA0D37">
        <w:fldChar w:fldCharType="end"/>
      </w:r>
    </w:p>
    <w:p w14:paraId="364C5A2C" w14:textId="3BADAC3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Config</w:t>
      </w:r>
      <w:r w:rsidRPr="00FA0D37">
        <w:tab/>
      </w:r>
      <w:r w:rsidRPr="00FA0D37">
        <w:fldChar w:fldCharType="begin" w:fldLock="1"/>
      </w:r>
      <w:r w:rsidRPr="00FA0D37">
        <w:instrText xml:space="preserve"> PAGEREF _Toc146781311 \h </w:instrText>
      </w:r>
      <w:r w:rsidRPr="00FA0D37">
        <w:fldChar w:fldCharType="separate"/>
      </w:r>
      <w:r w:rsidRPr="00FA0D37">
        <w:t>632</w:t>
      </w:r>
      <w:r w:rsidRPr="00FA0D37">
        <w:fldChar w:fldCharType="end"/>
      </w:r>
    </w:p>
    <w:p w14:paraId="2A2C17E9" w14:textId="748B36F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GapConfig</w:t>
      </w:r>
      <w:r w:rsidRPr="00FA0D37">
        <w:tab/>
      </w:r>
      <w:r w:rsidRPr="00FA0D37">
        <w:fldChar w:fldCharType="begin" w:fldLock="1"/>
      </w:r>
      <w:r w:rsidRPr="00FA0D37">
        <w:instrText xml:space="preserve"> PAGEREF _Toc146781312 \h </w:instrText>
      </w:r>
      <w:r w:rsidRPr="00FA0D37">
        <w:fldChar w:fldCharType="separate"/>
      </w:r>
      <w:r w:rsidRPr="00FA0D37">
        <w:t>633</w:t>
      </w:r>
      <w:r w:rsidRPr="00FA0D37">
        <w:fldChar w:fldCharType="end"/>
      </w:r>
    </w:p>
    <w:p w14:paraId="789E1BE2" w14:textId="1B83722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GapId</w:t>
      </w:r>
      <w:r w:rsidRPr="00FA0D37">
        <w:tab/>
      </w:r>
      <w:r w:rsidRPr="00FA0D37">
        <w:fldChar w:fldCharType="begin" w:fldLock="1"/>
      </w:r>
      <w:r w:rsidRPr="00FA0D37">
        <w:instrText xml:space="preserve"> PAGEREF _Toc146781313 \h </w:instrText>
      </w:r>
      <w:r w:rsidRPr="00FA0D37">
        <w:fldChar w:fldCharType="separate"/>
      </w:r>
      <w:r w:rsidRPr="00FA0D37">
        <w:t>637</w:t>
      </w:r>
      <w:r w:rsidRPr="00FA0D37">
        <w:fldChar w:fldCharType="end"/>
      </w:r>
    </w:p>
    <w:p w14:paraId="64A0AFED" w14:textId="1174C42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lang w:eastAsia="en-US"/>
        </w:rPr>
        <w:t>MeasGapSharingConfig</w:t>
      </w:r>
      <w:r w:rsidRPr="00FA0D37">
        <w:tab/>
      </w:r>
      <w:r w:rsidRPr="00FA0D37">
        <w:fldChar w:fldCharType="begin" w:fldLock="1"/>
      </w:r>
      <w:r w:rsidRPr="00FA0D37">
        <w:instrText xml:space="preserve"> PAGEREF _Toc146781314 \h </w:instrText>
      </w:r>
      <w:r w:rsidRPr="00FA0D37">
        <w:fldChar w:fldCharType="separate"/>
      </w:r>
      <w:r w:rsidRPr="00FA0D37">
        <w:t>638</w:t>
      </w:r>
      <w:r w:rsidRPr="00FA0D37">
        <w:fldChar w:fldCharType="end"/>
      </w:r>
    </w:p>
    <w:p w14:paraId="0389F6A3" w14:textId="69CAD8E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Id</w:t>
      </w:r>
      <w:r w:rsidRPr="00FA0D37">
        <w:tab/>
      </w:r>
      <w:r w:rsidRPr="00FA0D37">
        <w:fldChar w:fldCharType="begin" w:fldLock="1"/>
      </w:r>
      <w:r w:rsidRPr="00FA0D37">
        <w:instrText xml:space="preserve"> PAGEREF _Toc146781315 \h </w:instrText>
      </w:r>
      <w:r w:rsidRPr="00FA0D37">
        <w:fldChar w:fldCharType="separate"/>
      </w:r>
      <w:r w:rsidRPr="00FA0D37">
        <w:t>639</w:t>
      </w:r>
      <w:r w:rsidRPr="00FA0D37">
        <w:fldChar w:fldCharType="end"/>
      </w:r>
    </w:p>
    <w:p w14:paraId="5EC76F07" w14:textId="4DDD44D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IdleConfig</w:t>
      </w:r>
      <w:r w:rsidRPr="00FA0D37">
        <w:tab/>
      </w:r>
      <w:r w:rsidRPr="00FA0D37">
        <w:fldChar w:fldCharType="begin" w:fldLock="1"/>
      </w:r>
      <w:r w:rsidRPr="00FA0D37">
        <w:instrText xml:space="preserve"> PAGEREF _Toc146781316 \h </w:instrText>
      </w:r>
      <w:r w:rsidRPr="00FA0D37">
        <w:fldChar w:fldCharType="separate"/>
      </w:r>
      <w:r w:rsidRPr="00FA0D37">
        <w:t>639</w:t>
      </w:r>
      <w:r w:rsidRPr="00FA0D37">
        <w:fldChar w:fldCharType="end"/>
      </w:r>
    </w:p>
    <w:p w14:paraId="23FB5901" w14:textId="6D8E95B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IdToAddModList</w:t>
      </w:r>
      <w:r w:rsidRPr="00FA0D37">
        <w:tab/>
      </w:r>
      <w:r w:rsidRPr="00FA0D37">
        <w:fldChar w:fldCharType="begin" w:fldLock="1"/>
      </w:r>
      <w:r w:rsidRPr="00FA0D37">
        <w:instrText xml:space="preserve"> PAGEREF _Toc146781317 \h </w:instrText>
      </w:r>
      <w:r w:rsidRPr="00FA0D37">
        <w:fldChar w:fldCharType="separate"/>
      </w:r>
      <w:r w:rsidRPr="00FA0D37">
        <w:t>642</w:t>
      </w:r>
      <w:r w:rsidRPr="00FA0D37">
        <w:fldChar w:fldCharType="end"/>
      </w:r>
    </w:p>
    <w:p w14:paraId="7C923FB2" w14:textId="5A97B4A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ObjectCLI</w:t>
      </w:r>
      <w:r w:rsidRPr="00FA0D37">
        <w:tab/>
      </w:r>
      <w:r w:rsidRPr="00FA0D37">
        <w:fldChar w:fldCharType="begin" w:fldLock="1"/>
      </w:r>
      <w:r w:rsidRPr="00FA0D37">
        <w:instrText xml:space="preserve"> PAGEREF _Toc146781318 \h </w:instrText>
      </w:r>
      <w:r w:rsidRPr="00FA0D37">
        <w:fldChar w:fldCharType="separate"/>
      </w:r>
      <w:r w:rsidRPr="00FA0D37">
        <w:t>642</w:t>
      </w:r>
      <w:r w:rsidRPr="00FA0D37">
        <w:fldChar w:fldCharType="end"/>
      </w:r>
    </w:p>
    <w:p w14:paraId="11A282AF" w14:textId="1D9F5CB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ObjectEUTRA</w:t>
      </w:r>
      <w:r w:rsidRPr="00FA0D37">
        <w:tab/>
      </w:r>
      <w:r w:rsidRPr="00FA0D37">
        <w:fldChar w:fldCharType="begin" w:fldLock="1"/>
      </w:r>
      <w:r w:rsidRPr="00FA0D37">
        <w:instrText xml:space="preserve"> PAGEREF _Toc146781319 \h </w:instrText>
      </w:r>
      <w:r w:rsidRPr="00FA0D37">
        <w:fldChar w:fldCharType="separate"/>
      </w:r>
      <w:r w:rsidRPr="00FA0D37">
        <w:t>645</w:t>
      </w:r>
      <w:r w:rsidRPr="00FA0D37">
        <w:fldChar w:fldCharType="end"/>
      </w:r>
    </w:p>
    <w:p w14:paraId="227C2029" w14:textId="3C45F8F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ObjectId</w:t>
      </w:r>
      <w:r w:rsidRPr="00FA0D37">
        <w:tab/>
      </w:r>
      <w:r w:rsidRPr="00FA0D37">
        <w:fldChar w:fldCharType="begin" w:fldLock="1"/>
      </w:r>
      <w:r w:rsidRPr="00FA0D37">
        <w:instrText xml:space="preserve"> PAGEREF _Toc146781320 \h </w:instrText>
      </w:r>
      <w:r w:rsidRPr="00FA0D37">
        <w:fldChar w:fldCharType="separate"/>
      </w:r>
      <w:r w:rsidRPr="00FA0D37">
        <w:t>647</w:t>
      </w:r>
      <w:r w:rsidRPr="00FA0D37">
        <w:fldChar w:fldCharType="end"/>
      </w:r>
    </w:p>
    <w:p w14:paraId="0EEA7B4C" w14:textId="7A0A6A1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ObjectNR</w:t>
      </w:r>
      <w:r w:rsidRPr="00FA0D37">
        <w:tab/>
      </w:r>
      <w:r w:rsidRPr="00FA0D37">
        <w:fldChar w:fldCharType="begin" w:fldLock="1"/>
      </w:r>
      <w:r w:rsidRPr="00FA0D37">
        <w:instrText xml:space="preserve"> PAGEREF _Toc146781321 \h </w:instrText>
      </w:r>
      <w:r w:rsidRPr="00FA0D37">
        <w:fldChar w:fldCharType="separate"/>
      </w:r>
      <w:r w:rsidRPr="00FA0D37">
        <w:t>647</w:t>
      </w:r>
      <w:r w:rsidRPr="00FA0D37">
        <w:fldChar w:fldCharType="end"/>
      </w:r>
    </w:p>
    <w:p w14:paraId="5488C124" w14:textId="0839A8D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ObjectNR-SL</w:t>
      </w:r>
      <w:r w:rsidRPr="00FA0D37">
        <w:tab/>
      </w:r>
      <w:r w:rsidRPr="00FA0D37">
        <w:fldChar w:fldCharType="begin" w:fldLock="1"/>
      </w:r>
      <w:r w:rsidRPr="00FA0D37">
        <w:instrText xml:space="preserve"> PAGEREF _Toc146781322 \h </w:instrText>
      </w:r>
      <w:r w:rsidRPr="00FA0D37">
        <w:fldChar w:fldCharType="separate"/>
      </w:r>
      <w:r w:rsidRPr="00FA0D37">
        <w:t>655</w:t>
      </w:r>
      <w:r w:rsidRPr="00FA0D37">
        <w:fldChar w:fldCharType="end"/>
      </w:r>
    </w:p>
    <w:p w14:paraId="1D665434" w14:textId="7DFDDB4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w:t>
      </w:r>
      <w:r w:rsidRPr="00FA0D37">
        <w:rPr>
          <w:i/>
        </w:rPr>
        <w:t>easObjectRxTxDiff</w:t>
      </w:r>
      <w:r w:rsidRPr="00FA0D37">
        <w:tab/>
      </w:r>
      <w:r w:rsidRPr="00FA0D37">
        <w:fldChar w:fldCharType="begin" w:fldLock="1"/>
      </w:r>
      <w:r w:rsidRPr="00FA0D37">
        <w:instrText xml:space="preserve"> PAGEREF _Toc146781323 \h </w:instrText>
      </w:r>
      <w:r w:rsidRPr="00FA0D37">
        <w:fldChar w:fldCharType="separate"/>
      </w:r>
      <w:r w:rsidRPr="00FA0D37">
        <w:t>655</w:t>
      </w:r>
      <w:r w:rsidRPr="00FA0D37">
        <w:fldChar w:fldCharType="end"/>
      </w:r>
    </w:p>
    <w:p w14:paraId="79B9055C" w14:textId="18E9E78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ObjectToAddModList</w:t>
      </w:r>
      <w:r w:rsidRPr="00FA0D37">
        <w:tab/>
      </w:r>
      <w:r w:rsidRPr="00FA0D37">
        <w:fldChar w:fldCharType="begin" w:fldLock="1"/>
      </w:r>
      <w:r w:rsidRPr="00FA0D37">
        <w:instrText xml:space="preserve"> PAGEREF _Toc146781324 \h </w:instrText>
      </w:r>
      <w:r w:rsidRPr="00FA0D37">
        <w:fldChar w:fldCharType="separate"/>
      </w:r>
      <w:r w:rsidRPr="00FA0D37">
        <w:t>656</w:t>
      </w:r>
      <w:r w:rsidRPr="00FA0D37">
        <w:fldChar w:fldCharType="end"/>
      </w:r>
    </w:p>
    <w:p w14:paraId="4A0F9CA6" w14:textId="757E15C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ObjectUTRA-FDD</w:t>
      </w:r>
      <w:r w:rsidRPr="00FA0D37">
        <w:tab/>
      </w:r>
      <w:r w:rsidRPr="00FA0D37">
        <w:fldChar w:fldCharType="begin" w:fldLock="1"/>
      </w:r>
      <w:r w:rsidRPr="00FA0D37">
        <w:instrText xml:space="preserve"> PAGEREF _Toc146781325 \h </w:instrText>
      </w:r>
      <w:r w:rsidRPr="00FA0D37">
        <w:fldChar w:fldCharType="separate"/>
      </w:r>
      <w:r w:rsidRPr="00FA0D37">
        <w:t>656</w:t>
      </w:r>
      <w:r w:rsidRPr="00FA0D37">
        <w:fldChar w:fldCharType="end"/>
      </w:r>
    </w:p>
    <w:p w14:paraId="53F95A74" w14:textId="7CD791C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ResultCellListSFTD-NR</w:t>
      </w:r>
      <w:r w:rsidRPr="00FA0D37">
        <w:tab/>
      </w:r>
      <w:r w:rsidRPr="00FA0D37">
        <w:fldChar w:fldCharType="begin" w:fldLock="1"/>
      </w:r>
      <w:r w:rsidRPr="00FA0D37">
        <w:instrText xml:space="preserve"> PAGEREF _Toc146781326 \h </w:instrText>
      </w:r>
      <w:r w:rsidRPr="00FA0D37">
        <w:fldChar w:fldCharType="separate"/>
      </w:r>
      <w:r w:rsidRPr="00FA0D37">
        <w:t>657</w:t>
      </w:r>
      <w:r w:rsidRPr="00FA0D37">
        <w:fldChar w:fldCharType="end"/>
      </w:r>
    </w:p>
    <w:p w14:paraId="200FFF4A" w14:textId="0E10C5D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ResultCellListSFTD-EUTRA</w:t>
      </w:r>
      <w:r w:rsidRPr="00FA0D37">
        <w:tab/>
      </w:r>
      <w:r w:rsidRPr="00FA0D37">
        <w:fldChar w:fldCharType="begin" w:fldLock="1"/>
      </w:r>
      <w:r w:rsidRPr="00FA0D37">
        <w:instrText xml:space="preserve"> PAGEREF _Toc146781327 \h </w:instrText>
      </w:r>
      <w:r w:rsidRPr="00FA0D37">
        <w:fldChar w:fldCharType="separate"/>
      </w:r>
      <w:r w:rsidRPr="00FA0D37">
        <w:t>658</w:t>
      </w:r>
      <w:r w:rsidRPr="00FA0D37">
        <w:fldChar w:fldCharType="end"/>
      </w:r>
    </w:p>
    <w:p w14:paraId="20C189FC" w14:textId="1959B5E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Results</w:t>
      </w:r>
      <w:r w:rsidRPr="00FA0D37">
        <w:tab/>
      </w:r>
      <w:r w:rsidRPr="00FA0D37">
        <w:fldChar w:fldCharType="begin" w:fldLock="1"/>
      </w:r>
      <w:r w:rsidRPr="00FA0D37">
        <w:instrText xml:space="preserve"> PAGEREF _Toc146781328 \h </w:instrText>
      </w:r>
      <w:r w:rsidRPr="00FA0D37">
        <w:fldChar w:fldCharType="separate"/>
      </w:r>
      <w:r w:rsidRPr="00FA0D37">
        <w:t>659</w:t>
      </w:r>
      <w:r w:rsidRPr="00FA0D37">
        <w:fldChar w:fldCharType="end"/>
      </w:r>
    </w:p>
    <w:p w14:paraId="3BD742B1" w14:textId="416F3D4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Result2EUTRA</w:t>
      </w:r>
      <w:r w:rsidRPr="00FA0D37">
        <w:tab/>
      </w:r>
      <w:r w:rsidRPr="00FA0D37">
        <w:fldChar w:fldCharType="begin" w:fldLock="1"/>
      </w:r>
      <w:r w:rsidRPr="00FA0D37">
        <w:instrText xml:space="preserve"> PAGEREF _Toc146781329 \h </w:instrText>
      </w:r>
      <w:r w:rsidRPr="00FA0D37">
        <w:fldChar w:fldCharType="separate"/>
      </w:r>
      <w:r w:rsidRPr="00FA0D37">
        <w:t>665</w:t>
      </w:r>
      <w:r w:rsidRPr="00FA0D37">
        <w:fldChar w:fldCharType="end"/>
      </w:r>
    </w:p>
    <w:p w14:paraId="4C265857" w14:textId="086E352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Result2NR</w:t>
      </w:r>
      <w:r w:rsidRPr="00FA0D37">
        <w:tab/>
      </w:r>
      <w:r w:rsidRPr="00FA0D37">
        <w:fldChar w:fldCharType="begin" w:fldLock="1"/>
      </w:r>
      <w:r w:rsidRPr="00FA0D37">
        <w:instrText xml:space="preserve"> PAGEREF _Toc146781330 \h </w:instrText>
      </w:r>
      <w:r w:rsidRPr="00FA0D37">
        <w:fldChar w:fldCharType="separate"/>
      </w:r>
      <w:r w:rsidRPr="00FA0D37">
        <w:t>665</w:t>
      </w:r>
      <w:r w:rsidRPr="00FA0D37">
        <w:fldChar w:fldCharType="end"/>
      </w:r>
    </w:p>
    <w:p w14:paraId="7617EBDA" w14:textId="66AD4C0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x-none"/>
        </w:rPr>
        <w:t>MeasResultIdleEUTRA</w:t>
      </w:r>
      <w:r w:rsidRPr="00FA0D37">
        <w:tab/>
      </w:r>
      <w:r w:rsidRPr="00FA0D37">
        <w:fldChar w:fldCharType="begin" w:fldLock="1"/>
      </w:r>
      <w:r w:rsidRPr="00FA0D37">
        <w:instrText xml:space="preserve"> PAGEREF _Toc146781331 \h </w:instrText>
      </w:r>
      <w:r w:rsidRPr="00FA0D37">
        <w:fldChar w:fldCharType="separate"/>
      </w:r>
      <w:r w:rsidRPr="00FA0D37">
        <w:t>666</w:t>
      </w:r>
      <w:r w:rsidRPr="00FA0D37">
        <w:fldChar w:fldCharType="end"/>
      </w:r>
    </w:p>
    <w:p w14:paraId="0EBFF9C4" w14:textId="67301B3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x-none"/>
        </w:rPr>
        <w:t>MeasResultIdleNR</w:t>
      </w:r>
      <w:r w:rsidRPr="00FA0D37">
        <w:tab/>
      </w:r>
      <w:r w:rsidRPr="00FA0D37">
        <w:fldChar w:fldCharType="begin" w:fldLock="1"/>
      </w:r>
      <w:r w:rsidRPr="00FA0D37">
        <w:instrText xml:space="preserve"> PAGEREF _Toc146781332 \h </w:instrText>
      </w:r>
      <w:r w:rsidRPr="00FA0D37">
        <w:fldChar w:fldCharType="separate"/>
      </w:r>
      <w:r w:rsidRPr="00FA0D37">
        <w:t>667</w:t>
      </w:r>
      <w:r w:rsidRPr="00FA0D37">
        <w:fldChar w:fldCharType="end"/>
      </w:r>
    </w:p>
    <w:p w14:paraId="75DD9982" w14:textId="05DD97E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ResultRxTxTimeDiff</w:t>
      </w:r>
      <w:r w:rsidRPr="00FA0D37">
        <w:tab/>
      </w:r>
      <w:r w:rsidRPr="00FA0D37">
        <w:fldChar w:fldCharType="begin" w:fldLock="1"/>
      </w:r>
      <w:r w:rsidRPr="00FA0D37">
        <w:instrText xml:space="preserve"> PAGEREF _Toc146781333 \h </w:instrText>
      </w:r>
      <w:r w:rsidRPr="00FA0D37">
        <w:fldChar w:fldCharType="separate"/>
      </w:r>
      <w:r w:rsidRPr="00FA0D37">
        <w:t>668</w:t>
      </w:r>
      <w:r w:rsidRPr="00FA0D37">
        <w:fldChar w:fldCharType="end"/>
      </w:r>
    </w:p>
    <w:p w14:paraId="5157111A" w14:textId="5D835B5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ResultSCG-Failure</w:t>
      </w:r>
      <w:r w:rsidRPr="00FA0D37">
        <w:tab/>
      </w:r>
      <w:r w:rsidRPr="00FA0D37">
        <w:fldChar w:fldCharType="begin" w:fldLock="1"/>
      </w:r>
      <w:r w:rsidRPr="00FA0D37">
        <w:instrText xml:space="preserve"> PAGEREF _Toc146781334 \h </w:instrText>
      </w:r>
      <w:r w:rsidRPr="00FA0D37">
        <w:fldChar w:fldCharType="separate"/>
      </w:r>
      <w:r w:rsidRPr="00FA0D37">
        <w:t>669</w:t>
      </w:r>
      <w:r w:rsidRPr="00FA0D37">
        <w:fldChar w:fldCharType="end"/>
      </w:r>
    </w:p>
    <w:p w14:paraId="1437FC79" w14:textId="24456F8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ResultsSL</w:t>
      </w:r>
      <w:r w:rsidRPr="00FA0D37">
        <w:tab/>
      </w:r>
      <w:r w:rsidRPr="00FA0D37">
        <w:fldChar w:fldCharType="begin" w:fldLock="1"/>
      </w:r>
      <w:r w:rsidRPr="00FA0D37">
        <w:instrText xml:space="preserve"> PAGEREF _Toc146781335 \h </w:instrText>
      </w:r>
      <w:r w:rsidRPr="00FA0D37">
        <w:fldChar w:fldCharType="separate"/>
      </w:r>
      <w:r w:rsidRPr="00FA0D37">
        <w:t>669</w:t>
      </w:r>
      <w:r w:rsidRPr="00FA0D37">
        <w:fldChar w:fldCharType="end"/>
      </w:r>
    </w:p>
    <w:p w14:paraId="42DD6242" w14:textId="7BCA445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TriggerQuantityEUTRA</w:t>
      </w:r>
      <w:r w:rsidRPr="00FA0D37">
        <w:tab/>
      </w:r>
      <w:r w:rsidRPr="00FA0D37">
        <w:fldChar w:fldCharType="begin" w:fldLock="1"/>
      </w:r>
      <w:r w:rsidRPr="00FA0D37">
        <w:instrText xml:space="preserve"> PAGEREF _Toc146781336 \h </w:instrText>
      </w:r>
      <w:r w:rsidRPr="00FA0D37">
        <w:fldChar w:fldCharType="separate"/>
      </w:r>
      <w:r w:rsidRPr="00FA0D37">
        <w:t>670</w:t>
      </w:r>
      <w:r w:rsidRPr="00FA0D37">
        <w:fldChar w:fldCharType="end"/>
      </w:r>
    </w:p>
    <w:p w14:paraId="420F4F93" w14:textId="26AA1AB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obilityStateParameters</w:t>
      </w:r>
      <w:r w:rsidRPr="00FA0D37">
        <w:tab/>
      </w:r>
      <w:r w:rsidRPr="00FA0D37">
        <w:fldChar w:fldCharType="begin" w:fldLock="1"/>
      </w:r>
      <w:r w:rsidRPr="00FA0D37">
        <w:instrText xml:space="preserve"> PAGEREF _Toc146781337 \h </w:instrText>
      </w:r>
      <w:r w:rsidRPr="00FA0D37">
        <w:fldChar w:fldCharType="separate"/>
      </w:r>
      <w:r w:rsidRPr="00FA0D37">
        <w:t>671</w:t>
      </w:r>
      <w:r w:rsidRPr="00FA0D37">
        <w:fldChar w:fldCharType="end"/>
      </w:r>
    </w:p>
    <w:p w14:paraId="606C8CD2" w14:textId="76140B5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RB-Identity</w:t>
      </w:r>
      <w:r w:rsidRPr="00FA0D37">
        <w:tab/>
      </w:r>
      <w:r w:rsidRPr="00FA0D37">
        <w:fldChar w:fldCharType="begin" w:fldLock="1"/>
      </w:r>
      <w:r w:rsidRPr="00FA0D37">
        <w:instrText xml:space="preserve"> PAGEREF _Toc146781338 \h </w:instrText>
      </w:r>
      <w:r w:rsidRPr="00FA0D37">
        <w:fldChar w:fldCharType="separate"/>
      </w:r>
      <w:r w:rsidRPr="00FA0D37">
        <w:t>671</w:t>
      </w:r>
      <w:r w:rsidRPr="00FA0D37">
        <w:fldChar w:fldCharType="end"/>
      </w:r>
    </w:p>
    <w:p w14:paraId="3F634D00" w14:textId="7C96295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sgA-ConfigCommon</w:t>
      </w:r>
      <w:r w:rsidRPr="00FA0D37">
        <w:tab/>
      </w:r>
      <w:r w:rsidRPr="00FA0D37">
        <w:fldChar w:fldCharType="begin" w:fldLock="1"/>
      </w:r>
      <w:r w:rsidRPr="00FA0D37">
        <w:instrText xml:space="preserve"> PAGEREF _Toc146781339 \h </w:instrText>
      </w:r>
      <w:r w:rsidRPr="00FA0D37">
        <w:fldChar w:fldCharType="separate"/>
      </w:r>
      <w:r w:rsidRPr="00FA0D37">
        <w:t>672</w:t>
      </w:r>
      <w:r w:rsidRPr="00FA0D37">
        <w:fldChar w:fldCharType="end"/>
      </w:r>
    </w:p>
    <w:p w14:paraId="5F8DC460" w14:textId="58930FA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sgA-PUSCH-Config</w:t>
      </w:r>
      <w:r w:rsidRPr="00FA0D37">
        <w:tab/>
      </w:r>
      <w:r w:rsidRPr="00FA0D37">
        <w:fldChar w:fldCharType="begin" w:fldLock="1"/>
      </w:r>
      <w:r w:rsidRPr="00FA0D37">
        <w:instrText xml:space="preserve"> PAGEREF _Toc146781340 \h </w:instrText>
      </w:r>
      <w:r w:rsidRPr="00FA0D37">
        <w:fldChar w:fldCharType="separate"/>
      </w:r>
      <w:r w:rsidRPr="00FA0D37">
        <w:t>672</w:t>
      </w:r>
      <w:r w:rsidRPr="00FA0D37">
        <w:fldChar w:fldCharType="end"/>
      </w:r>
    </w:p>
    <w:p w14:paraId="5CB38CBC" w14:textId="78C2802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ultiFrequencyBandListNR</w:t>
      </w:r>
      <w:r w:rsidRPr="00FA0D37">
        <w:tab/>
      </w:r>
      <w:r w:rsidRPr="00FA0D37">
        <w:fldChar w:fldCharType="begin" w:fldLock="1"/>
      </w:r>
      <w:r w:rsidRPr="00FA0D37">
        <w:instrText xml:space="preserve"> PAGEREF _Toc146781341 \h </w:instrText>
      </w:r>
      <w:r w:rsidRPr="00FA0D37">
        <w:fldChar w:fldCharType="separate"/>
      </w:r>
      <w:r w:rsidRPr="00FA0D37">
        <w:t>676</w:t>
      </w:r>
      <w:r w:rsidRPr="00FA0D37">
        <w:fldChar w:fldCharType="end"/>
      </w:r>
    </w:p>
    <w:p w14:paraId="6F2AFDC8" w14:textId="3967581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lang w:eastAsia="en-GB"/>
        </w:rPr>
        <w:t>MultiFrequencyBandListNR-SIB</w:t>
      </w:r>
      <w:r w:rsidRPr="00FA0D37">
        <w:tab/>
      </w:r>
      <w:r w:rsidRPr="00FA0D37">
        <w:fldChar w:fldCharType="begin" w:fldLock="1"/>
      </w:r>
      <w:r w:rsidRPr="00FA0D37">
        <w:instrText xml:space="preserve"> PAGEREF _Toc146781342 \h </w:instrText>
      </w:r>
      <w:r w:rsidRPr="00FA0D37">
        <w:fldChar w:fldCharType="separate"/>
      </w:r>
      <w:r w:rsidRPr="00FA0D37">
        <w:t>677</w:t>
      </w:r>
      <w:r w:rsidRPr="00FA0D37">
        <w:fldChar w:fldCharType="end"/>
      </w:r>
    </w:p>
    <w:p w14:paraId="5F56DAAA" w14:textId="4F9E591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USIM-GapConfig</w:t>
      </w:r>
      <w:r w:rsidRPr="00FA0D37">
        <w:tab/>
      </w:r>
      <w:r w:rsidRPr="00FA0D37">
        <w:fldChar w:fldCharType="begin" w:fldLock="1"/>
      </w:r>
      <w:r w:rsidRPr="00FA0D37">
        <w:instrText xml:space="preserve"> PAGEREF _Toc146781343 \h </w:instrText>
      </w:r>
      <w:r w:rsidRPr="00FA0D37">
        <w:fldChar w:fldCharType="separate"/>
      </w:r>
      <w:r w:rsidRPr="00FA0D37">
        <w:t>678</w:t>
      </w:r>
      <w:r w:rsidRPr="00FA0D37">
        <w:fldChar w:fldCharType="end"/>
      </w:r>
    </w:p>
    <w:p w14:paraId="220F9316" w14:textId="7174F59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USIM-GapId</w:t>
      </w:r>
      <w:r w:rsidRPr="00FA0D37">
        <w:tab/>
      </w:r>
      <w:r w:rsidRPr="00FA0D37">
        <w:fldChar w:fldCharType="begin" w:fldLock="1"/>
      </w:r>
      <w:r w:rsidRPr="00FA0D37">
        <w:instrText xml:space="preserve"> PAGEREF _Toc146781344 \h </w:instrText>
      </w:r>
      <w:r w:rsidRPr="00FA0D37">
        <w:fldChar w:fldCharType="separate"/>
      </w:r>
      <w:r w:rsidRPr="00FA0D37">
        <w:t>678</w:t>
      </w:r>
      <w:r w:rsidRPr="00FA0D37">
        <w:fldChar w:fldCharType="end"/>
      </w:r>
    </w:p>
    <w:p w14:paraId="4A8A78FA" w14:textId="10F0787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USIM-GapInfo</w:t>
      </w:r>
      <w:r w:rsidRPr="00FA0D37">
        <w:tab/>
      </w:r>
      <w:r w:rsidRPr="00FA0D37">
        <w:fldChar w:fldCharType="begin" w:fldLock="1"/>
      </w:r>
      <w:r w:rsidRPr="00FA0D37">
        <w:instrText xml:space="preserve"> PAGEREF _Toc146781345 \h </w:instrText>
      </w:r>
      <w:r w:rsidRPr="00FA0D37">
        <w:fldChar w:fldCharType="separate"/>
      </w:r>
      <w:r w:rsidRPr="00FA0D37">
        <w:t>679</w:t>
      </w:r>
      <w:r w:rsidRPr="00FA0D37">
        <w:fldChar w:fldCharType="end"/>
      </w:r>
    </w:p>
    <w:p w14:paraId="3D4FDB53" w14:textId="239BA64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lang w:eastAsia="en-GB"/>
        </w:rPr>
        <w:t>NeedForGapsConfigNR</w:t>
      </w:r>
      <w:r w:rsidRPr="00FA0D37">
        <w:tab/>
      </w:r>
      <w:r w:rsidRPr="00FA0D37">
        <w:fldChar w:fldCharType="begin" w:fldLock="1"/>
      </w:r>
      <w:r w:rsidRPr="00FA0D37">
        <w:instrText xml:space="preserve"> PAGEREF _Toc146781346 \h </w:instrText>
      </w:r>
      <w:r w:rsidRPr="00FA0D37">
        <w:fldChar w:fldCharType="separate"/>
      </w:r>
      <w:r w:rsidRPr="00FA0D37">
        <w:t>680</w:t>
      </w:r>
      <w:r w:rsidRPr="00FA0D37">
        <w:fldChar w:fldCharType="end"/>
      </w:r>
    </w:p>
    <w:p w14:paraId="3B9DC416" w14:textId="43434F8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lang w:eastAsia="en-GB"/>
        </w:rPr>
        <w:t>NeedForGapNCSG-ConfigEUTRA</w:t>
      </w:r>
      <w:r w:rsidRPr="00FA0D37">
        <w:tab/>
      </w:r>
      <w:r w:rsidRPr="00FA0D37">
        <w:fldChar w:fldCharType="begin" w:fldLock="1"/>
      </w:r>
      <w:r w:rsidRPr="00FA0D37">
        <w:instrText xml:space="preserve"> PAGEREF _Toc146781347 \h </w:instrText>
      </w:r>
      <w:r w:rsidRPr="00FA0D37">
        <w:fldChar w:fldCharType="separate"/>
      </w:r>
      <w:r w:rsidRPr="00FA0D37">
        <w:t>682</w:t>
      </w:r>
      <w:r w:rsidRPr="00FA0D37">
        <w:fldChar w:fldCharType="end"/>
      </w:r>
    </w:p>
    <w:p w14:paraId="2E785E07" w14:textId="0AC411F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lang w:eastAsia="en-GB"/>
        </w:rPr>
        <w:t>NeedForGapNCSG-ConfigNR</w:t>
      </w:r>
      <w:r w:rsidRPr="00FA0D37">
        <w:tab/>
      </w:r>
      <w:r w:rsidRPr="00FA0D37">
        <w:fldChar w:fldCharType="begin" w:fldLock="1"/>
      </w:r>
      <w:r w:rsidRPr="00FA0D37">
        <w:instrText xml:space="preserve"> PAGEREF _Toc146781348 \h </w:instrText>
      </w:r>
      <w:r w:rsidRPr="00FA0D37">
        <w:fldChar w:fldCharType="separate"/>
      </w:r>
      <w:r w:rsidRPr="00FA0D37">
        <w:t>682</w:t>
      </w:r>
      <w:r w:rsidRPr="00FA0D37">
        <w:fldChar w:fldCharType="end"/>
      </w:r>
    </w:p>
    <w:p w14:paraId="5ABC0ACF" w14:textId="07C6445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lang w:eastAsia="en-GB"/>
        </w:rPr>
        <w:t>NeedFor</w:t>
      </w:r>
      <w:r w:rsidRPr="00FA0D37">
        <w:rPr>
          <w:i/>
          <w:iCs/>
        </w:rPr>
        <w:t>Gap</w:t>
      </w:r>
      <w:r w:rsidRPr="00FA0D37">
        <w:rPr>
          <w:rFonts w:eastAsia="SimSun"/>
          <w:i/>
          <w:iCs/>
          <w:lang w:eastAsia="en-GB"/>
        </w:rPr>
        <w:t>NCSG-InfoEUTRA</w:t>
      </w:r>
      <w:r w:rsidRPr="00FA0D37">
        <w:tab/>
      </w:r>
      <w:r w:rsidRPr="00FA0D37">
        <w:fldChar w:fldCharType="begin" w:fldLock="1"/>
      </w:r>
      <w:r w:rsidRPr="00FA0D37">
        <w:instrText xml:space="preserve"> PAGEREF _Toc146781349 \h </w:instrText>
      </w:r>
      <w:r w:rsidRPr="00FA0D37">
        <w:fldChar w:fldCharType="separate"/>
      </w:r>
      <w:r w:rsidRPr="00FA0D37">
        <w:t>683</w:t>
      </w:r>
      <w:r w:rsidRPr="00FA0D37">
        <w:fldChar w:fldCharType="end"/>
      </w:r>
    </w:p>
    <w:p w14:paraId="7AF77FFC" w14:textId="0298B1A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lang w:eastAsia="en-GB"/>
        </w:rPr>
        <w:t>NeedForGapNCSG-InfoNR</w:t>
      </w:r>
      <w:r w:rsidRPr="00FA0D37">
        <w:tab/>
      </w:r>
      <w:r w:rsidRPr="00FA0D37">
        <w:fldChar w:fldCharType="begin" w:fldLock="1"/>
      </w:r>
      <w:r w:rsidRPr="00FA0D37">
        <w:instrText xml:space="preserve"> PAGEREF _Toc146781350 \h </w:instrText>
      </w:r>
      <w:r w:rsidRPr="00FA0D37">
        <w:fldChar w:fldCharType="separate"/>
      </w:r>
      <w:r w:rsidRPr="00FA0D37">
        <w:t>684</w:t>
      </w:r>
      <w:r w:rsidRPr="00FA0D37">
        <w:fldChar w:fldCharType="end"/>
      </w:r>
    </w:p>
    <w:p w14:paraId="03F5F01F" w14:textId="3426AF4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lang w:eastAsia="ko-KR"/>
        </w:rPr>
        <w:t>NextHopChainingCount</w:t>
      </w:r>
      <w:r w:rsidRPr="00FA0D37">
        <w:tab/>
      </w:r>
      <w:r w:rsidRPr="00FA0D37">
        <w:fldChar w:fldCharType="begin" w:fldLock="1"/>
      </w:r>
      <w:r w:rsidRPr="00FA0D37">
        <w:instrText xml:space="preserve"> PAGEREF _Toc146781351 \h </w:instrText>
      </w:r>
      <w:r w:rsidRPr="00FA0D37">
        <w:fldChar w:fldCharType="separate"/>
      </w:r>
      <w:r w:rsidRPr="00FA0D37">
        <w:t>685</w:t>
      </w:r>
      <w:r w:rsidRPr="00FA0D37">
        <w:fldChar w:fldCharType="end"/>
      </w:r>
    </w:p>
    <w:p w14:paraId="0D097542" w14:textId="6CDBBB5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G-5G-S-TMSI</w:t>
      </w:r>
      <w:r w:rsidRPr="00FA0D37">
        <w:tab/>
      </w:r>
      <w:r w:rsidRPr="00FA0D37">
        <w:fldChar w:fldCharType="begin" w:fldLock="1"/>
      </w:r>
      <w:r w:rsidRPr="00FA0D37">
        <w:instrText xml:space="preserve"> PAGEREF _Toc146781352 \h </w:instrText>
      </w:r>
      <w:r w:rsidRPr="00FA0D37">
        <w:fldChar w:fldCharType="separate"/>
      </w:r>
      <w:r w:rsidRPr="00FA0D37">
        <w:t>686</w:t>
      </w:r>
      <w:r w:rsidRPr="00FA0D37">
        <w:fldChar w:fldCharType="end"/>
      </w:r>
    </w:p>
    <w:p w14:paraId="3EE42DF5" w14:textId="7248074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onCellDefiningSSB</w:t>
      </w:r>
      <w:r w:rsidRPr="00FA0D37">
        <w:tab/>
      </w:r>
      <w:r w:rsidRPr="00FA0D37">
        <w:fldChar w:fldCharType="begin" w:fldLock="1"/>
      </w:r>
      <w:r w:rsidRPr="00FA0D37">
        <w:instrText xml:space="preserve"> PAGEREF _Toc146781353 \h </w:instrText>
      </w:r>
      <w:r w:rsidRPr="00FA0D37">
        <w:fldChar w:fldCharType="separate"/>
      </w:r>
      <w:r w:rsidRPr="00FA0D37">
        <w:t>686</w:t>
      </w:r>
      <w:r w:rsidRPr="00FA0D37">
        <w:fldChar w:fldCharType="end"/>
      </w:r>
    </w:p>
    <w:p w14:paraId="52C3E6B2" w14:textId="593609D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w:t>
      </w:r>
      <w:r w:rsidRPr="00FA0D37">
        <w:rPr>
          <w:rFonts w:asciiTheme="minorHAnsi" w:eastAsiaTheme="minorEastAsia" w:hAnsiTheme="minorHAnsi" w:cstheme="minorBidi"/>
          <w:kern w:val="2"/>
          <w:sz w:val="22"/>
          <w:szCs w:val="22"/>
          <w14:ligatures w14:val="standardContextual"/>
        </w:rPr>
        <w:tab/>
      </w:r>
      <w:r w:rsidRPr="00FA0D37">
        <w:rPr>
          <w:i/>
        </w:rPr>
        <w:t>NPN-Identity</w:t>
      </w:r>
      <w:r w:rsidRPr="00FA0D37">
        <w:tab/>
      </w:r>
      <w:r w:rsidRPr="00FA0D37">
        <w:fldChar w:fldCharType="begin" w:fldLock="1"/>
      </w:r>
      <w:r w:rsidRPr="00FA0D37">
        <w:instrText xml:space="preserve"> PAGEREF _Toc146781354 \h </w:instrText>
      </w:r>
      <w:r w:rsidRPr="00FA0D37">
        <w:fldChar w:fldCharType="separate"/>
      </w:r>
      <w:r w:rsidRPr="00FA0D37">
        <w:t>687</w:t>
      </w:r>
      <w:r w:rsidRPr="00FA0D37">
        <w:fldChar w:fldCharType="end"/>
      </w:r>
    </w:p>
    <w:p w14:paraId="40761A93" w14:textId="044C98F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PN-IdentityInfoList</w:t>
      </w:r>
      <w:r w:rsidRPr="00FA0D37">
        <w:tab/>
      </w:r>
      <w:r w:rsidRPr="00FA0D37">
        <w:fldChar w:fldCharType="begin" w:fldLock="1"/>
      </w:r>
      <w:r w:rsidRPr="00FA0D37">
        <w:instrText xml:space="preserve"> PAGEREF _Toc146781355 \h </w:instrText>
      </w:r>
      <w:r w:rsidRPr="00FA0D37">
        <w:fldChar w:fldCharType="separate"/>
      </w:r>
      <w:r w:rsidRPr="00FA0D37">
        <w:t>688</w:t>
      </w:r>
      <w:r w:rsidRPr="00FA0D37">
        <w:fldChar w:fldCharType="end"/>
      </w:r>
    </w:p>
    <w:p w14:paraId="0DE64010" w14:textId="584F978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R-DL-PRS-PDC-Info</w:t>
      </w:r>
      <w:r w:rsidRPr="00FA0D37">
        <w:tab/>
      </w:r>
      <w:r w:rsidRPr="00FA0D37">
        <w:fldChar w:fldCharType="begin" w:fldLock="1"/>
      </w:r>
      <w:r w:rsidRPr="00FA0D37">
        <w:instrText xml:space="preserve"> PAGEREF _Toc146781356 \h </w:instrText>
      </w:r>
      <w:r w:rsidRPr="00FA0D37">
        <w:fldChar w:fldCharType="separate"/>
      </w:r>
      <w:r w:rsidRPr="00FA0D37">
        <w:t>689</w:t>
      </w:r>
      <w:r w:rsidRPr="00FA0D37">
        <w:fldChar w:fldCharType="end"/>
      </w:r>
    </w:p>
    <w:p w14:paraId="5534644D" w14:textId="2C9D2FB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R-NS-PmaxList</w:t>
      </w:r>
      <w:r w:rsidRPr="00FA0D37">
        <w:tab/>
      </w:r>
      <w:r w:rsidRPr="00FA0D37">
        <w:fldChar w:fldCharType="begin" w:fldLock="1"/>
      </w:r>
      <w:r w:rsidRPr="00FA0D37">
        <w:instrText xml:space="preserve"> PAGEREF _Toc146781357 \h </w:instrText>
      </w:r>
      <w:r w:rsidRPr="00FA0D37">
        <w:fldChar w:fldCharType="separate"/>
      </w:r>
      <w:r w:rsidRPr="00FA0D37">
        <w:t>693</w:t>
      </w:r>
      <w:r w:rsidRPr="00FA0D37">
        <w:fldChar w:fldCharType="end"/>
      </w:r>
    </w:p>
    <w:p w14:paraId="55F8CA8B" w14:textId="5B126B9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SAG-ID</w:t>
      </w:r>
      <w:r w:rsidRPr="00FA0D37">
        <w:tab/>
      </w:r>
      <w:r w:rsidRPr="00FA0D37">
        <w:fldChar w:fldCharType="begin" w:fldLock="1"/>
      </w:r>
      <w:r w:rsidRPr="00FA0D37">
        <w:instrText xml:space="preserve"> PAGEREF _Toc146781358 \h </w:instrText>
      </w:r>
      <w:r w:rsidRPr="00FA0D37">
        <w:fldChar w:fldCharType="separate"/>
      </w:r>
      <w:r w:rsidRPr="00FA0D37">
        <w:t>693</w:t>
      </w:r>
      <w:r w:rsidRPr="00FA0D37">
        <w:fldChar w:fldCharType="end"/>
      </w:r>
    </w:p>
    <w:p w14:paraId="447F17E7" w14:textId="29B8AC7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SAG-IdentityInfo</w:t>
      </w:r>
      <w:r w:rsidRPr="00FA0D37">
        <w:tab/>
      </w:r>
      <w:r w:rsidRPr="00FA0D37">
        <w:fldChar w:fldCharType="begin" w:fldLock="1"/>
      </w:r>
      <w:r w:rsidRPr="00FA0D37">
        <w:instrText xml:space="preserve"> PAGEREF _Toc146781359 \h </w:instrText>
      </w:r>
      <w:r w:rsidRPr="00FA0D37">
        <w:fldChar w:fldCharType="separate"/>
      </w:r>
      <w:r w:rsidRPr="00FA0D37">
        <w:t>693</w:t>
      </w:r>
      <w:r w:rsidRPr="00FA0D37">
        <w:fldChar w:fldCharType="end"/>
      </w:r>
    </w:p>
    <w:p w14:paraId="5AC4D7DA" w14:textId="77F8710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TN-Config</w:t>
      </w:r>
      <w:r w:rsidRPr="00FA0D37">
        <w:tab/>
      </w:r>
      <w:r w:rsidRPr="00FA0D37">
        <w:fldChar w:fldCharType="begin" w:fldLock="1"/>
      </w:r>
      <w:r w:rsidRPr="00FA0D37">
        <w:instrText xml:space="preserve"> PAGEREF _Toc146781360 \h </w:instrText>
      </w:r>
      <w:r w:rsidRPr="00FA0D37">
        <w:fldChar w:fldCharType="separate"/>
      </w:r>
      <w:r w:rsidRPr="00FA0D37">
        <w:t>694</w:t>
      </w:r>
      <w:r w:rsidRPr="00FA0D37">
        <w:fldChar w:fldCharType="end"/>
      </w:r>
    </w:p>
    <w:p w14:paraId="4C99A55B" w14:textId="4CF1A69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ZP-CSI-RS-Resource</w:t>
      </w:r>
      <w:r w:rsidRPr="00FA0D37">
        <w:tab/>
      </w:r>
      <w:r w:rsidRPr="00FA0D37">
        <w:fldChar w:fldCharType="begin" w:fldLock="1"/>
      </w:r>
      <w:r w:rsidRPr="00FA0D37">
        <w:instrText xml:space="preserve"> PAGEREF _Toc146781361 \h </w:instrText>
      </w:r>
      <w:r w:rsidRPr="00FA0D37">
        <w:fldChar w:fldCharType="separate"/>
      </w:r>
      <w:r w:rsidRPr="00FA0D37">
        <w:t>697</w:t>
      </w:r>
      <w:r w:rsidRPr="00FA0D37">
        <w:fldChar w:fldCharType="end"/>
      </w:r>
    </w:p>
    <w:p w14:paraId="3D6961C2" w14:textId="7E8FB8F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ZP-CSI-RS-ResourceId</w:t>
      </w:r>
      <w:r w:rsidRPr="00FA0D37">
        <w:tab/>
      </w:r>
      <w:r w:rsidRPr="00FA0D37">
        <w:fldChar w:fldCharType="begin" w:fldLock="1"/>
      </w:r>
      <w:r w:rsidRPr="00FA0D37">
        <w:instrText xml:space="preserve"> PAGEREF _Toc146781362 \h </w:instrText>
      </w:r>
      <w:r w:rsidRPr="00FA0D37">
        <w:fldChar w:fldCharType="separate"/>
      </w:r>
      <w:r w:rsidRPr="00FA0D37">
        <w:t>698</w:t>
      </w:r>
      <w:r w:rsidRPr="00FA0D37">
        <w:fldChar w:fldCharType="end"/>
      </w:r>
    </w:p>
    <w:p w14:paraId="0ED8372E" w14:textId="3ED9317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ZP-CSI-RS-ResourceSet</w:t>
      </w:r>
      <w:r w:rsidRPr="00FA0D37">
        <w:tab/>
      </w:r>
      <w:r w:rsidRPr="00FA0D37">
        <w:fldChar w:fldCharType="begin" w:fldLock="1"/>
      </w:r>
      <w:r w:rsidRPr="00FA0D37">
        <w:instrText xml:space="preserve"> PAGEREF _Toc146781363 \h </w:instrText>
      </w:r>
      <w:r w:rsidRPr="00FA0D37">
        <w:fldChar w:fldCharType="separate"/>
      </w:r>
      <w:r w:rsidRPr="00FA0D37">
        <w:t>698</w:t>
      </w:r>
      <w:r w:rsidRPr="00FA0D37">
        <w:fldChar w:fldCharType="end"/>
      </w:r>
    </w:p>
    <w:p w14:paraId="17C9A22D" w14:textId="71924BB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ZP-CSI-RS-ResourceSetId</w:t>
      </w:r>
      <w:r w:rsidRPr="00FA0D37">
        <w:tab/>
      </w:r>
      <w:r w:rsidRPr="00FA0D37">
        <w:fldChar w:fldCharType="begin" w:fldLock="1"/>
      </w:r>
      <w:r w:rsidRPr="00FA0D37">
        <w:instrText xml:space="preserve"> PAGEREF _Toc146781364 \h </w:instrText>
      </w:r>
      <w:r w:rsidRPr="00FA0D37">
        <w:fldChar w:fldCharType="separate"/>
      </w:r>
      <w:r w:rsidRPr="00FA0D37">
        <w:t>700</w:t>
      </w:r>
      <w:r w:rsidRPr="00FA0D37">
        <w:fldChar w:fldCharType="end"/>
      </w:r>
    </w:p>
    <w:p w14:paraId="2D5F503F" w14:textId="79E37E1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Max</w:t>
      </w:r>
      <w:r w:rsidRPr="00FA0D37">
        <w:tab/>
      </w:r>
      <w:r w:rsidRPr="00FA0D37">
        <w:fldChar w:fldCharType="begin" w:fldLock="1"/>
      </w:r>
      <w:r w:rsidRPr="00FA0D37">
        <w:instrText xml:space="preserve"> PAGEREF _Toc146781365 \h </w:instrText>
      </w:r>
      <w:r w:rsidRPr="00FA0D37">
        <w:fldChar w:fldCharType="separate"/>
      </w:r>
      <w:r w:rsidRPr="00FA0D37">
        <w:t>701</w:t>
      </w:r>
      <w:r w:rsidRPr="00FA0D37">
        <w:fldChar w:fldCharType="end"/>
      </w:r>
    </w:p>
    <w:p w14:paraId="3C9647B2" w14:textId="7E4553E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i/>
        </w:rPr>
        <w:t>PathlossReferenceRS</w:t>
      </w:r>
      <w:r w:rsidRPr="00FA0D37">
        <w:tab/>
      </w:r>
      <w:r w:rsidRPr="00FA0D37">
        <w:fldChar w:fldCharType="begin" w:fldLock="1"/>
      </w:r>
      <w:r w:rsidRPr="00FA0D37">
        <w:instrText xml:space="preserve"> PAGEREF _Toc146781366 \h </w:instrText>
      </w:r>
      <w:r w:rsidRPr="00FA0D37">
        <w:fldChar w:fldCharType="separate"/>
      </w:r>
      <w:r w:rsidRPr="00FA0D37">
        <w:t>701</w:t>
      </w:r>
      <w:r w:rsidRPr="00FA0D37">
        <w:fldChar w:fldCharType="end"/>
      </w:r>
    </w:p>
    <w:p w14:paraId="6C494417" w14:textId="18CD844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athlossReferenceRS-Id</w:t>
      </w:r>
      <w:r w:rsidRPr="00FA0D37">
        <w:tab/>
      </w:r>
      <w:r w:rsidRPr="00FA0D37">
        <w:fldChar w:fldCharType="begin" w:fldLock="1"/>
      </w:r>
      <w:r w:rsidRPr="00FA0D37">
        <w:instrText xml:space="preserve"> PAGEREF _Toc146781367 \h </w:instrText>
      </w:r>
      <w:r w:rsidRPr="00FA0D37">
        <w:fldChar w:fldCharType="separate"/>
      </w:r>
      <w:r w:rsidRPr="00FA0D37">
        <w:t>702</w:t>
      </w:r>
      <w:r w:rsidRPr="00FA0D37">
        <w:fldChar w:fldCharType="end"/>
      </w:r>
    </w:p>
    <w:p w14:paraId="51C60AAF" w14:textId="1BC165B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PCI-ARFCN-EUTRA</w:t>
      </w:r>
      <w:r w:rsidRPr="00FA0D37">
        <w:tab/>
      </w:r>
      <w:r w:rsidRPr="00FA0D37">
        <w:fldChar w:fldCharType="begin" w:fldLock="1"/>
      </w:r>
      <w:r w:rsidRPr="00FA0D37">
        <w:instrText xml:space="preserve"> PAGEREF _Toc146781368 \h </w:instrText>
      </w:r>
      <w:r w:rsidRPr="00FA0D37">
        <w:fldChar w:fldCharType="separate"/>
      </w:r>
      <w:r w:rsidRPr="00FA0D37">
        <w:t>702</w:t>
      </w:r>
      <w:r w:rsidRPr="00FA0D37">
        <w:fldChar w:fldCharType="end"/>
      </w:r>
    </w:p>
    <w:p w14:paraId="3594BDCE" w14:textId="0575222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PCI-ARFCN-NR</w:t>
      </w:r>
      <w:r w:rsidRPr="00FA0D37">
        <w:tab/>
      </w:r>
      <w:r w:rsidRPr="00FA0D37">
        <w:fldChar w:fldCharType="begin" w:fldLock="1"/>
      </w:r>
      <w:r w:rsidRPr="00FA0D37">
        <w:instrText xml:space="preserve"> PAGEREF _Toc146781369 \h </w:instrText>
      </w:r>
      <w:r w:rsidRPr="00FA0D37">
        <w:fldChar w:fldCharType="separate"/>
      </w:r>
      <w:r w:rsidRPr="00FA0D37">
        <w:t>702</w:t>
      </w:r>
      <w:r w:rsidRPr="00FA0D37">
        <w:fldChar w:fldCharType="end"/>
      </w:r>
    </w:p>
    <w:p w14:paraId="264266B2" w14:textId="638F1B4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PCI-List</w:t>
      </w:r>
      <w:r w:rsidRPr="00FA0D37">
        <w:tab/>
      </w:r>
      <w:r w:rsidRPr="00FA0D37">
        <w:fldChar w:fldCharType="begin" w:fldLock="1"/>
      </w:r>
      <w:r w:rsidRPr="00FA0D37">
        <w:instrText xml:space="preserve"> PAGEREF _Toc146781370 \h </w:instrText>
      </w:r>
      <w:r w:rsidRPr="00FA0D37">
        <w:fldChar w:fldCharType="separate"/>
      </w:r>
      <w:r w:rsidRPr="00FA0D37">
        <w:t>703</w:t>
      </w:r>
      <w:r w:rsidRPr="00FA0D37">
        <w:fldChar w:fldCharType="end"/>
      </w:r>
    </w:p>
    <w:p w14:paraId="5C6A92DA" w14:textId="1A60977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PCI-Range</w:t>
      </w:r>
      <w:r w:rsidRPr="00FA0D37">
        <w:tab/>
      </w:r>
      <w:r w:rsidRPr="00FA0D37">
        <w:fldChar w:fldCharType="begin" w:fldLock="1"/>
      </w:r>
      <w:r w:rsidRPr="00FA0D37">
        <w:instrText xml:space="preserve"> PAGEREF _Toc146781371 \h </w:instrText>
      </w:r>
      <w:r w:rsidRPr="00FA0D37">
        <w:fldChar w:fldCharType="separate"/>
      </w:r>
      <w:r w:rsidRPr="00FA0D37">
        <w:t>703</w:t>
      </w:r>
      <w:r w:rsidRPr="00FA0D37">
        <w:fldChar w:fldCharType="end"/>
      </w:r>
    </w:p>
    <w:p w14:paraId="7F90AD60" w14:textId="13B37E5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PCI-RangeElement</w:t>
      </w:r>
      <w:r w:rsidRPr="00FA0D37">
        <w:tab/>
      </w:r>
      <w:r w:rsidRPr="00FA0D37">
        <w:fldChar w:fldCharType="begin" w:fldLock="1"/>
      </w:r>
      <w:r w:rsidRPr="00FA0D37">
        <w:instrText xml:space="preserve"> PAGEREF _Toc146781372 \h </w:instrText>
      </w:r>
      <w:r w:rsidRPr="00FA0D37">
        <w:fldChar w:fldCharType="separate"/>
      </w:r>
      <w:r w:rsidRPr="00FA0D37">
        <w:t>704</w:t>
      </w:r>
      <w:r w:rsidRPr="00FA0D37">
        <w:fldChar w:fldCharType="end"/>
      </w:r>
    </w:p>
    <w:p w14:paraId="6C584990" w14:textId="415FB95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PCI-RangeIndex</w:t>
      </w:r>
      <w:r w:rsidRPr="00FA0D37">
        <w:tab/>
      </w:r>
      <w:r w:rsidRPr="00FA0D37">
        <w:fldChar w:fldCharType="begin" w:fldLock="1"/>
      </w:r>
      <w:r w:rsidRPr="00FA0D37">
        <w:instrText xml:space="preserve"> PAGEREF _Toc146781373 \h </w:instrText>
      </w:r>
      <w:r w:rsidRPr="00FA0D37">
        <w:fldChar w:fldCharType="separate"/>
      </w:r>
      <w:r w:rsidRPr="00FA0D37">
        <w:t>704</w:t>
      </w:r>
      <w:r w:rsidRPr="00FA0D37">
        <w:fldChar w:fldCharType="end"/>
      </w:r>
    </w:p>
    <w:p w14:paraId="120B05BD" w14:textId="7B311B4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PCI-RangeIndexList</w:t>
      </w:r>
      <w:r w:rsidRPr="00FA0D37">
        <w:tab/>
      </w:r>
      <w:r w:rsidRPr="00FA0D37">
        <w:fldChar w:fldCharType="begin" w:fldLock="1"/>
      </w:r>
      <w:r w:rsidRPr="00FA0D37">
        <w:instrText xml:space="preserve"> PAGEREF _Toc146781374 \h </w:instrText>
      </w:r>
      <w:r w:rsidRPr="00FA0D37">
        <w:fldChar w:fldCharType="separate"/>
      </w:r>
      <w:r w:rsidRPr="00FA0D37">
        <w:t>705</w:t>
      </w:r>
      <w:r w:rsidRPr="00FA0D37">
        <w:fldChar w:fldCharType="end"/>
      </w:r>
    </w:p>
    <w:p w14:paraId="4BE7D0D7" w14:textId="4F7B4B8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DCCH-Config</w:t>
      </w:r>
      <w:r w:rsidRPr="00FA0D37">
        <w:tab/>
      </w:r>
      <w:r w:rsidRPr="00FA0D37">
        <w:fldChar w:fldCharType="begin" w:fldLock="1"/>
      </w:r>
      <w:r w:rsidRPr="00FA0D37">
        <w:instrText xml:space="preserve"> PAGEREF _Toc146781375 \h </w:instrText>
      </w:r>
      <w:r w:rsidRPr="00FA0D37">
        <w:fldChar w:fldCharType="separate"/>
      </w:r>
      <w:r w:rsidRPr="00FA0D37">
        <w:t>705</w:t>
      </w:r>
      <w:r w:rsidRPr="00FA0D37">
        <w:fldChar w:fldCharType="end"/>
      </w:r>
    </w:p>
    <w:p w14:paraId="1743B641" w14:textId="05953CD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DCCH-ConfigCommon</w:t>
      </w:r>
      <w:r w:rsidRPr="00FA0D37">
        <w:tab/>
      </w:r>
      <w:r w:rsidRPr="00FA0D37">
        <w:fldChar w:fldCharType="begin" w:fldLock="1"/>
      </w:r>
      <w:r w:rsidRPr="00FA0D37">
        <w:instrText xml:space="preserve"> PAGEREF _Toc146781376 \h </w:instrText>
      </w:r>
      <w:r w:rsidRPr="00FA0D37">
        <w:fldChar w:fldCharType="separate"/>
      </w:r>
      <w:r w:rsidRPr="00FA0D37">
        <w:t>708</w:t>
      </w:r>
      <w:r w:rsidRPr="00FA0D37">
        <w:fldChar w:fldCharType="end"/>
      </w:r>
    </w:p>
    <w:p w14:paraId="1BB38F8B" w14:textId="479B14C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DCCH-ConfigSIB1</w:t>
      </w:r>
      <w:r w:rsidRPr="00FA0D37">
        <w:tab/>
      </w:r>
      <w:r w:rsidRPr="00FA0D37">
        <w:fldChar w:fldCharType="begin" w:fldLock="1"/>
      </w:r>
      <w:r w:rsidRPr="00FA0D37">
        <w:instrText xml:space="preserve"> PAGEREF _Toc146781377 \h </w:instrText>
      </w:r>
      <w:r w:rsidRPr="00FA0D37">
        <w:fldChar w:fldCharType="separate"/>
      </w:r>
      <w:r w:rsidRPr="00FA0D37">
        <w:t>711</w:t>
      </w:r>
      <w:r w:rsidRPr="00FA0D37">
        <w:fldChar w:fldCharType="end"/>
      </w:r>
    </w:p>
    <w:p w14:paraId="52967640" w14:textId="3592932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PDCCH-ServingCellConfig</w:t>
      </w:r>
      <w:r w:rsidRPr="00FA0D37">
        <w:tab/>
      </w:r>
      <w:r w:rsidRPr="00FA0D37">
        <w:fldChar w:fldCharType="begin" w:fldLock="1"/>
      </w:r>
      <w:r w:rsidRPr="00FA0D37">
        <w:instrText xml:space="preserve"> PAGEREF _Toc146781378 \h </w:instrText>
      </w:r>
      <w:r w:rsidRPr="00FA0D37">
        <w:fldChar w:fldCharType="separate"/>
      </w:r>
      <w:r w:rsidRPr="00FA0D37">
        <w:t>712</w:t>
      </w:r>
      <w:r w:rsidRPr="00FA0D37">
        <w:fldChar w:fldCharType="end"/>
      </w:r>
    </w:p>
    <w:p w14:paraId="71435C46" w14:textId="6D4DF61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PDCP-Config</w:t>
      </w:r>
      <w:r w:rsidRPr="00FA0D37">
        <w:tab/>
      </w:r>
      <w:r w:rsidRPr="00FA0D37">
        <w:fldChar w:fldCharType="begin" w:fldLock="1"/>
      </w:r>
      <w:r w:rsidRPr="00FA0D37">
        <w:instrText xml:space="preserve"> PAGEREF _Toc146781379 \h </w:instrText>
      </w:r>
      <w:r w:rsidRPr="00FA0D37">
        <w:fldChar w:fldCharType="separate"/>
      </w:r>
      <w:r w:rsidRPr="00FA0D37">
        <w:t>713</w:t>
      </w:r>
      <w:r w:rsidRPr="00FA0D37">
        <w:fldChar w:fldCharType="end"/>
      </w:r>
    </w:p>
    <w:p w14:paraId="4037E044" w14:textId="73A6924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DSCH-Config</w:t>
      </w:r>
      <w:r w:rsidRPr="00FA0D37">
        <w:tab/>
      </w:r>
      <w:r w:rsidRPr="00FA0D37">
        <w:fldChar w:fldCharType="begin" w:fldLock="1"/>
      </w:r>
      <w:r w:rsidRPr="00FA0D37">
        <w:instrText xml:space="preserve"> PAGEREF _Toc146781380 \h </w:instrText>
      </w:r>
      <w:r w:rsidRPr="00FA0D37">
        <w:fldChar w:fldCharType="separate"/>
      </w:r>
      <w:r w:rsidRPr="00FA0D37">
        <w:t>719</w:t>
      </w:r>
      <w:r w:rsidRPr="00FA0D37">
        <w:fldChar w:fldCharType="end"/>
      </w:r>
    </w:p>
    <w:p w14:paraId="3AA36DD7" w14:textId="2DF9C6C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DSCH-ConfigCommon</w:t>
      </w:r>
      <w:r w:rsidRPr="00FA0D37">
        <w:tab/>
      </w:r>
      <w:r w:rsidRPr="00FA0D37">
        <w:fldChar w:fldCharType="begin" w:fldLock="1"/>
      </w:r>
      <w:r w:rsidRPr="00FA0D37">
        <w:instrText xml:space="preserve"> PAGEREF _Toc146781381 \h </w:instrText>
      </w:r>
      <w:r w:rsidRPr="00FA0D37">
        <w:fldChar w:fldCharType="separate"/>
      </w:r>
      <w:r w:rsidRPr="00FA0D37">
        <w:t>726</w:t>
      </w:r>
      <w:r w:rsidRPr="00FA0D37">
        <w:fldChar w:fldCharType="end"/>
      </w:r>
    </w:p>
    <w:p w14:paraId="2AB9A27B" w14:textId="5ADF683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DSCH-ServingCellConfig</w:t>
      </w:r>
      <w:r w:rsidRPr="00FA0D37">
        <w:tab/>
      </w:r>
      <w:r w:rsidRPr="00FA0D37">
        <w:fldChar w:fldCharType="begin" w:fldLock="1"/>
      </w:r>
      <w:r w:rsidRPr="00FA0D37">
        <w:instrText xml:space="preserve"> PAGEREF _Toc146781382 \h </w:instrText>
      </w:r>
      <w:r w:rsidRPr="00FA0D37">
        <w:fldChar w:fldCharType="separate"/>
      </w:r>
      <w:r w:rsidRPr="00FA0D37">
        <w:t>726</w:t>
      </w:r>
      <w:r w:rsidRPr="00FA0D37">
        <w:fldChar w:fldCharType="end"/>
      </w:r>
    </w:p>
    <w:p w14:paraId="2E9B0633" w14:textId="48BB3CF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DSCH-TimeDomainResourceAllocationList</w:t>
      </w:r>
      <w:r w:rsidRPr="00FA0D37">
        <w:tab/>
      </w:r>
      <w:r w:rsidRPr="00FA0D37">
        <w:fldChar w:fldCharType="begin" w:fldLock="1"/>
      </w:r>
      <w:r w:rsidRPr="00FA0D37">
        <w:instrText xml:space="preserve"> PAGEREF _Toc146781383 \h </w:instrText>
      </w:r>
      <w:r w:rsidRPr="00FA0D37">
        <w:fldChar w:fldCharType="separate"/>
      </w:r>
      <w:r w:rsidRPr="00FA0D37">
        <w:t>728</w:t>
      </w:r>
      <w:r w:rsidRPr="00FA0D37">
        <w:fldChar w:fldCharType="end"/>
      </w:r>
    </w:p>
    <w:p w14:paraId="0C49B13D" w14:textId="717C688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HR-Config</w:t>
      </w:r>
      <w:r w:rsidRPr="00FA0D37">
        <w:tab/>
      </w:r>
      <w:r w:rsidRPr="00FA0D37">
        <w:fldChar w:fldCharType="begin" w:fldLock="1"/>
      </w:r>
      <w:r w:rsidRPr="00FA0D37">
        <w:instrText xml:space="preserve"> PAGEREF _Toc146781384 \h </w:instrText>
      </w:r>
      <w:r w:rsidRPr="00FA0D37">
        <w:fldChar w:fldCharType="separate"/>
      </w:r>
      <w:r w:rsidRPr="00FA0D37">
        <w:t>730</w:t>
      </w:r>
      <w:r w:rsidRPr="00FA0D37">
        <w:fldChar w:fldCharType="end"/>
      </w:r>
    </w:p>
    <w:p w14:paraId="02213B6B" w14:textId="668675E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hysCellId</w:t>
      </w:r>
      <w:r w:rsidRPr="00FA0D37">
        <w:tab/>
      </w:r>
      <w:r w:rsidRPr="00FA0D37">
        <w:fldChar w:fldCharType="begin" w:fldLock="1"/>
      </w:r>
      <w:r w:rsidRPr="00FA0D37">
        <w:instrText xml:space="preserve"> PAGEREF _Toc146781385 \h </w:instrText>
      </w:r>
      <w:r w:rsidRPr="00FA0D37">
        <w:fldChar w:fldCharType="separate"/>
      </w:r>
      <w:r w:rsidRPr="00FA0D37">
        <w:t>732</w:t>
      </w:r>
      <w:r w:rsidRPr="00FA0D37">
        <w:fldChar w:fldCharType="end"/>
      </w:r>
    </w:p>
    <w:p w14:paraId="4FF12B92" w14:textId="7B692DE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hysicalCellGroupConfig</w:t>
      </w:r>
      <w:r w:rsidRPr="00FA0D37">
        <w:tab/>
      </w:r>
      <w:r w:rsidRPr="00FA0D37">
        <w:fldChar w:fldCharType="begin" w:fldLock="1"/>
      </w:r>
      <w:r w:rsidRPr="00FA0D37">
        <w:instrText xml:space="preserve"> PAGEREF _Toc146781386 \h </w:instrText>
      </w:r>
      <w:r w:rsidRPr="00FA0D37">
        <w:fldChar w:fldCharType="separate"/>
      </w:r>
      <w:r w:rsidRPr="00FA0D37">
        <w:t>733</w:t>
      </w:r>
      <w:r w:rsidRPr="00FA0D37">
        <w:fldChar w:fldCharType="end"/>
      </w:r>
    </w:p>
    <w:p w14:paraId="7221669E" w14:textId="66119B4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LMN-Identity</w:t>
      </w:r>
      <w:r w:rsidRPr="00FA0D37">
        <w:tab/>
      </w:r>
      <w:r w:rsidRPr="00FA0D37">
        <w:fldChar w:fldCharType="begin" w:fldLock="1"/>
      </w:r>
      <w:r w:rsidRPr="00FA0D37">
        <w:instrText xml:space="preserve"> PAGEREF _Toc146781387 \h </w:instrText>
      </w:r>
      <w:r w:rsidRPr="00FA0D37">
        <w:fldChar w:fldCharType="separate"/>
      </w:r>
      <w:r w:rsidRPr="00FA0D37">
        <w:t>741</w:t>
      </w:r>
      <w:r w:rsidRPr="00FA0D37">
        <w:fldChar w:fldCharType="end"/>
      </w:r>
    </w:p>
    <w:p w14:paraId="066A9F6E" w14:textId="5BE0897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PLMN-IdentityInfoList</w:t>
      </w:r>
      <w:r w:rsidRPr="00FA0D37">
        <w:tab/>
      </w:r>
      <w:r w:rsidRPr="00FA0D37">
        <w:fldChar w:fldCharType="begin" w:fldLock="1"/>
      </w:r>
      <w:r w:rsidRPr="00FA0D37">
        <w:instrText xml:space="preserve"> PAGEREF _Toc146781388 \h </w:instrText>
      </w:r>
      <w:r w:rsidRPr="00FA0D37">
        <w:fldChar w:fldCharType="separate"/>
      </w:r>
      <w:r w:rsidRPr="00FA0D37">
        <w:t>742</w:t>
      </w:r>
      <w:r w:rsidRPr="00FA0D37">
        <w:fldChar w:fldCharType="end"/>
      </w:r>
    </w:p>
    <w:p w14:paraId="43730552" w14:textId="035C48C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LMN-IdentityList2</w:t>
      </w:r>
      <w:r w:rsidRPr="00FA0D37">
        <w:tab/>
      </w:r>
      <w:r w:rsidRPr="00FA0D37">
        <w:fldChar w:fldCharType="begin" w:fldLock="1"/>
      </w:r>
      <w:r w:rsidRPr="00FA0D37">
        <w:instrText xml:space="preserve"> PAGEREF _Toc146781389 \h </w:instrText>
      </w:r>
      <w:r w:rsidRPr="00FA0D37">
        <w:fldChar w:fldCharType="separate"/>
      </w:r>
      <w:r w:rsidRPr="00FA0D37">
        <w:t>743</w:t>
      </w:r>
      <w:r w:rsidRPr="00FA0D37">
        <w:fldChar w:fldCharType="end"/>
      </w:r>
    </w:p>
    <w:p w14:paraId="2E9FE3C5" w14:textId="653A1EC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RB-Id</w:t>
      </w:r>
      <w:r w:rsidRPr="00FA0D37">
        <w:tab/>
      </w:r>
      <w:r w:rsidRPr="00FA0D37">
        <w:fldChar w:fldCharType="begin" w:fldLock="1"/>
      </w:r>
      <w:r w:rsidRPr="00FA0D37">
        <w:instrText xml:space="preserve"> PAGEREF _Toc146781390 \h </w:instrText>
      </w:r>
      <w:r w:rsidRPr="00FA0D37">
        <w:fldChar w:fldCharType="separate"/>
      </w:r>
      <w:r w:rsidRPr="00FA0D37">
        <w:t>743</w:t>
      </w:r>
      <w:r w:rsidRPr="00FA0D37">
        <w:fldChar w:fldCharType="end"/>
      </w:r>
    </w:p>
    <w:p w14:paraId="46F1D342" w14:textId="1B02ED3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TRS-DownlinkConfig</w:t>
      </w:r>
      <w:r w:rsidRPr="00FA0D37">
        <w:tab/>
      </w:r>
      <w:r w:rsidRPr="00FA0D37">
        <w:fldChar w:fldCharType="begin" w:fldLock="1"/>
      </w:r>
      <w:r w:rsidRPr="00FA0D37">
        <w:instrText xml:space="preserve"> PAGEREF _Toc146781391 \h </w:instrText>
      </w:r>
      <w:r w:rsidRPr="00FA0D37">
        <w:fldChar w:fldCharType="separate"/>
      </w:r>
      <w:r w:rsidRPr="00FA0D37">
        <w:t>744</w:t>
      </w:r>
      <w:r w:rsidRPr="00FA0D37">
        <w:fldChar w:fldCharType="end"/>
      </w:r>
    </w:p>
    <w:p w14:paraId="46426AE2" w14:textId="34A6B2B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TRS-UplinkConfig</w:t>
      </w:r>
      <w:r w:rsidRPr="00FA0D37">
        <w:tab/>
      </w:r>
      <w:r w:rsidRPr="00FA0D37">
        <w:fldChar w:fldCharType="begin" w:fldLock="1"/>
      </w:r>
      <w:r w:rsidRPr="00FA0D37">
        <w:instrText xml:space="preserve"> PAGEREF _Toc146781392 \h </w:instrText>
      </w:r>
      <w:r w:rsidRPr="00FA0D37">
        <w:fldChar w:fldCharType="separate"/>
      </w:r>
      <w:r w:rsidRPr="00FA0D37">
        <w:t>744</w:t>
      </w:r>
      <w:r w:rsidRPr="00FA0D37">
        <w:fldChar w:fldCharType="end"/>
      </w:r>
    </w:p>
    <w:p w14:paraId="7D0B4D1E" w14:textId="254EC4F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CCH-Config</w:t>
      </w:r>
      <w:r w:rsidRPr="00FA0D37">
        <w:tab/>
      </w:r>
      <w:r w:rsidRPr="00FA0D37">
        <w:fldChar w:fldCharType="begin" w:fldLock="1"/>
      </w:r>
      <w:r w:rsidRPr="00FA0D37">
        <w:instrText xml:space="preserve"> PAGEREF _Toc146781393 \h </w:instrText>
      </w:r>
      <w:r w:rsidRPr="00FA0D37">
        <w:fldChar w:fldCharType="separate"/>
      </w:r>
      <w:r w:rsidRPr="00FA0D37">
        <w:t>746</w:t>
      </w:r>
      <w:r w:rsidRPr="00FA0D37">
        <w:fldChar w:fldCharType="end"/>
      </w:r>
    </w:p>
    <w:p w14:paraId="359A831E" w14:textId="7136521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CCH-ConfigCommon</w:t>
      </w:r>
      <w:r w:rsidRPr="00FA0D37">
        <w:tab/>
      </w:r>
      <w:r w:rsidRPr="00FA0D37">
        <w:fldChar w:fldCharType="begin" w:fldLock="1"/>
      </w:r>
      <w:r w:rsidRPr="00FA0D37">
        <w:instrText xml:space="preserve"> PAGEREF _Toc146781394 \h </w:instrText>
      </w:r>
      <w:r w:rsidRPr="00FA0D37">
        <w:fldChar w:fldCharType="separate"/>
      </w:r>
      <w:r w:rsidRPr="00FA0D37">
        <w:t>755</w:t>
      </w:r>
      <w:r w:rsidRPr="00FA0D37">
        <w:fldChar w:fldCharType="end"/>
      </w:r>
    </w:p>
    <w:p w14:paraId="03A4DC43" w14:textId="48848C9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x-none"/>
        </w:rPr>
        <w:t>PUCCH-ConfigurationList</w:t>
      </w:r>
      <w:r w:rsidRPr="00FA0D37">
        <w:tab/>
      </w:r>
      <w:r w:rsidRPr="00FA0D37">
        <w:fldChar w:fldCharType="begin" w:fldLock="1"/>
      </w:r>
      <w:r w:rsidRPr="00FA0D37">
        <w:instrText xml:space="preserve"> PAGEREF _Toc146781395 \h </w:instrText>
      </w:r>
      <w:r w:rsidRPr="00FA0D37">
        <w:fldChar w:fldCharType="separate"/>
      </w:r>
      <w:r w:rsidRPr="00FA0D37">
        <w:t>756</w:t>
      </w:r>
      <w:r w:rsidRPr="00FA0D37">
        <w:fldChar w:fldCharType="end"/>
      </w:r>
    </w:p>
    <w:p w14:paraId="66A298F4" w14:textId="73543AF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CCH-PathlossReferenceRS-Id</w:t>
      </w:r>
      <w:r w:rsidRPr="00FA0D37">
        <w:tab/>
      </w:r>
      <w:r w:rsidRPr="00FA0D37">
        <w:fldChar w:fldCharType="begin" w:fldLock="1"/>
      </w:r>
      <w:r w:rsidRPr="00FA0D37">
        <w:instrText xml:space="preserve"> PAGEREF _Toc146781396 \h </w:instrText>
      </w:r>
      <w:r w:rsidRPr="00FA0D37">
        <w:fldChar w:fldCharType="separate"/>
      </w:r>
      <w:r w:rsidRPr="00FA0D37">
        <w:t>757</w:t>
      </w:r>
      <w:r w:rsidRPr="00FA0D37">
        <w:fldChar w:fldCharType="end"/>
      </w:r>
    </w:p>
    <w:p w14:paraId="06D2C5B3" w14:textId="14A8665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CCH-PowerControl</w:t>
      </w:r>
      <w:r w:rsidRPr="00FA0D37">
        <w:tab/>
      </w:r>
      <w:r w:rsidRPr="00FA0D37">
        <w:fldChar w:fldCharType="begin" w:fldLock="1"/>
      </w:r>
      <w:r w:rsidRPr="00FA0D37">
        <w:instrText xml:space="preserve"> PAGEREF _Toc146781397 \h </w:instrText>
      </w:r>
      <w:r w:rsidRPr="00FA0D37">
        <w:fldChar w:fldCharType="separate"/>
      </w:r>
      <w:r w:rsidRPr="00FA0D37">
        <w:t>757</w:t>
      </w:r>
      <w:r w:rsidRPr="00FA0D37">
        <w:fldChar w:fldCharType="end"/>
      </w:r>
    </w:p>
    <w:p w14:paraId="5EF71D92" w14:textId="59FFFB1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CCH-SpatialRelationInfo</w:t>
      </w:r>
      <w:r w:rsidRPr="00FA0D37">
        <w:tab/>
      </w:r>
      <w:r w:rsidRPr="00FA0D37">
        <w:fldChar w:fldCharType="begin" w:fldLock="1"/>
      </w:r>
      <w:r w:rsidRPr="00FA0D37">
        <w:instrText xml:space="preserve"> PAGEREF _Toc146781398 \h </w:instrText>
      </w:r>
      <w:r w:rsidRPr="00FA0D37">
        <w:fldChar w:fldCharType="separate"/>
      </w:r>
      <w:r w:rsidRPr="00FA0D37">
        <w:t>759</w:t>
      </w:r>
      <w:r w:rsidRPr="00FA0D37">
        <w:fldChar w:fldCharType="end"/>
      </w:r>
    </w:p>
    <w:p w14:paraId="4936570F" w14:textId="2EAA848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CCH-SpatialRelationInfo-Id</w:t>
      </w:r>
      <w:r w:rsidRPr="00FA0D37">
        <w:tab/>
      </w:r>
      <w:r w:rsidRPr="00FA0D37">
        <w:fldChar w:fldCharType="begin" w:fldLock="1"/>
      </w:r>
      <w:r w:rsidRPr="00FA0D37">
        <w:instrText xml:space="preserve"> PAGEREF _Toc146781399 \h </w:instrText>
      </w:r>
      <w:r w:rsidRPr="00FA0D37">
        <w:fldChar w:fldCharType="separate"/>
      </w:r>
      <w:r w:rsidRPr="00FA0D37">
        <w:t>760</w:t>
      </w:r>
      <w:r w:rsidRPr="00FA0D37">
        <w:fldChar w:fldCharType="end"/>
      </w:r>
    </w:p>
    <w:p w14:paraId="44B6BF4E" w14:textId="403A7BB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CCH-TPC-CommandConfig</w:t>
      </w:r>
      <w:r w:rsidRPr="00FA0D37">
        <w:tab/>
      </w:r>
      <w:r w:rsidRPr="00FA0D37">
        <w:fldChar w:fldCharType="begin" w:fldLock="1"/>
      </w:r>
      <w:r w:rsidRPr="00FA0D37">
        <w:instrText xml:space="preserve"> PAGEREF _Toc146781400 \h </w:instrText>
      </w:r>
      <w:r w:rsidRPr="00FA0D37">
        <w:fldChar w:fldCharType="separate"/>
      </w:r>
      <w:r w:rsidRPr="00FA0D37">
        <w:t>760</w:t>
      </w:r>
      <w:r w:rsidRPr="00FA0D37">
        <w:fldChar w:fldCharType="end"/>
      </w:r>
    </w:p>
    <w:p w14:paraId="31D5D98C" w14:textId="6E7758E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SCH-Config</w:t>
      </w:r>
      <w:r w:rsidRPr="00FA0D37">
        <w:tab/>
      </w:r>
      <w:r w:rsidRPr="00FA0D37">
        <w:fldChar w:fldCharType="begin" w:fldLock="1"/>
      </w:r>
      <w:r w:rsidRPr="00FA0D37">
        <w:instrText xml:space="preserve"> PAGEREF _Toc146781401 \h </w:instrText>
      </w:r>
      <w:r w:rsidRPr="00FA0D37">
        <w:fldChar w:fldCharType="separate"/>
      </w:r>
      <w:r w:rsidRPr="00FA0D37">
        <w:t>761</w:t>
      </w:r>
      <w:r w:rsidRPr="00FA0D37">
        <w:fldChar w:fldCharType="end"/>
      </w:r>
    </w:p>
    <w:p w14:paraId="74078AE6" w14:textId="4169418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SCH-ConfigCommon</w:t>
      </w:r>
      <w:r w:rsidRPr="00FA0D37">
        <w:tab/>
      </w:r>
      <w:r w:rsidRPr="00FA0D37">
        <w:fldChar w:fldCharType="begin" w:fldLock="1"/>
      </w:r>
      <w:r w:rsidRPr="00FA0D37">
        <w:instrText xml:space="preserve"> PAGEREF _Toc146781402 \h </w:instrText>
      </w:r>
      <w:r w:rsidRPr="00FA0D37">
        <w:fldChar w:fldCharType="separate"/>
      </w:r>
      <w:r w:rsidRPr="00FA0D37">
        <w:t>769</w:t>
      </w:r>
      <w:r w:rsidRPr="00FA0D37">
        <w:fldChar w:fldCharType="end"/>
      </w:r>
    </w:p>
    <w:p w14:paraId="60689EDA" w14:textId="03CB9DC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SCH-PowerControl</w:t>
      </w:r>
      <w:r w:rsidRPr="00FA0D37">
        <w:tab/>
      </w:r>
      <w:r w:rsidRPr="00FA0D37">
        <w:fldChar w:fldCharType="begin" w:fldLock="1"/>
      </w:r>
      <w:r w:rsidRPr="00FA0D37">
        <w:instrText xml:space="preserve"> PAGEREF _Toc146781403 \h </w:instrText>
      </w:r>
      <w:r w:rsidRPr="00FA0D37">
        <w:fldChar w:fldCharType="separate"/>
      </w:r>
      <w:r w:rsidRPr="00FA0D37">
        <w:t>769</w:t>
      </w:r>
      <w:r w:rsidRPr="00FA0D37">
        <w:fldChar w:fldCharType="end"/>
      </w:r>
    </w:p>
    <w:p w14:paraId="28A2F06E" w14:textId="6934E30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SCH-ServingCellConfig</w:t>
      </w:r>
      <w:r w:rsidRPr="00FA0D37">
        <w:tab/>
      </w:r>
      <w:r w:rsidRPr="00FA0D37">
        <w:fldChar w:fldCharType="begin" w:fldLock="1"/>
      </w:r>
      <w:r w:rsidRPr="00FA0D37">
        <w:instrText xml:space="preserve"> PAGEREF _Toc146781404 \h </w:instrText>
      </w:r>
      <w:r w:rsidRPr="00FA0D37">
        <w:fldChar w:fldCharType="separate"/>
      </w:r>
      <w:r w:rsidRPr="00FA0D37">
        <w:t>774</w:t>
      </w:r>
      <w:r w:rsidRPr="00FA0D37">
        <w:fldChar w:fldCharType="end"/>
      </w:r>
    </w:p>
    <w:p w14:paraId="0DEE80A2" w14:textId="28965CF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SCH-TimeDomainResourceAllocationList</w:t>
      </w:r>
      <w:r w:rsidRPr="00FA0D37">
        <w:tab/>
      </w:r>
      <w:r w:rsidRPr="00FA0D37">
        <w:fldChar w:fldCharType="begin" w:fldLock="1"/>
      </w:r>
      <w:r w:rsidRPr="00FA0D37">
        <w:instrText xml:space="preserve"> PAGEREF _Toc146781405 \h </w:instrText>
      </w:r>
      <w:r w:rsidRPr="00FA0D37">
        <w:fldChar w:fldCharType="separate"/>
      </w:r>
      <w:r w:rsidRPr="00FA0D37">
        <w:t>775</w:t>
      </w:r>
      <w:r w:rsidRPr="00FA0D37">
        <w:fldChar w:fldCharType="end"/>
      </w:r>
    </w:p>
    <w:p w14:paraId="11C98412" w14:textId="09B4BDE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SCH-TPC-CommandConfig</w:t>
      </w:r>
      <w:r w:rsidRPr="00FA0D37">
        <w:tab/>
      </w:r>
      <w:r w:rsidRPr="00FA0D37">
        <w:fldChar w:fldCharType="begin" w:fldLock="1"/>
      </w:r>
      <w:r w:rsidRPr="00FA0D37">
        <w:instrText xml:space="preserve"> PAGEREF _Toc146781406 \h </w:instrText>
      </w:r>
      <w:r w:rsidRPr="00FA0D37">
        <w:fldChar w:fldCharType="separate"/>
      </w:r>
      <w:r w:rsidRPr="00FA0D37">
        <w:t>778</w:t>
      </w:r>
      <w:r w:rsidRPr="00FA0D37">
        <w:fldChar w:fldCharType="end"/>
      </w:r>
    </w:p>
    <w:p w14:paraId="7ADC695F" w14:textId="3AEA2B4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iCs/>
        </w:rPr>
        <w:t>Q-OffsetRange</w:t>
      </w:r>
      <w:r w:rsidRPr="00FA0D37">
        <w:tab/>
      </w:r>
      <w:r w:rsidRPr="00FA0D37">
        <w:fldChar w:fldCharType="begin" w:fldLock="1"/>
      </w:r>
      <w:r w:rsidRPr="00FA0D37">
        <w:instrText xml:space="preserve"> PAGEREF _Toc146781407 \h </w:instrText>
      </w:r>
      <w:r w:rsidRPr="00FA0D37">
        <w:fldChar w:fldCharType="separate"/>
      </w:r>
      <w:r w:rsidRPr="00FA0D37">
        <w:t>779</w:t>
      </w:r>
      <w:r w:rsidRPr="00FA0D37">
        <w:fldChar w:fldCharType="end"/>
      </w:r>
    </w:p>
    <w:p w14:paraId="74C3629C" w14:textId="4BC4536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Q-QualMin</w:t>
      </w:r>
      <w:r w:rsidRPr="00FA0D37">
        <w:tab/>
      </w:r>
      <w:r w:rsidRPr="00FA0D37">
        <w:fldChar w:fldCharType="begin" w:fldLock="1"/>
      </w:r>
      <w:r w:rsidRPr="00FA0D37">
        <w:instrText xml:space="preserve"> PAGEREF _Toc146781408 \h </w:instrText>
      </w:r>
      <w:r w:rsidRPr="00FA0D37">
        <w:fldChar w:fldCharType="separate"/>
      </w:r>
      <w:r w:rsidRPr="00FA0D37">
        <w:t>779</w:t>
      </w:r>
      <w:r w:rsidRPr="00FA0D37">
        <w:fldChar w:fldCharType="end"/>
      </w:r>
    </w:p>
    <w:p w14:paraId="06AAF9AE" w14:textId="110A5C6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Q-RxLevMin</w:t>
      </w:r>
      <w:r w:rsidRPr="00FA0D37">
        <w:tab/>
      </w:r>
      <w:r w:rsidRPr="00FA0D37">
        <w:fldChar w:fldCharType="begin" w:fldLock="1"/>
      </w:r>
      <w:r w:rsidRPr="00FA0D37">
        <w:instrText xml:space="preserve"> PAGEREF _Toc146781409 \h </w:instrText>
      </w:r>
      <w:r w:rsidRPr="00FA0D37">
        <w:fldChar w:fldCharType="separate"/>
      </w:r>
      <w:r w:rsidRPr="00FA0D37">
        <w:t>780</w:t>
      </w:r>
      <w:r w:rsidRPr="00FA0D37">
        <w:fldChar w:fldCharType="end"/>
      </w:r>
    </w:p>
    <w:p w14:paraId="68393730" w14:textId="3A6F6BB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QuantityConfig</w:t>
      </w:r>
      <w:r w:rsidRPr="00FA0D37">
        <w:tab/>
      </w:r>
      <w:r w:rsidRPr="00FA0D37">
        <w:fldChar w:fldCharType="begin" w:fldLock="1"/>
      </w:r>
      <w:r w:rsidRPr="00FA0D37">
        <w:instrText xml:space="preserve"> PAGEREF _Toc146781410 \h </w:instrText>
      </w:r>
      <w:r w:rsidRPr="00FA0D37">
        <w:fldChar w:fldCharType="separate"/>
      </w:r>
      <w:r w:rsidRPr="00FA0D37">
        <w:t>780</w:t>
      </w:r>
      <w:r w:rsidRPr="00FA0D37">
        <w:fldChar w:fldCharType="end"/>
      </w:r>
    </w:p>
    <w:p w14:paraId="7607285E" w14:textId="235C43D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CH-ConfigCommon</w:t>
      </w:r>
      <w:r w:rsidRPr="00FA0D37">
        <w:tab/>
      </w:r>
      <w:r w:rsidRPr="00FA0D37">
        <w:fldChar w:fldCharType="begin" w:fldLock="1"/>
      </w:r>
      <w:r w:rsidRPr="00FA0D37">
        <w:instrText xml:space="preserve"> PAGEREF _Toc146781411 \h </w:instrText>
      </w:r>
      <w:r w:rsidRPr="00FA0D37">
        <w:fldChar w:fldCharType="separate"/>
      </w:r>
      <w:r w:rsidRPr="00FA0D37">
        <w:t>782</w:t>
      </w:r>
      <w:r w:rsidRPr="00FA0D37">
        <w:fldChar w:fldCharType="end"/>
      </w:r>
    </w:p>
    <w:p w14:paraId="0BA488A0" w14:textId="3CD3D4E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CH-ConfigCommonTwoStepRA</w:t>
      </w:r>
      <w:r w:rsidRPr="00FA0D37">
        <w:tab/>
      </w:r>
      <w:r w:rsidRPr="00FA0D37">
        <w:fldChar w:fldCharType="begin" w:fldLock="1"/>
      </w:r>
      <w:r w:rsidRPr="00FA0D37">
        <w:instrText xml:space="preserve"> PAGEREF _Toc146781412 \h </w:instrText>
      </w:r>
      <w:r w:rsidRPr="00FA0D37">
        <w:fldChar w:fldCharType="separate"/>
      </w:r>
      <w:r w:rsidRPr="00FA0D37">
        <w:t>785</w:t>
      </w:r>
      <w:r w:rsidRPr="00FA0D37">
        <w:fldChar w:fldCharType="end"/>
      </w:r>
    </w:p>
    <w:p w14:paraId="421A19F2" w14:textId="7A8251B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CH-ConfigDedicated</w:t>
      </w:r>
      <w:r w:rsidRPr="00FA0D37">
        <w:tab/>
      </w:r>
      <w:r w:rsidRPr="00FA0D37">
        <w:fldChar w:fldCharType="begin" w:fldLock="1"/>
      </w:r>
      <w:r w:rsidRPr="00FA0D37">
        <w:instrText xml:space="preserve"> PAGEREF _Toc146781413 \h </w:instrText>
      </w:r>
      <w:r w:rsidRPr="00FA0D37">
        <w:fldChar w:fldCharType="separate"/>
      </w:r>
      <w:r w:rsidRPr="00FA0D37">
        <w:t>789</w:t>
      </w:r>
      <w:r w:rsidRPr="00FA0D37">
        <w:fldChar w:fldCharType="end"/>
      </w:r>
    </w:p>
    <w:p w14:paraId="7E623F1D" w14:textId="7F46E1E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CH-ConfigGeneric</w:t>
      </w:r>
      <w:r w:rsidRPr="00FA0D37">
        <w:tab/>
      </w:r>
      <w:r w:rsidRPr="00FA0D37">
        <w:fldChar w:fldCharType="begin" w:fldLock="1"/>
      </w:r>
      <w:r w:rsidRPr="00FA0D37">
        <w:instrText xml:space="preserve"> PAGEREF _Toc146781414 \h </w:instrText>
      </w:r>
      <w:r w:rsidRPr="00FA0D37">
        <w:fldChar w:fldCharType="separate"/>
      </w:r>
      <w:r w:rsidRPr="00FA0D37">
        <w:t>792</w:t>
      </w:r>
      <w:r w:rsidRPr="00FA0D37">
        <w:fldChar w:fldCharType="end"/>
      </w:r>
    </w:p>
    <w:p w14:paraId="1A1C3273" w14:textId="52075D8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CH-ConfigGenericTwoStepRA</w:t>
      </w:r>
      <w:r w:rsidRPr="00FA0D37">
        <w:tab/>
      </w:r>
      <w:r w:rsidRPr="00FA0D37">
        <w:fldChar w:fldCharType="begin" w:fldLock="1"/>
      </w:r>
      <w:r w:rsidRPr="00FA0D37">
        <w:instrText xml:space="preserve"> PAGEREF _Toc146781415 \h </w:instrText>
      </w:r>
      <w:r w:rsidRPr="00FA0D37">
        <w:fldChar w:fldCharType="separate"/>
      </w:r>
      <w:r w:rsidRPr="00FA0D37">
        <w:t>794</w:t>
      </w:r>
      <w:r w:rsidRPr="00FA0D37">
        <w:fldChar w:fldCharType="end"/>
      </w:r>
    </w:p>
    <w:p w14:paraId="46C82371" w14:textId="562004F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w:t>
      </w:r>
      <w:r w:rsidRPr="00FA0D37">
        <w:rPr>
          <w:rFonts w:asciiTheme="minorHAnsi" w:eastAsiaTheme="minorEastAsia" w:hAnsiTheme="minorHAnsi" w:cstheme="minorBidi"/>
          <w:kern w:val="2"/>
          <w:sz w:val="22"/>
          <w:szCs w:val="22"/>
          <w14:ligatures w14:val="standardContextual"/>
        </w:rPr>
        <w:tab/>
      </w:r>
      <w:r w:rsidRPr="00FA0D37">
        <w:rPr>
          <w:i/>
        </w:rPr>
        <w:t>RA-Prioritization</w:t>
      </w:r>
      <w:r w:rsidRPr="00FA0D37">
        <w:tab/>
      </w:r>
      <w:r w:rsidRPr="00FA0D37">
        <w:fldChar w:fldCharType="begin" w:fldLock="1"/>
      </w:r>
      <w:r w:rsidRPr="00FA0D37">
        <w:instrText xml:space="preserve"> PAGEREF _Toc146781416 \h </w:instrText>
      </w:r>
      <w:r w:rsidRPr="00FA0D37">
        <w:fldChar w:fldCharType="separate"/>
      </w:r>
      <w:r w:rsidRPr="00FA0D37">
        <w:t>797</w:t>
      </w:r>
      <w:r w:rsidRPr="00FA0D37">
        <w:fldChar w:fldCharType="end"/>
      </w:r>
    </w:p>
    <w:p w14:paraId="070492B3" w14:textId="02D022C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PrioritizationForSlicing</w:t>
      </w:r>
      <w:r w:rsidRPr="00FA0D37">
        <w:tab/>
      </w:r>
      <w:r w:rsidRPr="00FA0D37">
        <w:fldChar w:fldCharType="begin" w:fldLock="1"/>
      </w:r>
      <w:r w:rsidRPr="00FA0D37">
        <w:instrText xml:space="preserve"> PAGEREF _Toc146781417 \h </w:instrText>
      </w:r>
      <w:r w:rsidRPr="00FA0D37">
        <w:fldChar w:fldCharType="separate"/>
      </w:r>
      <w:r w:rsidRPr="00FA0D37">
        <w:t>798</w:t>
      </w:r>
      <w:r w:rsidRPr="00FA0D37">
        <w:fldChar w:fldCharType="end"/>
      </w:r>
    </w:p>
    <w:p w14:paraId="557C9F0A" w14:textId="4B6AAAE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dioBearerConfig</w:t>
      </w:r>
      <w:r w:rsidRPr="00FA0D37">
        <w:tab/>
      </w:r>
      <w:r w:rsidRPr="00FA0D37">
        <w:fldChar w:fldCharType="begin" w:fldLock="1"/>
      </w:r>
      <w:r w:rsidRPr="00FA0D37">
        <w:instrText xml:space="preserve"> PAGEREF _Toc146781418 \h </w:instrText>
      </w:r>
      <w:r w:rsidRPr="00FA0D37">
        <w:fldChar w:fldCharType="separate"/>
      </w:r>
      <w:r w:rsidRPr="00FA0D37">
        <w:t>798</w:t>
      </w:r>
      <w:r w:rsidRPr="00FA0D37">
        <w:fldChar w:fldCharType="end"/>
      </w:r>
    </w:p>
    <w:p w14:paraId="28EE1D73" w14:textId="713546C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dioLinkMonitoringConfig</w:t>
      </w:r>
      <w:r w:rsidRPr="00FA0D37">
        <w:tab/>
      </w:r>
      <w:r w:rsidRPr="00FA0D37">
        <w:fldChar w:fldCharType="begin" w:fldLock="1"/>
      </w:r>
      <w:r w:rsidRPr="00FA0D37">
        <w:instrText xml:space="preserve"> PAGEREF _Toc146781419 \h </w:instrText>
      </w:r>
      <w:r w:rsidRPr="00FA0D37">
        <w:fldChar w:fldCharType="separate"/>
      </w:r>
      <w:r w:rsidRPr="00FA0D37">
        <w:t>802</w:t>
      </w:r>
      <w:r w:rsidRPr="00FA0D37">
        <w:fldChar w:fldCharType="end"/>
      </w:r>
    </w:p>
    <w:p w14:paraId="51EC7DF2" w14:textId="477370C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dioLinkMonitoringRS-Id</w:t>
      </w:r>
      <w:r w:rsidRPr="00FA0D37">
        <w:tab/>
      </w:r>
      <w:r w:rsidRPr="00FA0D37">
        <w:fldChar w:fldCharType="begin" w:fldLock="1"/>
      </w:r>
      <w:r w:rsidRPr="00FA0D37">
        <w:instrText xml:space="preserve"> PAGEREF _Toc146781420 \h </w:instrText>
      </w:r>
      <w:r w:rsidRPr="00FA0D37">
        <w:fldChar w:fldCharType="separate"/>
      </w:r>
      <w:r w:rsidRPr="00FA0D37">
        <w:t>804</w:t>
      </w:r>
      <w:r w:rsidRPr="00FA0D37">
        <w:fldChar w:fldCharType="end"/>
      </w:r>
    </w:p>
    <w:p w14:paraId="78A89D74" w14:textId="1C873E5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RAN-AreaCode</w:t>
      </w:r>
      <w:r w:rsidRPr="00FA0D37">
        <w:tab/>
      </w:r>
      <w:r w:rsidRPr="00FA0D37">
        <w:fldChar w:fldCharType="begin" w:fldLock="1"/>
      </w:r>
      <w:r w:rsidRPr="00FA0D37">
        <w:instrText xml:space="preserve"> PAGEREF _Toc146781421 \h </w:instrText>
      </w:r>
      <w:r w:rsidRPr="00FA0D37">
        <w:fldChar w:fldCharType="separate"/>
      </w:r>
      <w:r w:rsidRPr="00FA0D37">
        <w:t>805</w:t>
      </w:r>
      <w:r w:rsidRPr="00FA0D37">
        <w:fldChar w:fldCharType="end"/>
      </w:r>
    </w:p>
    <w:p w14:paraId="77AD6499" w14:textId="6E263FA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teMatchPattern</w:t>
      </w:r>
      <w:r w:rsidRPr="00FA0D37">
        <w:tab/>
      </w:r>
      <w:r w:rsidRPr="00FA0D37">
        <w:fldChar w:fldCharType="begin" w:fldLock="1"/>
      </w:r>
      <w:r w:rsidRPr="00FA0D37">
        <w:instrText xml:space="preserve"> PAGEREF _Toc146781422 \h </w:instrText>
      </w:r>
      <w:r w:rsidRPr="00FA0D37">
        <w:fldChar w:fldCharType="separate"/>
      </w:r>
      <w:r w:rsidRPr="00FA0D37">
        <w:t>805</w:t>
      </w:r>
      <w:r w:rsidRPr="00FA0D37">
        <w:fldChar w:fldCharType="end"/>
      </w:r>
    </w:p>
    <w:p w14:paraId="51F92C5B" w14:textId="3900BAD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teMatchPatternId</w:t>
      </w:r>
      <w:r w:rsidRPr="00FA0D37">
        <w:tab/>
      </w:r>
      <w:r w:rsidRPr="00FA0D37">
        <w:fldChar w:fldCharType="begin" w:fldLock="1"/>
      </w:r>
      <w:r w:rsidRPr="00FA0D37">
        <w:instrText xml:space="preserve"> PAGEREF _Toc146781423 \h </w:instrText>
      </w:r>
      <w:r w:rsidRPr="00FA0D37">
        <w:fldChar w:fldCharType="separate"/>
      </w:r>
      <w:r w:rsidRPr="00FA0D37">
        <w:t>807</w:t>
      </w:r>
      <w:r w:rsidRPr="00FA0D37">
        <w:fldChar w:fldCharType="end"/>
      </w:r>
    </w:p>
    <w:p w14:paraId="5F2772C0" w14:textId="2056C18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teMatchPatternLTE-CRS</w:t>
      </w:r>
      <w:r w:rsidRPr="00FA0D37">
        <w:tab/>
      </w:r>
      <w:r w:rsidRPr="00FA0D37">
        <w:fldChar w:fldCharType="begin" w:fldLock="1"/>
      </w:r>
      <w:r w:rsidRPr="00FA0D37">
        <w:instrText xml:space="preserve"> PAGEREF _Toc146781424 \h </w:instrText>
      </w:r>
      <w:r w:rsidRPr="00FA0D37">
        <w:fldChar w:fldCharType="separate"/>
      </w:r>
      <w:r w:rsidRPr="00FA0D37">
        <w:t>808</w:t>
      </w:r>
      <w:r w:rsidRPr="00FA0D37">
        <w:fldChar w:fldCharType="end"/>
      </w:r>
    </w:p>
    <w:p w14:paraId="076A2BD6" w14:textId="54A0436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eferenceLocation</w:t>
      </w:r>
      <w:r w:rsidRPr="00FA0D37">
        <w:tab/>
      </w:r>
      <w:r w:rsidRPr="00FA0D37">
        <w:fldChar w:fldCharType="begin" w:fldLock="1"/>
      </w:r>
      <w:r w:rsidRPr="00FA0D37">
        <w:instrText xml:space="preserve"> PAGEREF _Toc146781425 \h </w:instrText>
      </w:r>
      <w:r w:rsidRPr="00FA0D37">
        <w:fldChar w:fldCharType="separate"/>
      </w:r>
      <w:r w:rsidRPr="00FA0D37">
        <w:t>809</w:t>
      </w:r>
      <w:r w:rsidRPr="00FA0D37">
        <w:fldChar w:fldCharType="end"/>
      </w:r>
    </w:p>
    <w:p w14:paraId="0F205C6E" w14:textId="158DF04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eferenceTimeInfo</w:t>
      </w:r>
      <w:r w:rsidRPr="00FA0D37">
        <w:tab/>
      </w:r>
      <w:r w:rsidRPr="00FA0D37">
        <w:fldChar w:fldCharType="begin" w:fldLock="1"/>
      </w:r>
      <w:r w:rsidRPr="00FA0D37">
        <w:instrText xml:space="preserve"> PAGEREF _Toc146781426 \h </w:instrText>
      </w:r>
      <w:r w:rsidRPr="00FA0D37">
        <w:fldChar w:fldCharType="separate"/>
      </w:r>
      <w:r w:rsidRPr="00FA0D37">
        <w:t>809</w:t>
      </w:r>
      <w:r w:rsidRPr="00FA0D37">
        <w:fldChar w:fldCharType="end"/>
      </w:r>
    </w:p>
    <w:p w14:paraId="67869777" w14:textId="59018B6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ejectWaitTime</w:t>
      </w:r>
      <w:r w:rsidRPr="00FA0D37">
        <w:tab/>
      </w:r>
      <w:r w:rsidRPr="00FA0D37">
        <w:fldChar w:fldCharType="begin" w:fldLock="1"/>
      </w:r>
      <w:r w:rsidRPr="00FA0D37">
        <w:instrText xml:space="preserve"> PAGEREF _Toc146781427 \h </w:instrText>
      </w:r>
      <w:r w:rsidRPr="00FA0D37">
        <w:fldChar w:fldCharType="separate"/>
      </w:r>
      <w:r w:rsidRPr="00FA0D37">
        <w:t>810</w:t>
      </w:r>
      <w:r w:rsidRPr="00FA0D37">
        <w:fldChar w:fldCharType="end"/>
      </w:r>
    </w:p>
    <w:p w14:paraId="316D9037" w14:textId="5B411DA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epetitionSchemeConfig</w:t>
      </w:r>
      <w:r w:rsidRPr="00FA0D37">
        <w:tab/>
      </w:r>
      <w:r w:rsidRPr="00FA0D37">
        <w:fldChar w:fldCharType="begin" w:fldLock="1"/>
      </w:r>
      <w:r w:rsidRPr="00FA0D37">
        <w:instrText xml:space="preserve"> PAGEREF _Toc146781428 \h </w:instrText>
      </w:r>
      <w:r w:rsidRPr="00FA0D37">
        <w:fldChar w:fldCharType="separate"/>
      </w:r>
      <w:r w:rsidRPr="00FA0D37">
        <w:t>811</w:t>
      </w:r>
      <w:r w:rsidRPr="00FA0D37">
        <w:fldChar w:fldCharType="end"/>
      </w:r>
    </w:p>
    <w:p w14:paraId="53425B9B" w14:textId="6473637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ReportConfigId</w:t>
      </w:r>
      <w:r w:rsidRPr="00FA0D37">
        <w:tab/>
      </w:r>
      <w:r w:rsidRPr="00FA0D37">
        <w:fldChar w:fldCharType="begin" w:fldLock="1"/>
      </w:r>
      <w:r w:rsidRPr="00FA0D37">
        <w:instrText xml:space="preserve"> PAGEREF _Toc146781429 \h </w:instrText>
      </w:r>
      <w:r w:rsidRPr="00FA0D37">
        <w:fldChar w:fldCharType="separate"/>
      </w:r>
      <w:r w:rsidRPr="00FA0D37">
        <w:t>812</w:t>
      </w:r>
      <w:r w:rsidRPr="00FA0D37">
        <w:fldChar w:fldCharType="end"/>
      </w:r>
    </w:p>
    <w:p w14:paraId="33C12A0B" w14:textId="0D00807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iCs/>
        </w:rPr>
        <w:t>ReportConfigInterRAT</w:t>
      </w:r>
      <w:r w:rsidRPr="00FA0D37">
        <w:tab/>
      </w:r>
      <w:r w:rsidRPr="00FA0D37">
        <w:fldChar w:fldCharType="begin" w:fldLock="1"/>
      </w:r>
      <w:r w:rsidRPr="00FA0D37">
        <w:instrText xml:space="preserve"> PAGEREF _Toc146781430 \h </w:instrText>
      </w:r>
      <w:r w:rsidRPr="00FA0D37">
        <w:fldChar w:fldCharType="separate"/>
      </w:r>
      <w:r w:rsidRPr="00FA0D37">
        <w:t>812</w:t>
      </w:r>
      <w:r w:rsidRPr="00FA0D37">
        <w:fldChar w:fldCharType="end"/>
      </w:r>
    </w:p>
    <w:p w14:paraId="1476AE95" w14:textId="25A242D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ReportConfigNR</w:t>
      </w:r>
      <w:r w:rsidRPr="00FA0D37">
        <w:tab/>
      </w:r>
      <w:r w:rsidRPr="00FA0D37">
        <w:fldChar w:fldCharType="begin" w:fldLock="1"/>
      </w:r>
      <w:r w:rsidRPr="00FA0D37">
        <w:instrText xml:space="preserve"> PAGEREF _Toc146781431 \h </w:instrText>
      </w:r>
      <w:r w:rsidRPr="00FA0D37">
        <w:fldChar w:fldCharType="separate"/>
      </w:r>
      <w:r w:rsidRPr="00FA0D37">
        <w:t>817</w:t>
      </w:r>
      <w:r w:rsidRPr="00FA0D37">
        <w:fldChar w:fldCharType="end"/>
      </w:r>
    </w:p>
    <w:p w14:paraId="281441A7" w14:textId="17B5250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iCs/>
        </w:rPr>
        <w:t>ReportConfigNR-SL</w:t>
      </w:r>
      <w:r w:rsidRPr="00FA0D37">
        <w:tab/>
      </w:r>
      <w:r w:rsidRPr="00FA0D37">
        <w:fldChar w:fldCharType="begin" w:fldLock="1"/>
      </w:r>
      <w:r w:rsidRPr="00FA0D37">
        <w:instrText xml:space="preserve"> PAGEREF _Toc146781432 \h </w:instrText>
      </w:r>
      <w:r w:rsidRPr="00FA0D37">
        <w:fldChar w:fldCharType="separate"/>
      </w:r>
      <w:r w:rsidRPr="00FA0D37">
        <w:t>827</w:t>
      </w:r>
      <w:r w:rsidRPr="00FA0D37">
        <w:fldChar w:fldCharType="end"/>
      </w:r>
    </w:p>
    <w:p w14:paraId="2C276E00" w14:textId="5D539F8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ReportConfigToAddModList</w:t>
      </w:r>
      <w:r w:rsidRPr="00FA0D37">
        <w:tab/>
      </w:r>
      <w:r w:rsidRPr="00FA0D37">
        <w:fldChar w:fldCharType="begin" w:fldLock="1"/>
      </w:r>
      <w:r w:rsidRPr="00FA0D37">
        <w:instrText xml:space="preserve"> PAGEREF _Toc146781433 \h </w:instrText>
      </w:r>
      <w:r w:rsidRPr="00FA0D37">
        <w:fldChar w:fldCharType="separate"/>
      </w:r>
      <w:r w:rsidRPr="00FA0D37">
        <w:t>829</w:t>
      </w:r>
      <w:r w:rsidRPr="00FA0D37">
        <w:fldChar w:fldCharType="end"/>
      </w:r>
    </w:p>
    <w:p w14:paraId="7FB3B0AA" w14:textId="1210725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ReportInterval</w:t>
      </w:r>
      <w:r w:rsidRPr="00FA0D37">
        <w:tab/>
      </w:r>
      <w:r w:rsidRPr="00FA0D37">
        <w:fldChar w:fldCharType="begin" w:fldLock="1"/>
      </w:r>
      <w:r w:rsidRPr="00FA0D37">
        <w:instrText xml:space="preserve"> PAGEREF _Toc146781434 \h </w:instrText>
      </w:r>
      <w:r w:rsidRPr="00FA0D37">
        <w:fldChar w:fldCharType="separate"/>
      </w:r>
      <w:r w:rsidRPr="00FA0D37">
        <w:t>829</w:t>
      </w:r>
      <w:r w:rsidRPr="00FA0D37">
        <w:fldChar w:fldCharType="end"/>
      </w:r>
    </w:p>
    <w:p w14:paraId="2B8D7294" w14:textId="017E111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ReselectionThreshold</w:t>
      </w:r>
      <w:r w:rsidRPr="00FA0D37">
        <w:tab/>
      </w:r>
      <w:r w:rsidRPr="00FA0D37">
        <w:fldChar w:fldCharType="begin" w:fldLock="1"/>
      </w:r>
      <w:r w:rsidRPr="00FA0D37">
        <w:instrText xml:space="preserve"> PAGEREF _Toc146781435 \h </w:instrText>
      </w:r>
      <w:r w:rsidRPr="00FA0D37">
        <w:fldChar w:fldCharType="separate"/>
      </w:r>
      <w:r w:rsidRPr="00FA0D37">
        <w:t>829</w:t>
      </w:r>
      <w:r w:rsidRPr="00FA0D37">
        <w:fldChar w:fldCharType="end"/>
      </w:r>
    </w:p>
    <w:p w14:paraId="6C716550" w14:textId="3B49E06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ReselectionThresholdQ</w:t>
      </w:r>
      <w:r w:rsidRPr="00FA0D37">
        <w:tab/>
      </w:r>
      <w:r w:rsidRPr="00FA0D37">
        <w:fldChar w:fldCharType="begin" w:fldLock="1"/>
      </w:r>
      <w:r w:rsidRPr="00FA0D37">
        <w:instrText xml:space="preserve"> PAGEREF _Toc146781436 \h </w:instrText>
      </w:r>
      <w:r w:rsidRPr="00FA0D37">
        <w:fldChar w:fldCharType="separate"/>
      </w:r>
      <w:r w:rsidRPr="00FA0D37">
        <w:t>830</w:t>
      </w:r>
      <w:r w:rsidRPr="00FA0D37">
        <w:fldChar w:fldCharType="end"/>
      </w:r>
    </w:p>
    <w:p w14:paraId="5548AE30" w14:textId="034FF2E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ResumeCause</w:t>
      </w:r>
      <w:r w:rsidRPr="00FA0D37">
        <w:tab/>
      </w:r>
      <w:r w:rsidRPr="00FA0D37">
        <w:fldChar w:fldCharType="begin" w:fldLock="1"/>
      </w:r>
      <w:r w:rsidRPr="00FA0D37">
        <w:instrText xml:space="preserve"> PAGEREF _Toc146781437 \h </w:instrText>
      </w:r>
      <w:r w:rsidRPr="00FA0D37">
        <w:fldChar w:fldCharType="separate"/>
      </w:r>
      <w:r w:rsidRPr="00FA0D37">
        <w:t>830</w:t>
      </w:r>
      <w:r w:rsidRPr="00FA0D37">
        <w:fldChar w:fldCharType="end"/>
      </w:r>
    </w:p>
    <w:p w14:paraId="604F58A7" w14:textId="0C277D7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RLC-BearerConfig</w:t>
      </w:r>
      <w:r w:rsidRPr="00FA0D37">
        <w:tab/>
      </w:r>
      <w:r w:rsidRPr="00FA0D37">
        <w:fldChar w:fldCharType="begin" w:fldLock="1"/>
      </w:r>
      <w:r w:rsidRPr="00FA0D37">
        <w:instrText xml:space="preserve"> PAGEREF _Toc146781438 \h </w:instrText>
      </w:r>
      <w:r w:rsidRPr="00FA0D37">
        <w:fldChar w:fldCharType="separate"/>
      </w:r>
      <w:r w:rsidRPr="00FA0D37">
        <w:t>830</w:t>
      </w:r>
      <w:r w:rsidRPr="00FA0D37">
        <w:fldChar w:fldCharType="end"/>
      </w:r>
    </w:p>
    <w:p w14:paraId="5F08EA1D" w14:textId="7A7AEA8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RLC-Config</w:t>
      </w:r>
      <w:r w:rsidRPr="00FA0D37">
        <w:tab/>
      </w:r>
      <w:r w:rsidRPr="00FA0D37">
        <w:fldChar w:fldCharType="begin" w:fldLock="1"/>
      </w:r>
      <w:r w:rsidRPr="00FA0D37">
        <w:instrText xml:space="preserve"> PAGEREF _Toc146781439 \h </w:instrText>
      </w:r>
      <w:r w:rsidRPr="00FA0D37">
        <w:fldChar w:fldCharType="separate"/>
      </w:r>
      <w:r w:rsidRPr="00FA0D37">
        <w:t>832</w:t>
      </w:r>
      <w:r w:rsidRPr="00FA0D37">
        <w:fldChar w:fldCharType="end"/>
      </w:r>
    </w:p>
    <w:p w14:paraId="740A4681" w14:textId="7067106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LF-TimersAndConstants</w:t>
      </w:r>
      <w:r w:rsidRPr="00FA0D37">
        <w:tab/>
      </w:r>
      <w:r w:rsidRPr="00FA0D37">
        <w:fldChar w:fldCharType="begin" w:fldLock="1"/>
      </w:r>
      <w:r w:rsidRPr="00FA0D37">
        <w:instrText xml:space="preserve"> PAGEREF _Toc146781440 \h </w:instrText>
      </w:r>
      <w:r w:rsidRPr="00FA0D37">
        <w:fldChar w:fldCharType="separate"/>
      </w:r>
      <w:r w:rsidRPr="00FA0D37">
        <w:t>836</w:t>
      </w:r>
      <w:r w:rsidRPr="00FA0D37">
        <w:fldChar w:fldCharType="end"/>
      </w:r>
    </w:p>
    <w:p w14:paraId="493FB940" w14:textId="30558A0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NTI-Value</w:t>
      </w:r>
      <w:r w:rsidRPr="00FA0D37">
        <w:tab/>
      </w:r>
      <w:r w:rsidRPr="00FA0D37">
        <w:fldChar w:fldCharType="begin" w:fldLock="1"/>
      </w:r>
      <w:r w:rsidRPr="00FA0D37">
        <w:instrText xml:space="preserve"> PAGEREF _Toc146781441 \h </w:instrText>
      </w:r>
      <w:r w:rsidRPr="00FA0D37">
        <w:fldChar w:fldCharType="separate"/>
      </w:r>
      <w:r w:rsidRPr="00FA0D37">
        <w:t>836</w:t>
      </w:r>
      <w:r w:rsidRPr="00FA0D37">
        <w:fldChar w:fldCharType="end"/>
      </w:r>
    </w:p>
    <w:p w14:paraId="2CB2A5CA" w14:textId="48C7776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RSRP-Range</w:t>
      </w:r>
      <w:r w:rsidRPr="00FA0D37">
        <w:tab/>
      </w:r>
      <w:r w:rsidRPr="00FA0D37">
        <w:fldChar w:fldCharType="begin" w:fldLock="1"/>
      </w:r>
      <w:r w:rsidRPr="00FA0D37">
        <w:instrText xml:space="preserve"> PAGEREF _Toc146781442 \h </w:instrText>
      </w:r>
      <w:r w:rsidRPr="00FA0D37">
        <w:fldChar w:fldCharType="separate"/>
      </w:r>
      <w:r w:rsidRPr="00FA0D37">
        <w:t>837</w:t>
      </w:r>
      <w:r w:rsidRPr="00FA0D37">
        <w:fldChar w:fldCharType="end"/>
      </w:r>
    </w:p>
    <w:p w14:paraId="5C8F128B" w14:textId="386F83C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RSRQ-Range</w:t>
      </w:r>
      <w:r w:rsidRPr="00FA0D37">
        <w:tab/>
      </w:r>
      <w:r w:rsidRPr="00FA0D37">
        <w:fldChar w:fldCharType="begin" w:fldLock="1"/>
      </w:r>
      <w:r w:rsidRPr="00FA0D37">
        <w:instrText xml:space="preserve"> PAGEREF _Toc146781443 \h </w:instrText>
      </w:r>
      <w:r w:rsidRPr="00FA0D37">
        <w:fldChar w:fldCharType="separate"/>
      </w:r>
      <w:r w:rsidRPr="00FA0D37">
        <w:t>837</w:t>
      </w:r>
      <w:r w:rsidRPr="00FA0D37">
        <w:fldChar w:fldCharType="end"/>
      </w:r>
    </w:p>
    <w:p w14:paraId="77C7485E" w14:textId="4EDE70F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RSSI-Range</w:t>
      </w:r>
      <w:r w:rsidRPr="00FA0D37">
        <w:tab/>
      </w:r>
      <w:r w:rsidRPr="00FA0D37">
        <w:fldChar w:fldCharType="begin" w:fldLock="1"/>
      </w:r>
      <w:r w:rsidRPr="00FA0D37">
        <w:instrText xml:space="preserve"> PAGEREF _Toc146781444 \h </w:instrText>
      </w:r>
      <w:r w:rsidRPr="00FA0D37">
        <w:fldChar w:fldCharType="separate"/>
      </w:r>
      <w:r w:rsidRPr="00FA0D37">
        <w:t>837</w:t>
      </w:r>
      <w:r w:rsidRPr="00FA0D37">
        <w:fldChar w:fldCharType="end"/>
      </w:r>
    </w:p>
    <w:p w14:paraId="3330313D" w14:textId="25C39F5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xTxTimeDiff</w:t>
      </w:r>
      <w:r w:rsidRPr="00FA0D37">
        <w:tab/>
      </w:r>
      <w:r w:rsidRPr="00FA0D37">
        <w:fldChar w:fldCharType="begin" w:fldLock="1"/>
      </w:r>
      <w:r w:rsidRPr="00FA0D37">
        <w:instrText xml:space="preserve"> PAGEREF _Toc146781445 \h </w:instrText>
      </w:r>
      <w:r w:rsidRPr="00FA0D37">
        <w:fldChar w:fldCharType="separate"/>
      </w:r>
      <w:r w:rsidRPr="00FA0D37">
        <w:t>838</w:t>
      </w:r>
      <w:r w:rsidRPr="00FA0D37">
        <w:fldChar w:fldCharType="end"/>
      </w:r>
    </w:p>
    <w:p w14:paraId="5ADDCAFF" w14:textId="30BFE49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CellActivationRS-Config</w:t>
      </w:r>
      <w:r w:rsidRPr="00FA0D37">
        <w:tab/>
      </w:r>
      <w:r w:rsidRPr="00FA0D37">
        <w:fldChar w:fldCharType="begin" w:fldLock="1"/>
      </w:r>
      <w:r w:rsidRPr="00FA0D37">
        <w:instrText xml:space="preserve"> PAGEREF _Toc146781446 \h </w:instrText>
      </w:r>
      <w:r w:rsidRPr="00FA0D37">
        <w:fldChar w:fldCharType="separate"/>
      </w:r>
      <w:r w:rsidRPr="00FA0D37">
        <w:t>838</w:t>
      </w:r>
      <w:r w:rsidRPr="00FA0D37">
        <w:fldChar w:fldCharType="end"/>
      </w:r>
    </w:p>
    <w:p w14:paraId="09C190AD" w14:textId="598D333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CellActivationRS-ConfigId</w:t>
      </w:r>
      <w:r w:rsidRPr="00FA0D37">
        <w:tab/>
      </w:r>
      <w:r w:rsidRPr="00FA0D37">
        <w:fldChar w:fldCharType="begin" w:fldLock="1"/>
      </w:r>
      <w:r w:rsidRPr="00FA0D37">
        <w:instrText xml:space="preserve"> PAGEREF _Toc146781447 \h </w:instrText>
      </w:r>
      <w:r w:rsidRPr="00FA0D37">
        <w:fldChar w:fldCharType="separate"/>
      </w:r>
      <w:r w:rsidRPr="00FA0D37">
        <w:t>839</w:t>
      </w:r>
      <w:r w:rsidRPr="00FA0D37">
        <w:fldChar w:fldCharType="end"/>
      </w:r>
    </w:p>
    <w:p w14:paraId="61D7EFDF" w14:textId="0C94216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CellIndex</w:t>
      </w:r>
      <w:r w:rsidRPr="00FA0D37">
        <w:tab/>
      </w:r>
      <w:r w:rsidRPr="00FA0D37">
        <w:fldChar w:fldCharType="begin" w:fldLock="1"/>
      </w:r>
      <w:r w:rsidRPr="00FA0D37">
        <w:instrText xml:space="preserve"> PAGEREF _Toc146781448 \h </w:instrText>
      </w:r>
      <w:r w:rsidRPr="00FA0D37">
        <w:fldChar w:fldCharType="separate"/>
      </w:r>
      <w:r w:rsidRPr="00FA0D37">
        <w:t>839</w:t>
      </w:r>
      <w:r w:rsidRPr="00FA0D37">
        <w:fldChar w:fldCharType="end"/>
      </w:r>
    </w:p>
    <w:p w14:paraId="341A329A" w14:textId="7003E15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chedulingRequestConfig</w:t>
      </w:r>
      <w:r w:rsidRPr="00FA0D37">
        <w:tab/>
      </w:r>
      <w:r w:rsidRPr="00FA0D37">
        <w:fldChar w:fldCharType="begin" w:fldLock="1"/>
      </w:r>
      <w:r w:rsidRPr="00FA0D37">
        <w:instrText xml:space="preserve"> PAGEREF _Toc146781449 \h </w:instrText>
      </w:r>
      <w:r w:rsidRPr="00FA0D37">
        <w:fldChar w:fldCharType="separate"/>
      </w:r>
      <w:r w:rsidRPr="00FA0D37">
        <w:t>840</w:t>
      </w:r>
      <w:r w:rsidRPr="00FA0D37">
        <w:fldChar w:fldCharType="end"/>
      </w:r>
    </w:p>
    <w:p w14:paraId="6C1409B2" w14:textId="2DCA9E4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chedulingRequestId</w:t>
      </w:r>
      <w:r w:rsidRPr="00FA0D37">
        <w:tab/>
      </w:r>
      <w:r w:rsidRPr="00FA0D37">
        <w:fldChar w:fldCharType="begin" w:fldLock="1"/>
      </w:r>
      <w:r w:rsidRPr="00FA0D37">
        <w:instrText xml:space="preserve"> PAGEREF _Toc146781450 \h </w:instrText>
      </w:r>
      <w:r w:rsidRPr="00FA0D37">
        <w:fldChar w:fldCharType="separate"/>
      </w:r>
      <w:r w:rsidRPr="00FA0D37">
        <w:t>841</w:t>
      </w:r>
      <w:r w:rsidRPr="00FA0D37">
        <w:fldChar w:fldCharType="end"/>
      </w:r>
    </w:p>
    <w:p w14:paraId="57C4E401" w14:textId="2D146DA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chedulingRequestResourceConfig</w:t>
      </w:r>
      <w:r w:rsidRPr="00FA0D37">
        <w:tab/>
      </w:r>
      <w:r w:rsidRPr="00FA0D37">
        <w:fldChar w:fldCharType="begin" w:fldLock="1"/>
      </w:r>
      <w:r w:rsidRPr="00FA0D37">
        <w:instrText xml:space="preserve"> PAGEREF _Toc146781451 \h </w:instrText>
      </w:r>
      <w:r w:rsidRPr="00FA0D37">
        <w:fldChar w:fldCharType="separate"/>
      </w:r>
      <w:r w:rsidRPr="00FA0D37">
        <w:t>841</w:t>
      </w:r>
      <w:r w:rsidRPr="00FA0D37">
        <w:fldChar w:fldCharType="end"/>
      </w:r>
    </w:p>
    <w:p w14:paraId="376BDB65" w14:textId="49C328B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chedulingRequestResourceId</w:t>
      </w:r>
      <w:r w:rsidRPr="00FA0D37">
        <w:tab/>
      </w:r>
      <w:r w:rsidRPr="00FA0D37">
        <w:fldChar w:fldCharType="begin" w:fldLock="1"/>
      </w:r>
      <w:r w:rsidRPr="00FA0D37">
        <w:instrText xml:space="preserve"> PAGEREF _Toc146781452 \h </w:instrText>
      </w:r>
      <w:r w:rsidRPr="00FA0D37">
        <w:fldChar w:fldCharType="separate"/>
      </w:r>
      <w:r w:rsidRPr="00FA0D37">
        <w:t>843</w:t>
      </w:r>
      <w:r w:rsidRPr="00FA0D37">
        <w:fldChar w:fldCharType="end"/>
      </w:r>
    </w:p>
    <w:p w14:paraId="3FCC9426" w14:textId="56F0A99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cramblingId</w:t>
      </w:r>
      <w:r w:rsidRPr="00FA0D37">
        <w:tab/>
      </w:r>
      <w:r w:rsidRPr="00FA0D37">
        <w:fldChar w:fldCharType="begin" w:fldLock="1"/>
      </w:r>
      <w:r w:rsidRPr="00FA0D37">
        <w:instrText xml:space="preserve"> PAGEREF _Toc146781453 \h </w:instrText>
      </w:r>
      <w:r w:rsidRPr="00FA0D37">
        <w:fldChar w:fldCharType="separate"/>
      </w:r>
      <w:r w:rsidRPr="00FA0D37">
        <w:t>843</w:t>
      </w:r>
      <w:r w:rsidRPr="00FA0D37">
        <w:fldChar w:fldCharType="end"/>
      </w:r>
    </w:p>
    <w:p w14:paraId="265C4335" w14:textId="1173F9E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CS-SpecificCarrier</w:t>
      </w:r>
      <w:r w:rsidRPr="00FA0D37">
        <w:tab/>
      </w:r>
      <w:r w:rsidRPr="00FA0D37">
        <w:fldChar w:fldCharType="begin" w:fldLock="1"/>
      </w:r>
      <w:r w:rsidRPr="00FA0D37">
        <w:instrText xml:space="preserve"> PAGEREF _Toc146781454 \h </w:instrText>
      </w:r>
      <w:r w:rsidRPr="00FA0D37">
        <w:fldChar w:fldCharType="separate"/>
      </w:r>
      <w:r w:rsidRPr="00FA0D37">
        <w:t>844</w:t>
      </w:r>
      <w:r w:rsidRPr="00FA0D37">
        <w:fldChar w:fldCharType="end"/>
      </w:r>
    </w:p>
    <w:p w14:paraId="3C8B1415" w14:textId="7296271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DAP-Config</w:t>
      </w:r>
      <w:r w:rsidRPr="00FA0D37">
        <w:tab/>
      </w:r>
      <w:r w:rsidRPr="00FA0D37">
        <w:fldChar w:fldCharType="begin" w:fldLock="1"/>
      </w:r>
      <w:r w:rsidRPr="00FA0D37">
        <w:instrText xml:space="preserve"> PAGEREF _Toc146781455 \h </w:instrText>
      </w:r>
      <w:r w:rsidRPr="00FA0D37">
        <w:fldChar w:fldCharType="separate"/>
      </w:r>
      <w:r w:rsidRPr="00FA0D37">
        <w:t>845</w:t>
      </w:r>
      <w:r w:rsidRPr="00FA0D37">
        <w:fldChar w:fldCharType="end"/>
      </w:r>
    </w:p>
    <w:p w14:paraId="3E8E3C93" w14:textId="5B5BF39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archSpace</w:t>
      </w:r>
      <w:r w:rsidRPr="00FA0D37">
        <w:tab/>
      </w:r>
      <w:r w:rsidRPr="00FA0D37">
        <w:fldChar w:fldCharType="begin" w:fldLock="1"/>
      </w:r>
      <w:r w:rsidRPr="00FA0D37">
        <w:instrText xml:space="preserve"> PAGEREF _Toc146781456 \h </w:instrText>
      </w:r>
      <w:r w:rsidRPr="00FA0D37">
        <w:fldChar w:fldCharType="separate"/>
      </w:r>
      <w:r w:rsidRPr="00FA0D37">
        <w:t>846</w:t>
      </w:r>
      <w:r w:rsidRPr="00FA0D37">
        <w:fldChar w:fldCharType="end"/>
      </w:r>
    </w:p>
    <w:p w14:paraId="71B6B029" w14:textId="49F398B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archSpaceId</w:t>
      </w:r>
      <w:r w:rsidRPr="00FA0D37">
        <w:tab/>
      </w:r>
      <w:r w:rsidRPr="00FA0D37">
        <w:fldChar w:fldCharType="begin" w:fldLock="1"/>
      </w:r>
      <w:r w:rsidRPr="00FA0D37">
        <w:instrText xml:space="preserve"> PAGEREF _Toc146781457 \h </w:instrText>
      </w:r>
      <w:r w:rsidRPr="00FA0D37">
        <w:fldChar w:fldCharType="separate"/>
      </w:r>
      <w:r w:rsidRPr="00FA0D37">
        <w:t>853</w:t>
      </w:r>
      <w:r w:rsidRPr="00FA0D37">
        <w:fldChar w:fldCharType="end"/>
      </w:r>
    </w:p>
    <w:p w14:paraId="08911028" w14:textId="699D412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archSpaceZero</w:t>
      </w:r>
      <w:r w:rsidRPr="00FA0D37">
        <w:tab/>
      </w:r>
      <w:r w:rsidRPr="00FA0D37">
        <w:fldChar w:fldCharType="begin" w:fldLock="1"/>
      </w:r>
      <w:r w:rsidRPr="00FA0D37">
        <w:instrText xml:space="preserve"> PAGEREF _Toc146781458 \h </w:instrText>
      </w:r>
      <w:r w:rsidRPr="00FA0D37">
        <w:fldChar w:fldCharType="separate"/>
      </w:r>
      <w:r w:rsidRPr="00FA0D37">
        <w:t>854</w:t>
      </w:r>
      <w:r w:rsidRPr="00FA0D37">
        <w:fldChar w:fldCharType="end"/>
      </w:r>
    </w:p>
    <w:p w14:paraId="40257A5D" w14:textId="50C0555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curityAlgorithmConfig</w:t>
      </w:r>
      <w:r w:rsidRPr="00FA0D37">
        <w:tab/>
      </w:r>
      <w:r w:rsidRPr="00FA0D37">
        <w:fldChar w:fldCharType="begin" w:fldLock="1"/>
      </w:r>
      <w:r w:rsidRPr="00FA0D37">
        <w:instrText xml:space="preserve"> PAGEREF _Toc146781459 \h </w:instrText>
      </w:r>
      <w:r w:rsidRPr="00FA0D37">
        <w:fldChar w:fldCharType="separate"/>
      </w:r>
      <w:r w:rsidRPr="00FA0D37">
        <w:t>854</w:t>
      </w:r>
      <w:r w:rsidRPr="00FA0D37">
        <w:fldChar w:fldCharType="end"/>
      </w:r>
    </w:p>
    <w:p w14:paraId="78D42596" w14:textId="3A25CD3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miStaticChannelAccessConfig</w:t>
      </w:r>
      <w:r w:rsidRPr="00FA0D37">
        <w:tab/>
      </w:r>
      <w:r w:rsidRPr="00FA0D37">
        <w:fldChar w:fldCharType="begin" w:fldLock="1"/>
      </w:r>
      <w:r w:rsidRPr="00FA0D37">
        <w:instrText xml:space="preserve"> PAGEREF _Toc146781460 \h </w:instrText>
      </w:r>
      <w:r w:rsidRPr="00FA0D37">
        <w:fldChar w:fldCharType="separate"/>
      </w:r>
      <w:r w:rsidRPr="00FA0D37">
        <w:t>855</w:t>
      </w:r>
      <w:r w:rsidRPr="00FA0D37">
        <w:fldChar w:fldCharType="end"/>
      </w:r>
    </w:p>
    <w:p w14:paraId="7DB2E998" w14:textId="61F471C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miStaticChannelAccessConfigUE</w:t>
      </w:r>
      <w:r w:rsidRPr="00FA0D37">
        <w:tab/>
      </w:r>
      <w:r w:rsidRPr="00FA0D37">
        <w:fldChar w:fldCharType="begin" w:fldLock="1"/>
      </w:r>
      <w:r w:rsidRPr="00FA0D37">
        <w:instrText xml:space="preserve"> PAGEREF _Toc146781461 \h </w:instrText>
      </w:r>
      <w:r w:rsidRPr="00FA0D37">
        <w:fldChar w:fldCharType="separate"/>
      </w:r>
      <w:r w:rsidRPr="00FA0D37">
        <w:t>855</w:t>
      </w:r>
      <w:r w:rsidRPr="00FA0D37">
        <w:fldChar w:fldCharType="end"/>
      </w:r>
    </w:p>
    <w:p w14:paraId="53B86108" w14:textId="15C69BB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nsor-LocationInfo</w:t>
      </w:r>
      <w:r w:rsidRPr="00FA0D37">
        <w:tab/>
      </w:r>
      <w:r w:rsidRPr="00FA0D37">
        <w:fldChar w:fldCharType="begin" w:fldLock="1"/>
      </w:r>
      <w:r w:rsidRPr="00FA0D37">
        <w:instrText xml:space="preserve"> PAGEREF _Toc146781462 \h </w:instrText>
      </w:r>
      <w:r w:rsidRPr="00FA0D37">
        <w:fldChar w:fldCharType="separate"/>
      </w:r>
      <w:r w:rsidRPr="00FA0D37">
        <w:t>856</w:t>
      </w:r>
      <w:r w:rsidRPr="00FA0D37">
        <w:fldChar w:fldCharType="end"/>
      </w:r>
    </w:p>
    <w:p w14:paraId="636F50A3" w14:textId="1F14EB3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rvingCellAndBWP-Id</w:t>
      </w:r>
      <w:r w:rsidRPr="00FA0D37">
        <w:tab/>
      </w:r>
      <w:r w:rsidRPr="00FA0D37">
        <w:fldChar w:fldCharType="begin" w:fldLock="1"/>
      </w:r>
      <w:r w:rsidRPr="00FA0D37">
        <w:instrText xml:space="preserve"> PAGEREF _Toc146781463 \h </w:instrText>
      </w:r>
      <w:r w:rsidRPr="00FA0D37">
        <w:fldChar w:fldCharType="separate"/>
      </w:r>
      <w:r w:rsidRPr="00FA0D37">
        <w:t>857</w:t>
      </w:r>
      <w:r w:rsidRPr="00FA0D37">
        <w:fldChar w:fldCharType="end"/>
      </w:r>
    </w:p>
    <w:p w14:paraId="40756A29" w14:textId="64EB7F6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rvCellIndex</w:t>
      </w:r>
      <w:r w:rsidRPr="00FA0D37">
        <w:tab/>
      </w:r>
      <w:r w:rsidRPr="00FA0D37">
        <w:fldChar w:fldCharType="begin" w:fldLock="1"/>
      </w:r>
      <w:r w:rsidRPr="00FA0D37">
        <w:instrText xml:space="preserve"> PAGEREF _Toc146781464 \h </w:instrText>
      </w:r>
      <w:r w:rsidRPr="00FA0D37">
        <w:fldChar w:fldCharType="separate"/>
      </w:r>
      <w:r w:rsidRPr="00FA0D37">
        <w:t>857</w:t>
      </w:r>
      <w:r w:rsidRPr="00FA0D37">
        <w:fldChar w:fldCharType="end"/>
      </w:r>
    </w:p>
    <w:p w14:paraId="737684C7" w14:textId="397CE43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rvingCellConfig</w:t>
      </w:r>
      <w:r w:rsidRPr="00FA0D37">
        <w:tab/>
      </w:r>
      <w:r w:rsidRPr="00FA0D37">
        <w:fldChar w:fldCharType="begin" w:fldLock="1"/>
      </w:r>
      <w:r w:rsidRPr="00FA0D37">
        <w:instrText xml:space="preserve"> PAGEREF _Toc146781465 \h </w:instrText>
      </w:r>
      <w:r w:rsidRPr="00FA0D37">
        <w:fldChar w:fldCharType="separate"/>
      </w:r>
      <w:r w:rsidRPr="00FA0D37">
        <w:t>857</w:t>
      </w:r>
      <w:r w:rsidRPr="00FA0D37">
        <w:fldChar w:fldCharType="end"/>
      </w:r>
    </w:p>
    <w:p w14:paraId="24D0B6FD" w14:textId="40C7C9F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rvingCellConfigCommon</w:t>
      </w:r>
      <w:r w:rsidRPr="00FA0D37">
        <w:tab/>
      </w:r>
      <w:r w:rsidRPr="00FA0D37">
        <w:fldChar w:fldCharType="begin" w:fldLock="1"/>
      </w:r>
      <w:r w:rsidRPr="00FA0D37">
        <w:instrText xml:space="preserve"> PAGEREF _Toc146781466 \h </w:instrText>
      </w:r>
      <w:r w:rsidRPr="00FA0D37">
        <w:fldChar w:fldCharType="separate"/>
      </w:r>
      <w:r w:rsidRPr="00FA0D37">
        <w:t>869</w:t>
      </w:r>
      <w:r w:rsidRPr="00FA0D37">
        <w:fldChar w:fldCharType="end"/>
      </w:r>
    </w:p>
    <w:p w14:paraId="7608C293" w14:textId="53D9CF6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rvingCellConfigCommonSIB</w:t>
      </w:r>
      <w:r w:rsidRPr="00FA0D37">
        <w:tab/>
      </w:r>
      <w:r w:rsidRPr="00FA0D37">
        <w:fldChar w:fldCharType="begin" w:fldLock="1"/>
      </w:r>
      <w:r w:rsidRPr="00FA0D37">
        <w:instrText xml:space="preserve"> PAGEREF _Toc146781467 \h </w:instrText>
      </w:r>
      <w:r w:rsidRPr="00FA0D37">
        <w:fldChar w:fldCharType="separate"/>
      </w:r>
      <w:r w:rsidRPr="00FA0D37">
        <w:t>872</w:t>
      </w:r>
      <w:r w:rsidRPr="00FA0D37">
        <w:fldChar w:fldCharType="end"/>
      </w:r>
    </w:p>
    <w:p w14:paraId="491D8A39" w14:textId="7937B47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iCs/>
        </w:rPr>
        <w:t>ShortI-RNTI-Value</w:t>
      </w:r>
      <w:r w:rsidRPr="00FA0D37">
        <w:tab/>
      </w:r>
      <w:r w:rsidRPr="00FA0D37">
        <w:fldChar w:fldCharType="begin" w:fldLock="1"/>
      </w:r>
      <w:r w:rsidRPr="00FA0D37">
        <w:instrText xml:space="preserve"> PAGEREF _Toc146781468 \h </w:instrText>
      </w:r>
      <w:r w:rsidRPr="00FA0D37">
        <w:fldChar w:fldCharType="separate"/>
      </w:r>
      <w:r w:rsidRPr="00FA0D37">
        <w:t>875</w:t>
      </w:r>
      <w:r w:rsidRPr="00FA0D37">
        <w:fldChar w:fldCharType="end"/>
      </w:r>
    </w:p>
    <w:p w14:paraId="0D4C7A43" w14:textId="6C059F6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hortMAC-I</w:t>
      </w:r>
      <w:r w:rsidRPr="00FA0D37">
        <w:tab/>
      </w:r>
      <w:r w:rsidRPr="00FA0D37">
        <w:fldChar w:fldCharType="begin" w:fldLock="1"/>
      </w:r>
      <w:r w:rsidRPr="00FA0D37">
        <w:instrText xml:space="preserve"> PAGEREF _Toc146781469 \h </w:instrText>
      </w:r>
      <w:r w:rsidRPr="00FA0D37">
        <w:fldChar w:fldCharType="separate"/>
      </w:r>
      <w:r w:rsidRPr="00FA0D37">
        <w:t>875</w:t>
      </w:r>
      <w:r w:rsidRPr="00FA0D37">
        <w:fldChar w:fldCharType="end"/>
      </w:r>
    </w:p>
    <w:p w14:paraId="49FB0FBE" w14:textId="76D6A6C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SINR-Range</w:t>
      </w:r>
      <w:r w:rsidRPr="00FA0D37">
        <w:tab/>
      </w:r>
      <w:r w:rsidRPr="00FA0D37">
        <w:fldChar w:fldCharType="begin" w:fldLock="1"/>
      </w:r>
      <w:r w:rsidRPr="00FA0D37">
        <w:instrText xml:space="preserve"> PAGEREF _Toc146781470 \h </w:instrText>
      </w:r>
      <w:r w:rsidRPr="00FA0D37">
        <w:fldChar w:fldCharType="separate"/>
      </w:r>
      <w:r w:rsidRPr="00FA0D37">
        <w:t>875</w:t>
      </w:r>
      <w:r w:rsidRPr="00FA0D37">
        <w:fldChar w:fldCharType="end"/>
      </w:r>
    </w:p>
    <w:p w14:paraId="3F97B6BA" w14:textId="3F15BFD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RequestConfig</w:t>
      </w:r>
      <w:r w:rsidRPr="00FA0D37">
        <w:tab/>
      </w:r>
      <w:r w:rsidRPr="00FA0D37">
        <w:fldChar w:fldCharType="begin" w:fldLock="1"/>
      </w:r>
      <w:r w:rsidRPr="00FA0D37">
        <w:instrText xml:space="preserve"> PAGEREF _Toc146781471 \h </w:instrText>
      </w:r>
      <w:r w:rsidRPr="00FA0D37">
        <w:fldChar w:fldCharType="separate"/>
      </w:r>
      <w:r w:rsidRPr="00FA0D37">
        <w:t>876</w:t>
      </w:r>
      <w:r w:rsidRPr="00FA0D37">
        <w:fldChar w:fldCharType="end"/>
      </w:r>
    </w:p>
    <w:p w14:paraId="3A49DB15" w14:textId="3413E2A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SchedulingInfo</w:t>
      </w:r>
      <w:r w:rsidRPr="00FA0D37">
        <w:tab/>
      </w:r>
      <w:r w:rsidRPr="00FA0D37">
        <w:fldChar w:fldCharType="begin" w:fldLock="1"/>
      </w:r>
      <w:r w:rsidRPr="00FA0D37">
        <w:instrText xml:space="preserve"> PAGEREF _Toc146781472 \h </w:instrText>
      </w:r>
      <w:r w:rsidRPr="00FA0D37">
        <w:fldChar w:fldCharType="separate"/>
      </w:r>
      <w:r w:rsidRPr="00FA0D37">
        <w:t>877</w:t>
      </w:r>
      <w:r w:rsidRPr="00FA0D37">
        <w:fldChar w:fldCharType="end"/>
      </w:r>
    </w:p>
    <w:p w14:paraId="3E66827B" w14:textId="425CDBF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i/>
          <w:iCs/>
        </w:rPr>
        <w:t>SK-Counter</w:t>
      </w:r>
      <w:r w:rsidRPr="00FA0D37">
        <w:tab/>
      </w:r>
      <w:r w:rsidRPr="00FA0D37">
        <w:fldChar w:fldCharType="begin" w:fldLock="1"/>
      </w:r>
      <w:r w:rsidRPr="00FA0D37">
        <w:instrText xml:space="preserve"> PAGEREF _Toc146781473 \h </w:instrText>
      </w:r>
      <w:r w:rsidRPr="00FA0D37">
        <w:fldChar w:fldCharType="separate"/>
      </w:r>
      <w:r w:rsidRPr="00FA0D37">
        <w:t>880</w:t>
      </w:r>
      <w:r w:rsidRPr="00FA0D37">
        <w:fldChar w:fldCharType="end"/>
      </w:r>
    </w:p>
    <w:p w14:paraId="7DA877F4" w14:textId="7A83894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lotFormatCombinationsPerCell</w:t>
      </w:r>
      <w:r w:rsidRPr="00FA0D37">
        <w:tab/>
      </w:r>
      <w:r w:rsidRPr="00FA0D37">
        <w:fldChar w:fldCharType="begin" w:fldLock="1"/>
      </w:r>
      <w:r w:rsidRPr="00FA0D37">
        <w:instrText xml:space="preserve"> PAGEREF _Toc146781474 \h </w:instrText>
      </w:r>
      <w:r w:rsidRPr="00FA0D37">
        <w:fldChar w:fldCharType="separate"/>
      </w:r>
      <w:r w:rsidRPr="00FA0D37">
        <w:t>881</w:t>
      </w:r>
      <w:r w:rsidRPr="00FA0D37">
        <w:fldChar w:fldCharType="end"/>
      </w:r>
    </w:p>
    <w:p w14:paraId="430ED296" w14:textId="5C83E5F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lotFormatIndicator</w:t>
      </w:r>
      <w:r w:rsidRPr="00FA0D37">
        <w:tab/>
      </w:r>
      <w:r w:rsidRPr="00FA0D37">
        <w:fldChar w:fldCharType="begin" w:fldLock="1"/>
      </w:r>
      <w:r w:rsidRPr="00FA0D37">
        <w:instrText xml:space="preserve"> PAGEREF _Toc146781475 \h </w:instrText>
      </w:r>
      <w:r w:rsidRPr="00FA0D37">
        <w:fldChar w:fldCharType="separate"/>
      </w:r>
      <w:r w:rsidRPr="00FA0D37">
        <w:t>882</w:t>
      </w:r>
      <w:r w:rsidRPr="00FA0D37">
        <w:fldChar w:fldCharType="end"/>
      </w:r>
    </w:p>
    <w:p w14:paraId="2AB1A394" w14:textId="0C26072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NSSAI</w:t>
      </w:r>
      <w:r w:rsidRPr="00FA0D37">
        <w:tab/>
      </w:r>
      <w:r w:rsidRPr="00FA0D37">
        <w:fldChar w:fldCharType="begin" w:fldLock="1"/>
      </w:r>
      <w:r w:rsidRPr="00FA0D37">
        <w:instrText xml:space="preserve"> PAGEREF _Toc146781476 \h </w:instrText>
      </w:r>
      <w:r w:rsidRPr="00FA0D37">
        <w:fldChar w:fldCharType="separate"/>
      </w:r>
      <w:r w:rsidRPr="00FA0D37">
        <w:t>885</w:t>
      </w:r>
      <w:r w:rsidRPr="00FA0D37">
        <w:fldChar w:fldCharType="end"/>
      </w:r>
    </w:p>
    <w:p w14:paraId="7BDD2B7F" w14:textId="5FD1675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peedStateScaleFactors</w:t>
      </w:r>
      <w:r w:rsidRPr="00FA0D37">
        <w:tab/>
      </w:r>
      <w:r w:rsidRPr="00FA0D37">
        <w:fldChar w:fldCharType="begin" w:fldLock="1"/>
      </w:r>
      <w:r w:rsidRPr="00FA0D37">
        <w:instrText xml:space="preserve"> PAGEREF _Toc146781477 \h </w:instrText>
      </w:r>
      <w:r w:rsidRPr="00FA0D37">
        <w:fldChar w:fldCharType="separate"/>
      </w:r>
      <w:r w:rsidRPr="00FA0D37">
        <w:t>886</w:t>
      </w:r>
      <w:r w:rsidRPr="00FA0D37">
        <w:fldChar w:fldCharType="end"/>
      </w:r>
    </w:p>
    <w:p w14:paraId="6EDA92F5" w14:textId="5D898AD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w:t>
      </w:r>
      <w:r w:rsidRPr="00FA0D37">
        <w:rPr>
          <w:rFonts w:asciiTheme="minorHAnsi" w:eastAsiaTheme="minorEastAsia" w:hAnsiTheme="minorHAnsi" w:cstheme="minorBidi"/>
          <w:kern w:val="2"/>
          <w:sz w:val="22"/>
          <w:szCs w:val="22"/>
          <w14:ligatures w14:val="standardContextual"/>
        </w:rPr>
        <w:tab/>
      </w:r>
      <w:r w:rsidRPr="00FA0D37">
        <w:rPr>
          <w:i/>
        </w:rPr>
        <w:t>SPS-Config</w:t>
      </w:r>
      <w:r w:rsidRPr="00FA0D37">
        <w:tab/>
      </w:r>
      <w:r w:rsidRPr="00FA0D37">
        <w:fldChar w:fldCharType="begin" w:fldLock="1"/>
      </w:r>
      <w:r w:rsidRPr="00FA0D37">
        <w:instrText xml:space="preserve"> PAGEREF _Toc146781478 \h </w:instrText>
      </w:r>
      <w:r w:rsidRPr="00FA0D37">
        <w:fldChar w:fldCharType="separate"/>
      </w:r>
      <w:r w:rsidRPr="00FA0D37">
        <w:t>886</w:t>
      </w:r>
      <w:r w:rsidRPr="00FA0D37">
        <w:fldChar w:fldCharType="end"/>
      </w:r>
    </w:p>
    <w:p w14:paraId="5244A987" w14:textId="7953BFE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PS-ConfigIndex</w:t>
      </w:r>
      <w:r w:rsidRPr="00FA0D37">
        <w:tab/>
      </w:r>
      <w:r w:rsidRPr="00FA0D37">
        <w:fldChar w:fldCharType="begin" w:fldLock="1"/>
      </w:r>
      <w:r w:rsidRPr="00FA0D37">
        <w:instrText xml:space="preserve"> PAGEREF _Toc146781479 \h </w:instrText>
      </w:r>
      <w:r w:rsidRPr="00FA0D37">
        <w:fldChar w:fldCharType="separate"/>
      </w:r>
      <w:r w:rsidRPr="00FA0D37">
        <w:t>889</w:t>
      </w:r>
      <w:r w:rsidRPr="00FA0D37">
        <w:fldChar w:fldCharType="end"/>
      </w:r>
    </w:p>
    <w:p w14:paraId="2F2888DE" w14:textId="75E7B54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PS-PUCCH-AN</w:t>
      </w:r>
      <w:r w:rsidRPr="00FA0D37">
        <w:tab/>
      </w:r>
      <w:r w:rsidRPr="00FA0D37">
        <w:fldChar w:fldCharType="begin" w:fldLock="1"/>
      </w:r>
      <w:r w:rsidRPr="00FA0D37">
        <w:instrText xml:space="preserve"> PAGEREF _Toc146781480 \h </w:instrText>
      </w:r>
      <w:r w:rsidRPr="00FA0D37">
        <w:fldChar w:fldCharType="separate"/>
      </w:r>
      <w:r w:rsidRPr="00FA0D37">
        <w:t>889</w:t>
      </w:r>
      <w:r w:rsidRPr="00FA0D37">
        <w:fldChar w:fldCharType="end"/>
      </w:r>
    </w:p>
    <w:p w14:paraId="41178AE9" w14:textId="432B634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PS-PUCCH-AN-List</w:t>
      </w:r>
      <w:r w:rsidRPr="00FA0D37">
        <w:tab/>
      </w:r>
      <w:r w:rsidRPr="00FA0D37">
        <w:fldChar w:fldCharType="begin" w:fldLock="1"/>
      </w:r>
      <w:r w:rsidRPr="00FA0D37">
        <w:instrText xml:space="preserve"> PAGEREF _Toc146781481 \h </w:instrText>
      </w:r>
      <w:r w:rsidRPr="00FA0D37">
        <w:fldChar w:fldCharType="separate"/>
      </w:r>
      <w:r w:rsidRPr="00FA0D37">
        <w:t>890</w:t>
      </w:r>
      <w:r w:rsidRPr="00FA0D37">
        <w:fldChar w:fldCharType="end"/>
      </w:r>
    </w:p>
    <w:p w14:paraId="3F38D374" w14:textId="650BEE0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RB-Identity</w:t>
      </w:r>
      <w:r w:rsidRPr="00FA0D37">
        <w:tab/>
      </w:r>
      <w:r w:rsidRPr="00FA0D37">
        <w:fldChar w:fldCharType="begin" w:fldLock="1"/>
      </w:r>
      <w:r w:rsidRPr="00FA0D37">
        <w:instrText xml:space="preserve"> PAGEREF _Toc146781482 \h </w:instrText>
      </w:r>
      <w:r w:rsidRPr="00FA0D37">
        <w:fldChar w:fldCharType="separate"/>
      </w:r>
      <w:r w:rsidRPr="00FA0D37">
        <w:t>890</w:t>
      </w:r>
      <w:r w:rsidRPr="00FA0D37">
        <w:fldChar w:fldCharType="end"/>
      </w:r>
    </w:p>
    <w:p w14:paraId="0214D592" w14:textId="3F07782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RS-CarrierSwitching</w:t>
      </w:r>
      <w:r w:rsidRPr="00FA0D37">
        <w:tab/>
      </w:r>
      <w:r w:rsidRPr="00FA0D37">
        <w:fldChar w:fldCharType="begin" w:fldLock="1"/>
      </w:r>
      <w:r w:rsidRPr="00FA0D37">
        <w:instrText xml:space="preserve"> PAGEREF _Toc146781483 \h </w:instrText>
      </w:r>
      <w:r w:rsidRPr="00FA0D37">
        <w:fldChar w:fldCharType="separate"/>
      </w:r>
      <w:r w:rsidRPr="00FA0D37">
        <w:t>890</w:t>
      </w:r>
      <w:r w:rsidRPr="00FA0D37">
        <w:fldChar w:fldCharType="end"/>
      </w:r>
    </w:p>
    <w:p w14:paraId="74520000" w14:textId="55A0465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RS-Config</w:t>
      </w:r>
      <w:r w:rsidRPr="00FA0D37">
        <w:tab/>
      </w:r>
      <w:r w:rsidRPr="00FA0D37">
        <w:fldChar w:fldCharType="begin" w:fldLock="1"/>
      </w:r>
      <w:r w:rsidRPr="00FA0D37">
        <w:instrText xml:space="preserve"> PAGEREF _Toc146781484 \h </w:instrText>
      </w:r>
      <w:r w:rsidRPr="00FA0D37">
        <w:fldChar w:fldCharType="separate"/>
      </w:r>
      <w:r w:rsidRPr="00FA0D37">
        <w:t>892</w:t>
      </w:r>
      <w:r w:rsidRPr="00FA0D37">
        <w:fldChar w:fldCharType="end"/>
      </w:r>
    </w:p>
    <w:p w14:paraId="08D70886" w14:textId="010877E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SRS-RSRP-Range</w:t>
      </w:r>
      <w:r w:rsidRPr="00FA0D37">
        <w:tab/>
      </w:r>
      <w:r w:rsidRPr="00FA0D37">
        <w:fldChar w:fldCharType="begin" w:fldLock="1"/>
      </w:r>
      <w:r w:rsidRPr="00FA0D37">
        <w:instrText xml:space="preserve"> PAGEREF _Toc146781485 \h </w:instrText>
      </w:r>
      <w:r w:rsidRPr="00FA0D37">
        <w:fldChar w:fldCharType="separate"/>
      </w:r>
      <w:r w:rsidRPr="00FA0D37">
        <w:t>905</w:t>
      </w:r>
      <w:r w:rsidRPr="00FA0D37">
        <w:fldChar w:fldCharType="end"/>
      </w:r>
    </w:p>
    <w:p w14:paraId="3C6EC549" w14:textId="5969EDC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RS-TPC-CommandConfig</w:t>
      </w:r>
      <w:r w:rsidRPr="00FA0D37">
        <w:tab/>
      </w:r>
      <w:r w:rsidRPr="00FA0D37">
        <w:fldChar w:fldCharType="begin" w:fldLock="1"/>
      </w:r>
      <w:r w:rsidRPr="00FA0D37">
        <w:instrText xml:space="preserve"> PAGEREF _Toc146781486 \h </w:instrText>
      </w:r>
      <w:r w:rsidRPr="00FA0D37">
        <w:fldChar w:fldCharType="separate"/>
      </w:r>
      <w:r w:rsidRPr="00FA0D37">
        <w:t>905</w:t>
      </w:r>
      <w:r w:rsidRPr="00FA0D37">
        <w:fldChar w:fldCharType="end"/>
      </w:r>
    </w:p>
    <w:p w14:paraId="00935BBD" w14:textId="59409D4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SB-Index</w:t>
      </w:r>
      <w:r w:rsidRPr="00FA0D37">
        <w:tab/>
      </w:r>
      <w:r w:rsidRPr="00FA0D37">
        <w:fldChar w:fldCharType="begin" w:fldLock="1"/>
      </w:r>
      <w:r w:rsidRPr="00FA0D37">
        <w:instrText xml:space="preserve"> PAGEREF _Toc146781487 \h </w:instrText>
      </w:r>
      <w:r w:rsidRPr="00FA0D37">
        <w:fldChar w:fldCharType="separate"/>
      </w:r>
      <w:r w:rsidRPr="00FA0D37">
        <w:t>906</w:t>
      </w:r>
      <w:r w:rsidRPr="00FA0D37">
        <w:fldChar w:fldCharType="end"/>
      </w:r>
    </w:p>
    <w:p w14:paraId="30330973" w14:textId="62799FB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SB-MTC</w:t>
      </w:r>
      <w:r w:rsidRPr="00FA0D37">
        <w:tab/>
      </w:r>
      <w:r w:rsidRPr="00FA0D37">
        <w:fldChar w:fldCharType="begin" w:fldLock="1"/>
      </w:r>
      <w:r w:rsidRPr="00FA0D37">
        <w:instrText xml:space="preserve"> PAGEREF _Toc146781488 \h </w:instrText>
      </w:r>
      <w:r w:rsidRPr="00FA0D37">
        <w:fldChar w:fldCharType="separate"/>
      </w:r>
      <w:r w:rsidRPr="00FA0D37">
        <w:t>906</w:t>
      </w:r>
      <w:r w:rsidRPr="00FA0D37">
        <w:fldChar w:fldCharType="end"/>
      </w:r>
    </w:p>
    <w:p w14:paraId="30FE4590" w14:textId="4BECB5C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SB</w:t>
      </w:r>
      <w:r w:rsidRPr="00FA0D37">
        <w:rPr>
          <w:rFonts w:cs="Courier New"/>
          <w:i/>
          <w:iCs/>
        </w:rPr>
        <w:t>-PositionQCL-Relation</w:t>
      </w:r>
      <w:r w:rsidRPr="00FA0D37">
        <w:tab/>
      </w:r>
      <w:r w:rsidRPr="00FA0D37">
        <w:fldChar w:fldCharType="begin" w:fldLock="1"/>
      </w:r>
      <w:r w:rsidRPr="00FA0D37">
        <w:instrText xml:space="preserve"> PAGEREF _Toc146781489 \h </w:instrText>
      </w:r>
      <w:r w:rsidRPr="00FA0D37">
        <w:fldChar w:fldCharType="separate"/>
      </w:r>
      <w:r w:rsidRPr="00FA0D37">
        <w:t>909</w:t>
      </w:r>
      <w:r w:rsidRPr="00FA0D37">
        <w:fldChar w:fldCharType="end"/>
      </w:r>
    </w:p>
    <w:p w14:paraId="25BF80EA" w14:textId="2E17446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SB-ToMeasure</w:t>
      </w:r>
      <w:r w:rsidRPr="00FA0D37">
        <w:tab/>
      </w:r>
      <w:r w:rsidRPr="00FA0D37">
        <w:fldChar w:fldCharType="begin" w:fldLock="1"/>
      </w:r>
      <w:r w:rsidRPr="00FA0D37">
        <w:instrText xml:space="preserve"> PAGEREF _Toc146781490 \h </w:instrText>
      </w:r>
      <w:r w:rsidRPr="00FA0D37">
        <w:fldChar w:fldCharType="separate"/>
      </w:r>
      <w:r w:rsidRPr="00FA0D37">
        <w:t>909</w:t>
      </w:r>
      <w:r w:rsidRPr="00FA0D37">
        <w:fldChar w:fldCharType="end"/>
      </w:r>
    </w:p>
    <w:p w14:paraId="3EC159CD" w14:textId="2E041F5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S-RSSI-Measurement</w:t>
      </w:r>
      <w:r w:rsidRPr="00FA0D37">
        <w:tab/>
      </w:r>
      <w:r w:rsidRPr="00FA0D37">
        <w:fldChar w:fldCharType="begin" w:fldLock="1"/>
      </w:r>
      <w:r w:rsidRPr="00FA0D37">
        <w:instrText xml:space="preserve"> PAGEREF _Toc146781491 \h </w:instrText>
      </w:r>
      <w:r w:rsidRPr="00FA0D37">
        <w:fldChar w:fldCharType="separate"/>
      </w:r>
      <w:r w:rsidRPr="00FA0D37">
        <w:t>910</w:t>
      </w:r>
      <w:r w:rsidRPr="00FA0D37">
        <w:fldChar w:fldCharType="end"/>
      </w:r>
    </w:p>
    <w:p w14:paraId="1A9EE5EE" w14:textId="5402DFA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ubcarrierSpacing</w:t>
      </w:r>
      <w:r w:rsidRPr="00FA0D37">
        <w:tab/>
      </w:r>
      <w:r w:rsidRPr="00FA0D37">
        <w:fldChar w:fldCharType="begin" w:fldLock="1"/>
      </w:r>
      <w:r w:rsidRPr="00FA0D37">
        <w:instrText xml:space="preserve"> PAGEREF _Toc146781492 \h </w:instrText>
      </w:r>
      <w:r w:rsidRPr="00FA0D37">
        <w:fldChar w:fldCharType="separate"/>
      </w:r>
      <w:r w:rsidRPr="00FA0D37">
        <w:t>911</w:t>
      </w:r>
      <w:r w:rsidRPr="00FA0D37">
        <w:fldChar w:fldCharType="end"/>
      </w:r>
    </w:p>
    <w:p w14:paraId="5CE78C2A" w14:textId="2E9FF04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AG-Config</w:t>
      </w:r>
      <w:r w:rsidRPr="00FA0D37">
        <w:tab/>
      </w:r>
      <w:r w:rsidRPr="00FA0D37">
        <w:fldChar w:fldCharType="begin" w:fldLock="1"/>
      </w:r>
      <w:r w:rsidRPr="00FA0D37">
        <w:instrText xml:space="preserve"> PAGEREF _Toc146781493 \h </w:instrText>
      </w:r>
      <w:r w:rsidRPr="00FA0D37">
        <w:fldChar w:fldCharType="separate"/>
      </w:r>
      <w:r w:rsidRPr="00FA0D37">
        <w:t>911</w:t>
      </w:r>
      <w:r w:rsidRPr="00FA0D37">
        <w:fldChar w:fldCharType="end"/>
      </w:r>
    </w:p>
    <w:p w14:paraId="39F903A5" w14:textId="66283ED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AR-Config</w:t>
      </w:r>
      <w:r w:rsidRPr="00FA0D37">
        <w:tab/>
      </w:r>
      <w:r w:rsidRPr="00FA0D37">
        <w:fldChar w:fldCharType="begin" w:fldLock="1"/>
      </w:r>
      <w:r w:rsidRPr="00FA0D37">
        <w:instrText xml:space="preserve"> PAGEREF _Toc146781494 \h </w:instrText>
      </w:r>
      <w:r w:rsidRPr="00FA0D37">
        <w:fldChar w:fldCharType="separate"/>
      </w:r>
      <w:r w:rsidRPr="00FA0D37">
        <w:t>912</w:t>
      </w:r>
      <w:r w:rsidRPr="00FA0D37">
        <w:fldChar w:fldCharType="end"/>
      </w:r>
    </w:p>
    <w:p w14:paraId="210DA95C" w14:textId="44E8D1E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CI-ActivatedConfig</w:t>
      </w:r>
      <w:r w:rsidRPr="00FA0D37">
        <w:tab/>
      </w:r>
      <w:r w:rsidRPr="00FA0D37">
        <w:fldChar w:fldCharType="begin" w:fldLock="1"/>
      </w:r>
      <w:r w:rsidRPr="00FA0D37">
        <w:instrText xml:space="preserve"> PAGEREF _Toc146781495 \h </w:instrText>
      </w:r>
      <w:r w:rsidRPr="00FA0D37">
        <w:fldChar w:fldCharType="separate"/>
      </w:r>
      <w:r w:rsidRPr="00FA0D37">
        <w:t>912</w:t>
      </w:r>
      <w:r w:rsidRPr="00FA0D37">
        <w:fldChar w:fldCharType="end"/>
      </w:r>
    </w:p>
    <w:p w14:paraId="2426EECA" w14:textId="64F3842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CI-State</w:t>
      </w:r>
      <w:r w:rsidRPr="00FA0D37">
        <w:tab/>
      </w:r>
      <w:r w:rsidRPr="00FA0D37">
        <w:fldChar w:fldCharType="begin" w:fldLock="1"/>
      </w:r>
      <w:r w:rsidRPr="00FA0D37">
        <w:instrText xml:space="preserve"> PAGEREF _Toc146781496 \h </w:instrText>
      </w:r>
      <w:r w:rsidRPr="00FA0D37">
        <w:fldChar w:fldCharType="separate"/>
      </w:r>
      <w:r w:rsidRPr="00FA0D37">
        <w:t>913</w:t>
      </w:r>
      <w:r w:rsidRPr="00FA0D37">
        <w:fldChar w:fldCharType="end"/>
      </w:r>
    </w:p>
    <w:p w14:paraId="04A36FFD" w14:textId="1DB73EB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CI-StateId</w:t>
      </w:r>
      <w:r w:rsidRPr="00FA0D37">
        <w:tab/>
      </w:r>
      <w:r w:rsidRPr="00FA0D37">
        <w:fldChar w:fldCharType="begin" w:fldLock="1"/>
      </w:r>
      <w:r w:rsidRPr="00FA0D37">
        <w:instrText xml:space="preserve"> PAGEREF _Toc146781497 \h </w:instrText>
      </w:r>
      <w:r w:rsidRPr="00FA0D37">
        <w:fldChar w:fldCharType="separate"/>
      </w:r>
      <w:r w:rsidRPr="00FA0D37">
        <w:t>915</w:t>
      </w:r>
      <w:r w:rsidRPr="00FA0D37">
        <w:fldChar w:fldCharType="end"/>
      </w:r>
    </w:p>
    <w:p w14:paraId="0D0BDDA8" w14:textId="46610E7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CI-UL-State</w:t>
      </w:r>
      <w:r w:rsidRPr="00FA0D37">
        <w:tab/>
      </w:r>
      <w:r w:rsidRPr="00FA0D37">
        <w:fldChar w:fldCharType="begin" w:fldLock="1"/>
      </w:r>
      <w:r w:rsidRPr="00FA0D37">
        <w:instrText xml:space="preserve"> PAGEREF _Toc146781498 \h </w:instrText>
      </w:r>
      <w:r w:rsidRPr="00FA0D37">
        <w:fldChar w:fldCharType="separate"/>
      </w:r>
      <w:r w:rsidRPr="00FA0D37">
        <w:t>915</w:t>
      </w:r>
      <w:r w:rsidRPr="00FA0D37">
        <w:fldChar w:fldCharType="end"/>
      </w:r>
    </w:p>
    <w:p w14:paraId="1B4337F9" w14:textId="278565A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CI-UL-StateId</w:t>
      </w:r>
      <w:r w:rsidRPr="00FA0D37">
        <w:tab/>
      </w:r>
      <w:r w:rsidRPr="00FA0D37">
        <w:fldChar w:fldCharType="begin" w:fldLock="1"/>
      </w:r>
      <w:r w:rsidRPr="00FA0D37">
        <w:instrText xml:space="preserve"> PAGEREF _Toc146781499 \h </w:instrText>
      </w:r>
      <w:r w:rsidRPr="00FA0D37">
        <w:fldChar w:fldCharType="separate"/>
      </w:r>
      <w:r w:rsidRPr="00FA0D37">
        <w:t>916</w:t>
      </w:r>
      <w:r w:rsidRPr="00FA0D37">
        <w:fldChar w:fldCharType="end"/>
      </w:r>
    </w:p>
    <w:p w14:paraId="7CC6F8EF" w14:textId="4ADCA2B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DD-UL-DL-ConfigCommon</w:t>
      </w:r>
      <w:r w:rsidRPr="00FA0D37">
        <w:tab/>
      </w:r>
      <w:r w:rsidRPr="00FA0D37">
        <w:fldChar w:fldCharType="begin" w:fldLock="1"/>
      </w:r>
      <w:r w:rsidRPr="00FA0D37">
        <w:instrText xml:space="preserve"> PAGEREF _Toc146781500 \h </w:instrText>
      </w:r>
      <w:r w:rsidRPr="00FA0D37">
        <w:fldChar w:fldCharType="separate"/>
      </w:r>
      <w:r w:rsidRPr="00FA0D37">
        <w:t>916</w:t>
      </w:r>
      <w:r w:rsidRPr="00FA0D37">
        <w:fldChar w:fldCharType="end"/>
      </w:r>
    </w:p>
    <w:p w14:paraId="7848F2D7" w14:textId="033E22E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DD-UL-DL-ConfigDedicated</w:t>
      </w:r>
      <w:r w:rsidRPr="00FA0D37">
        <w:tab/>
      </w:r>
      <w:r w:rsidRPr="00FA0D37">
        <w:fldChar w:fldCharType="begin" w:fldLock="1"/>
      </w:r>
      <w:r w:rsidRPr="00FA0D37">
        <w:instrText xml:space="preserve"> PAGEREF _Toc146781501 \h </w:instrText>
      </w:r>
      <w:r w:rsidRPr="00FA0D37">
        <w:fldChar w:fldCharType="separate"/>
      </w:r>
      <w:r w:rsidRPr="00FA0D37">
        <w:t>918</w:t>
      </w:r>
      <w:r w:rsidRPr="00FA0D37">
        <w:fldChar w:fldCharType="end"/>
      </w:r>
    </w:p>
    <w:p w14:paraId="2199126D" w14:textId="2A2463F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rackingAreaCode</w:t>
      </w:r>
      <w:r w:rsidRPr="00FA0D37">
        <w:tab/>
      </w:r>
      <w:r w:rsidRPr="00FA0D37">
        <w:fldChar w:fldCharType="begin" w:fldLock="1"/>
      </w:r>
      <w:r w:rsidRPr="00FA0D37">
        <w:instrText xml:space="preserve"> PAGEREF _Toc146781502 \h </w:instrText>
      </w:r>
      <w:r w:rsidRPr="00FA0D37">
        <w:fldChar w:fldCharType="separate"/>
      </w:r>
      <w:r w:rsidRPr="00FA0D37">
        <w:t>920</w:t>
      </w:r>
      <w:r w:rsidRPr="00FA0D37">
        <w:fldChar w:fldCharType="end"/>
      </w:r>
    </w:p>
    <w:p w14:paraId="08649DDE" w14:textId="7F4B42C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T-Reselection</w:t>
      </w:r>
      <w:r w:rsidRPr="00FA0D37">
        <w:tab/>
      </w:r>
      <w:r w:rsidRPr="00FA0D37">
        <w:fldChar w:fldCharType="begin" w:fldLock="1"/>
      </w:r>
      <w:r w:rsidRPr="00FA0D37">
        <w:instrText xml:space="preserve"> PAGEREF _Toc146781503 \h </w:instrText>
      </w:r>
      <w:r w:rsidRPr="00FA0D37">
        <w:fldChar w:fldCharType="separate"/>
      </w:r>
      <w:r w:rsidRPr="00FA0D37">
        <w:t>920</w:t>
      </w:r>
      <w:r w:rsidRPr="00FA0D37">
        <w:fldChar w:fldCharType="end"/>
      </w:r>
    </w:p>
    <w:p w14:paraId="1708FEF4" w14:textId="563E6C3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imeAlignmentTimer</w:t>
      </w:r>
      <w:r w:rsidRPr="00FA0D37">
        <w:tab/>
      </w:r>
      <w:r w:rsidRPr="00FA0D37">
        <w:fldChar w:fldCharType="begin" w:fldLock="1"/>
      </w:r>
      <w:r w:rsidRPr="00FA0D37">
        <w:instrText xml:space="preserve"> PAGEREF _Toc146781504 \h </w:instrText>
      </w:r>
      <w:r w:rsidRPr="00FA0D37">
        <w:fldChar w:fldCharType="separate"/>
      </w:r>
      <w:r w:rsidRPr="00FA0D37">
        <w:t>921</w:t>
      </w:r>
      <w:r w:rsidRPr="00FA0D37">
        <w:fldChar w:fldCharType="end"/>
      </w:r>
    </w:p>
    <w:p w14:paraId="4F299E0C" w14:textId="6564757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TimeToTrigger</w:t>
      </w:r>
      <w:r w:rsidRPr="00FA0D37">
        <w:tab/>
      </w:r>
      <w:r w:rsidRPr="00FA0D37">
        <w:fldChar w:fldCharType="begin" w:fldLock="1"/>
      </w:r>
      <w:r w:rsidRPr="00FA0D37">
        <w:instrText xml:space="preserve"> PAGEREF _Toc146781505 \h </w:instrText>
      </w:r>
      <w:r w:rsidRPr="00FA0D37">
        <w:fldChar w:fldCharType="separate"/>
      </w:r>
      <w:r w:rsidRPr="00FA0D37">
        <w:t>921</w:t>
      </w:r>
      <w:r w:rsidRPr="00FA0D37">
        <w:fldChar w:fldCharType="end"/>
      </w:r>
    </w:p>
    <w:p w14:paraId="0AA1102C" w14:textId="2660D9F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AC-BarringInfoSetIndex</w:t>
      </w:r>
      <w:r w:rsidRPr="00FA0D37">
        <w:tab/>
      </w:r>
      <w:r w:rsidRPr="00FA0D37">
        <w:fldChar w:fldCharType="begin" w:fldLock="1"/>
      </w:r>
      <w:r w:rsidRPr="00FA0D37">
        <w:instrText xml:space="preserve"> PAGEREF _Toc146781506 \h </w:instrText>
      </w:r>
      <w:r w:rsidRPr="00FA0D37">
        <w:fldChar w:fldCharType="separate"/>
      </w:r>
      <w:r w:rsidRPr="00FA0D37">
        <w:t>921</w:t>
      </w:r>
      <w:r w:rsidRPr="00FA0D37">
        <w:fldChar w:fldCharType="end"/>
      </w:r>
    </w:p>
    <w:p w14:paraId="5FF62B58" w14:textId="6CBA7F9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AC-BarringInfoSetList</w:t>
      </w:r>
      <w:r w:rsidRPr="00FA0D37">
        <w:tab/>
      </w:r>
      <w:r w:rsidRPr="00FA0D37">
        <w:fldChar w:fldCharType="begin" w:fldLock="1"/>
      </w:r>
      <w:r w:rsidRPr="00FA0D37">
        <w:instrText xml:space="preserve"> PAGEREF _Toc146781507 \h </w:instrText>
      </w:r>
      <w:r w:rsidRPr="00FA0D37">
        <w:fldChar w:fldCharType="separate"/>
      </w:r>
      <w:r w:rsidRPr="00FA0D37">
        <w:t>922</w:t>
      </w:r>
      <w:r w:rsidRPr="00FA0D37">
        <w:fldChar w:fldCharType="end"/>
      </w:r>
    </w:p>
    <w:p w14:paraId="01E9B420" w14:textId="52E5907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AC-BarringPerCatList</w:t>
      </w:r>
      <w:r w:rsidRPr="00FA0D37">
        <w:tab/>
      </w:r>
      <w:r w:rsidRPr="00FA0D37">
        <w:fldChar w:fldCharType="begin" w:fldLock="1"/>
      </w:r>
      <w:r w:rsidRPr="00FA0D37">
        <w:instrText xml:space="preserve"> PAGEREF _Toc146781508 \h </w:instrText>
      </w:r>
      <w:r w:rsidRPr="00FA0D37">
        <w:fldChar w:fldCharType="separate"/>
      </w:r>
      <w:r w:rsidRPr="00FA0D37">
        <w:t>923</w:t>
      </w:r>
      <w:r w:rsidRPr="00FA0D37">
        <w:fldChar w:fldCharType="end"/>
      </w:r>
    </w:p>
    <w:p w14:paraId="7DAFEB57" w14:textId="26646FC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AC-BarringPerPLMN-List</w:t>
      </w:r>
      <w:r w:rsidRPr="00FA0D37">
        <w:tab/>
      </w:r>
      <w:r w:rsidRPr="00FA0D37">
        <w:fldChar w:fldCharType="begin" w:fldLock="1"/>
      </w:r>
      <w:r w:rsidRPr="00FA0D37">
        <w:instrText xml:space="preserve"> PAGEREF _Toc146781509 \h </w:instrText>
      </w:r>
      <w:r w:rsidRPr="00FA0D37">
        <w:fldChar w:fldCharType="separate"/>
      </w:r>
      <w:r w:rsidRPr="00FA0D37">
        <w:t>924</w:t>
      </w:r>
      <w:r w:rsidRPr="00FA0D37">
        <w:fldChar w:fldCharType="end"/>
      </w:r>
    </w:p>
    <w:p w14:paraId="60E45FE4" w14:textId="2BB9964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UE-TimersAndConstants</w:t>
      </w:r>
      <w:r w:rsidRPr="00FA0D37">
        <w:tab/>
      </w:r>
      <w:r w:rsidRPr="00FA0D37">
        <w:fldChar w:fldCharType="begin" w:fldLock="1"/>
      </w:r>
      <w:r w:rsidRPr="00FA0D37">
        <w:instrText xml:space="preserve"> PAGEREF _Toc146781510 \h </w:instrText>
      </w:r>
      <w:r w:rsidRPr="00FA0D37">
        <w:fldChar w:fldCharType="separate"/>
      </w:r>
      <w:r w:rsidRPr="00FA0D37">
        <w:t>924</w:t>
      </w:r>
      <w:r w:rsidRPr="00FA0D37">
        <w:fldChar w:fldCharType="end"/>
      </w:r>
    </w:p>
    <w:p w14:paraId="343FA557" w14:textId="0ED8384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UE-TimersAndConstantsRemoteUE</w:t>
      </w:r>
      <w:r w:rsidRPr="00FA0D37">
        <w:tab/>
      </w:r>
      <w:r w:rsidRPr="00FA0D37">
        <w:fldChar w:fldCharType="begin" w:fldLock="1"/>
      </w:r>
      <w:r w:rsidRPr="00FA0D37">
        <w:instrText xml:space="preserve"> PAGEREF _Toc146781511 \h </w:instrText>
      </w:r>
      <w:r w:rsidRPr="00FA0D37">
        <w:fldChar w:fldCharType="separate"/>
      </w:r>
      <w:r w:rsidRPr="00FA0D37">
        <w:t>925</w:t>
      </w:r>
      <w:r w:rsidRPr="00FA0D37">
        <w:fldChar w:fldCharType="end"/>
      </w:r>
    </w:p>
    <w:p w14:paraId="08B6C995" w14:textId="45F43AA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L-DelayValueConfig</w:t>
      </w:r>
      <w:r w:rsidRPr="00FA0D37">
        <w:tab/>
      </w:r>
      <w:r w:rsidRPr="00FA0D37">
        <w:fldChar w:fldCharType="begin" w:fldLock="1"/>
      </w:r>
      <w:r w:rsidRPr="00FA0D37">
        <w:instrText xml:space="preserve"> PAGEREF _Toc146781512 \h </w:instrText>
      </w:r>
      <w:r w:rsidRPr="00FA0D37">
        <w:fldChar w:fldCharType="separate"/>
      </w:r>
      <w:r w:rsidRPr="00FA0D37">
        <w:t>925</w:t>
      </w:r>
      <w:r w:rsidRPr="00FA0D37">
        <w:fldChar w:fldCharType="end"/>
      </w:r>
    </w:p>
    <w:p w14:paraId="67601DD6" w14:textId="4D969F0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L-ExcessDelayConfig</w:t>
      </w:r>
      <w:r w:rsidRPr="00FA0D37">
        <w:tab/>
      </w:r>
      <w:r w:rsidRPr="00FA0D37">
        <w:fldChar w:fldCharType="begin" w:fldLock="1"/>
      </w:r>
      <w:r w:rsidRPr="00FA0D37">
        <w:instrText xml:space="preserve"> PAGEREF _Toc146781513 \h </w:instrText>
      </w:r>
      <w:r w:rsidRPr="00FA0D37">
        <w:fldChar w:fldCharType="separate"/>
      </w:r>
      <w:r w:rsidRPr="00FA0D37">
        <w:t>926</w:t>
      </w:r>
      <w:r w:rsidRPr="00FA0D37">
        <w:fldChar w:fldCharType="end"/>
      </w:r>
    </w:p>
    <w:p w14:paraId="6D658A3C" w14:textId="39DAF07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UL-GapFR2-Config</w:t>
      </w:r>
      <w:r w:rsidRPr="00FA0D37">
        <w:tab/>
      </w:r>
      <w:r w:rsidRPr="00FA0D37">
        <w:fldChar w:fldCharType="begin" w:fldLock="1"/>
      </w:r>
      <w:r w:rsidRPr="00FA0D37">
        <w:instrText xml:space="preserve"> PAGEREF _Toc146781514 \h </w:instrText>
      </w:r>
      <w:r w:rsidRPr="00FA0D37">
        <w:fldChar w:fldCharType="separate"/>
      </w:r>
      <w:r w:rsidRPr="00FA0D37">
        <w:t>926</w:t>
      </w:r>
      <w:r w:rsidRPr="00FA0D37">
        <w:fldChar w:fldCharType="end"/>
      </w:r>
    </w:p>
    <w:p w14:paraId="6B75046C" w14:textId="5AF5714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x-none"/>
        </w:rPr>
        <w:t>UplinkCancellation</w:t>
      </w:r>
      <w:r w:rsidRPr="00FA0D37">
        <w:tab/>
      </w:r>
      <w:r w:rsidRPr="00FA0D37">
        <w:fldChar w:fldCharType="begin" w:fldLock="1"/>
      </w:r>
      <w:r w:rsidRPr="00FA0D37">
        <w:instrText xml:space="preserve"> PAGEREF _Toc146781515 \h </w:instrText>
      </w:r>
      <w:r w:rsidRPr="00FA0D37">
        <w:fldChar w:fldCharType="separate"/>
      </w:r>
      <w:r w:rsidRPr="00FA0D37">
        <w:t>927</w:t>
      </w:r>
      <w:r w:rsidRPr="00FA0D37">
        <w:fldChar w:fldCharType="end"/>
      </w:r>
    </w:p>
    <w:p w14:paraId="0337A158" w14:textId="5ECA253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plinkConfigCommon</w:t>
      </w:r>
      <w:r w:rsidRPr="00FA0D37">
        <w:tab/>
      </w:r>
      <w:r w:rsidRPr="00FA0D37">
        <w:fldChar w:fldCharType="begin" w:fldLock="1"/>
      </w:r>
      <w:r w:rsidRPr="00FA0D37">
        <w:instrText xml:space="preserve"> PAGEREF _Toc146781516 \h </w:instrText>
      </w:r>
      <w:r w:rsidRPr="00FA0D37">
        <w:fldChar w:fldCharType="separate"/>
      </w:r>
      <w:r w:rsidRPr="00FA0D37">
        <w:t>929</w:t>
      </w:r>
      <w:r w:rsidRPr="00FA0D37">
        <w:fldChar w:fldCharType="end"/>
      </w:r>
    </w:p>
    <w:p w14:paraId="0835550F" w14:textId="17D8B84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plinkConfigCommonSIB</w:t>
      </w:r>
      <w:r w:rsidRPr="00FA0D37">
        <w:tab/>
      </w:r>
      <w:r w:rsidRPr="00FA0D37">
        <w:fldChar w:fldCharType="begin" w:fldLock="1"/>
      </w:r>
      <w:r w:rsidRPr="00FA0D37">
        <w:instrText xml:space="preserve"> PAGEREF _Toc146781517 \h </w:instrText>
      </w:r>
      <w:r w:rsidRPr="00FA0D37">
        <w:fldChar w:fldCharType="separate"/>
      </w:r>
      <w:r w:rsidRPr="00FA0D37">
        <w:t>930</w:t>
      </w:r>
      <w:r w:rsidRPr="00FA0D37">
        <w:fldChar w:fldCharType="end"/>
      </w:r>
    </w:p>
    <w:p w14:paraId="010CDAC0" w14:textId="2353850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plink-PowerControl</w:t>
      </w:r>
      <w:r w:rsidRPr="00FA0D37">
        <w:tab/>
      </w:r>
      <w:r w:rsidRPr="00FA0D37">
        <w:fldChar w:fldCharType="begin" w:fldLock="1"/>
      </w:r>
      <w:r w:rsidRPr="00FA0D37">
        <w:instrText xml:space="preserve"> PAGEREF _Toc146781518 \h </w:instrText>
      </w:r>
      <w:r w:rsidRPr="00FA0D37">
        <w:fldChar w:fldCharType="separate"/>
      </w:r>
      <w:r w:rsidRPr="00FA0D37">
        <w:t>931</w:t>
      </w:r>
      <w:r w:rsidRPr="00FA0D37">
        <w:fldChar w:fldCharType="end"/>
      </w:r>
    </w:p>
    <w:p w14:paraId="6530A7FE" w14:textId="441C472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rPr>
        <w:t>Uu-RelayRLC-ChannelConfig</w:t>
      </w:r>
      <w:r w:rsidRPr="00FA0D37">
        <w:tab/>
      </w:r>
      <w:r w:rsidRPr="00FA0D37">
        <w:fldChar w:fldCharType="begin" w:fldLock="1"/>
      </w:r>
      <w:r w:rsidRPr="00FA0D37">
        <w:instrText xml:space="preserve"> PAGEREF _Toc146781519 \h </w:instrText>
      </w:r>
      <w:r w:rsidRPr="00FA0D37">
        <w:fldChar w:fldCharType="separate"/>
      </w:r>
      <w:r w:rsidRPr="00FA0D37">
        <w:t>932</w:t>
      </w:r>
      <w:r w:rsidRPr="00FA0D37">
        <w:fldChar w:fldCharType="end"/>
      </w:r>
    </w:p>
    <w:p w14:paraId="16A9AB53" w14:textId="30037D2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rPr>
        <w:t>Uu-RelayRLC-ChannelID</w:t>
      </w:r>
      <w:r w:rsidRPr="00FA0D37">
        <w:tab/>
      </w:r>
      <w:r w:rsidRPr="00FA0D37">
        <w:fldChar w:fldCharType="begin" w:fldLock="1"/>
      </w:r>
      <w:r w:rsidRPr="00FA0D37">
        <w:instrText xml:space="preserve"> PAGEREF _Toc146781520 \h </w:instrText>
      </w:r>
      <w:r w:rsidRPr="00FA0D37">
        <w:fldChar w:fldCharType="separate"/>
      </w:r>
      <w:r w:rsidRPr="00FA0D37">
        <w:t>933</w:t>
      </w:r>
      <w:r w:rsidRPr="00FA0D37">
        <w:fldChar w:fldCharType="end"/>
      </w:r>
    </w:p>
    <w:p w14:paraId="061E445B" w14:textId="75FB2F6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UplinkTxDirectCurrentList</w:t>
      </w:r>
      <w:r w:rsidRPr="00FA0D37">
        <w:tab/>
      </w:r>
      <w:r w:rsidRPr="00FA0D37">
        <w:fldChar w:fldCharType="begin" w:fldLock="1"/>
      </w:r>
      <w:r w:rsidRPr="00FA0D37">
        <w:instrText xml:space="preserve"> PAGEREF _Toc146781521 \h </w:instrText>
      </w:r>
      <w:r w:rsidRPr="00FA0D37">
        <w:fldChar w:fldCharType="separate"/>
      </w:r>
      <w:r w:rsidRPr="00FA0D37">
        <w:t>933</w:t>
      </w:r>
      <w:r w:rsidRPr="00FA0D37">
        <w:fldChar w:fldCharType="end"/>
      </w:r>
    </w:p>
    <w:p w14:paraId="5231092F" w14:textId="71CDF4F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rPr>
        <w:t>UplinkTxDirectCurrentMoreCarrierList</w:t>
      </w:r>
      <w:r w:rsidRPr="00FA0D37">
        <w:tab/>
      </w:r>
      <w:r w:rsidRPr="00FA0D37">
        <w:fldChar w:fldCharType="begin" w:fldLock="1"/>
      </w:r>
      <w:r w:rsidRPr="00FA0D37">
        <w:instrText xml:space="preserve"> PAGEREF _Toc146781522 \h </w:instrText>
      </w:r>
      <w:r w:rsidRPr="00FA0D37">
        <w:fldChar w:fldCharType="separate"/>
      </w:r>
      <w:r w:rsidRPr="00FA0D37">
        <w:t>934</w:t>
      </w:r>
      <w:r w:rsidRPr="00FA0D37">
        <w:fldChar w:fldCharType="end"/>
      </w:r>
    </w:p>
    <w:p w14:paraId="3E3A3DC5" w14:textId="441E35C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UplinkTxDirectCurrentTwoCarrierList</w:t>
      </w:r>
      <w:r w:rsidRPr="00FA0D37">
        <w:tab/>
      </w:r>
      <w:r w:rsidRPr="00FA0D37">
        <w:fldChar w:fldCharType="begin" w:fldLock="1"/>
      </w:r>
      <w:r w:rsidRPr="00FA0D37">
        <w:instrText xml:space="preserve"> PAGEREF _Toc146781523 \h </w:instrText>
      </w:r>
      <w:r w:rsidRPr="00FA0D37">
        <w:fldChar w:fldCharType="separate"/>
      </w:r>
      <w:r w:rsidRPr="00FA0D37">
        <w:t>936</w:t>
      </w:r>
      <w:r w:rsidRPr="00FA0D37">
        <w:fldChar w:fldCharType="end"/>
      </w:r>
    </w:p>
    <w:p w14:paraId="5B608568" w14:textId="5980DAA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ZP-CSI-RS-Resource</w:t>
      </w:r>
      <w:r w:rsidRPr="00FA0D37">
        <w:tab/>
      </w:r>
      <w:r w:rsidRPr="00FA0D37">
        <w:fldChar w:fldCharType="begin" w:fldLock="1"/>
      </w:r>
      <w:r w:rsidRPr="00FA0D37">
        <w:instrText xml:space="preserve"> PAGEREF _Toc146781524 \h </w:instrText>
      </w:r>
      <w:r w:rsidRPr="00FA0D37">
        <w:fldChar w:fldCharType="separate"/>
      </w:r>
      <w:r w:rsidRPr="00FA0D37">
        <w:t>937</w:t>
      </w:r>
      <w:r w:rsidRPr="00FA0D37">
        <w:fldChar w:fldCharType="end"/>
      </w:r>
    </w:p>
    <w:p w14:paraId="20EAD4A1" w14:textId="4EBF9DE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ZP-CSI-RS-ResourceSet</w:t>
      </w:r>
      <w:r w:rsidRPr="00FA0D37">
        <w:tab/>
      </w:r>
      <w:r w:rsidRPr="00FA0D37">
        <w:fldChar w:fldCharType="begin" w:fldLock="1"/>
      </w:r>
      <w:r w:rsidRPr="00FA0D37">
        <w:instrText xml:space="preserve"> PAGEREF _Toc146781525 \h </w:instrText>
      </w:r>
      <w:r w:rsidRPr="00FA0D37">
        <w:fldChar w:fldCharType="separate"/>
      </w:r>
      <w:r w:rsidRPr="00FA0D37">
        <w:t>938</w:t>
      </w:r>
      <w:r w:rsidRPr="00FA0D37">
        <w:fldChar w:fldCharType="end"/>
      </w:r>
    </w:p>
    <w:p w14:paraId="6BEBE2E7" w14:textId="783BC50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ZP-CSI-RS-ResourceSetId</w:t>
      </w:r>
      <w:r w:rsidRPr="00FA0D37">
        <w:tab/>
      </w:r>
      <w:r w:rsidRPr="00FA0D37">
        <w:fldChar w:fldCharType="begin" w:fldLock="1"/>
      </w:r>
      <w:r w:rsidRPr="00FA0D37">
        <w:instrText xml:space="preserve"> PAGEREF _Toc146781526 \h </w:instrText>
      </w:r>
      <w:r w:rsidRPr="00FA0D37">
        <w:fldChar w:fldCharType="separate"/>
      </w:r>
      <w:r w:rsidRPr="00FA0D37">
        <w:t>939</w:t>
      </w:r>
      <w:r w:rsidRPr="00FA0D37">
        <w:fldChar w:fldCharType="end"/>
      </w:r>
    </w:p>
    <w:p w14:paraId="536C9D85" w14:textId="2B4F19FE"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3.3</w:t>
      </w:r>
      <w:r w:rsidRPr="00FA0D37">
        <w:rPr>
          <w:rFonts w:asciiTheme="minorHAnsi" w:eastAsiaTheme="minorEastAsia" w:hAnsiTheme="minorHAnsi" w:cstheme="minorBidi"/>
          <w:kern w:val="2"/>
          <w:sz w:val="22"/>
          <w:szCs w:val="22"/>
          <w14:ligatures w14:val="standardContextual"/>
        </w:rPr>
        <w:tab/>
      </w:r>
      <w:r w:rsidRPr="00FA0D37">
        <w:t>UE capability information elements</w:t>
      </w:r>
      <w:r w:rsidRPr="00FA0D37">
        <w:tab/>
      </w:r>
      <w:r w:rsidRPr="00FA0D37">
        <w:fldChar w:fldCharType="begin" w:fldLock="1"/>
      </w:r>
      <w:r w:rsidRPr="00FA0D37">
        <w:instrText xml:space="preserve"> PAGEREF _Toc146781527 \h </w:instrText>
      </w:r>
      <w:r w:rsidRPr="00FA0D37">
        <w:fldChar w:fldCharType="separate"/>
      </w:r>
      <w:r w:rsidRPr="00FA0D37">
        <w:t>939</w:t>
      </w:r>
      <w:r w:rsidRPr="00FA0D37">
        <w:fldChar w:fldCharType="end"/>
      </w:r>
    </w:p>
    <w:p w14:paraId="08E3DCD9" w14:textId="2F9CAC5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AccessStratumRelease</w:t>
      </w:r>
      <w:r w:rsidRPr="00FA0D37">
        <w:tab/>
      </w:r>
      <w:r w:rsidRPr="00FA0D37">
        <w:fldChar w:fldCharType="begin" w:fldLock="1"/>
      </w:r>
      <w:r w:rsidRPr="00FA0D37">
        <w:instrText xml:space="preserve"> PAGEREF _Toc146781528 \h </w:instrText>
      </w:r>
      <w:r w:rsidRPr="00FA0D37">
        <w:fldChar w:fldCharType="separate"/>
      </w:r>
      <w:r w:rsidRPr="00FA0D37">
        <w:t>939</w:t>
      </w:r>
      <w:r w:rsidRPr="00FA0D37">
        <w:fldChar w:fldCharType="end"/>
      </w:r>
    </w:p>
    <w:p w14:paraId="289C2908" w14:textId="6427460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AppLayerMeasParameters</w:t>
      </w:r>
      <w:r w:rsidRPr="00FA0D37">
        <w:tab/>
      </w:r>
      <w:r w:rsidRPr="00FA0D37">
        <w:fldChar w:fldCharType="begin" w:fldLock="1"/>
      </w:r>
      <w:r w:rsidRPr="00FA0D37">
        <w:instrText xml:space="preserve"> PAGEREF _Toc146781529 \h </w:instrText>
      </w:r>
      <w:r w:rsidRPr="00FA0D37">
        <w:fldChar w:fldCharType="separate"/>
      </w:r>
      <w:r w:rsidRPr="00FA0D37">
        <w:t>939</w:t>
      </w:r>
      <w:r w:rsidRPr="00FA0D37">
        <w:fldChar w:fldCharType="end"/>
      </w:r>
    </w:p>
    <w:p w14:paraId="09DED43A" w14:textId="30079B9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andCombinationList</w:t>
      </w:r>
      <w:r w:rsidRPr="00FA0D37">
        <w:tab/>
      </w:r>
      <w:r w:rsidRPr="00FA0D37">
        <w:fldChar w:fldCharType="begin" w:fldLock="1"/>
      </w:r>
      <w:r w:rsidRPr="00FA0D37">
        <w:instrText xml:space="preserve"> PAGEREF _Toc146781530 \h </w:instrText>
      </w:r>
      <w:r w:rsidRPr="00FA0D37">
        <w:fldChar w:fldCharType="separate"/>
      </w:r>
      <w:r w:rsidRPr="00FA0D37">
        <w:t>940</w:t>
      </w:r>
      <w:r w:rsidRPr="00FA0D37">
        <w:fldChar w:fldCharType="end"/>
      </w:r>
    </w:p>
    <w:p w14:paraId="44807103" w14:textId="2AB87AF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BandCombinationListSidelinkEUTRA-NR</w:t>
      </w:r>
      <w:r w:rsidRPr="00FA0D37">
        <w:tab/>
      </w:r>
      <w:r w:rsidRPr="00FA0D37">
        <w:fldChar w:fldCharType="begin" w:fldLock="1"/>
      </w:r>
      <w:r w:rsidRPr="00FA0D37">
        <w:instrText xml:space="preserve"> PAGEREF _Toc146781531 \h </w:instrText>
      </w:r>
      <w:r w:rsidRPr="00FA0D37">
        <w:fldChar w:fldCharType="separate"/>
      </w:r>
      <w:r w:rsidRPr="00FA0D37">
        <w:t>948</w:t>
      </w:r>
      <w:r w:rsidRPr="00FA0D37">
        <w:fldChar w:fldCharType="end"/>
      </w:r>
    </w:p>
    <w:p w14:paraId="0E7C65EC" w14:textId="25092FC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BandCombinationListSL-Discovery</w:t>
      </w:r>
      <w:r w:rsidRPr="00FA0D37">
        <w:tab/>
      </w:r>
      <w:r w:rsidRPr="00FA0D37">
        <w:fldChar w:fldCharType="begin" w:fldLock="1"/>
      </w:r>
      <w:r w:rsidRPr="00FA0D37">
        <w:instrText xml:space="preserve"> PAGEREF _Toc146781532 \h </w:instrText>
      </w:r>
      <w:r w:rsidRPr="00FA0D37">
        <w:fldChar w:fldCharType="separate"/>
      </w:r>
      <w:r w:rsidRPr="00FA0D37">
        <w:t>949</w:t>
      </w:r>
      <w:r w:rsidRPr="00FA0D37">
        <w:fldChar w:fldCharType="end"/>
      </w:r>
    </w:p>
    <w:p w14:paraId="555EBC71" w14:textId="5CA70CE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A-BandwidthClassEUTRA</w:t>
      </w:r>
      <w:r w:rsidRPr="00FA0D37">
        <w:tab/>
      </w:r>
      <w:r w:rsidRPr="00FA0D37">
        <w:fldChar w:fldCharType="begin" w:fldLock="1"/>
      </w:r>
      <w:r w:rsidRPr="00FA0D37">
        <w:instrText xml:space="preserve"> PAGEREF _Toc146781533 \h </w:instrText>
      </w:r>
      <w:r w:rsidRPr="00FA0D37">
        <w:fldChar w:fldCharType="separate"/>
      </w:r>
      <w:r w:rsidRPr="00FA0D37">
        <w:t>950</w:t>
      </w:r>
      <w:r w:rsidRPr="00FA0D37">
        <w:fldChar w:fldCharType="end"/>
      </w:r>
    </w:p>
    <w:p w14:paraId="2E700D40" w14:textId="157DD9E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A-BandwidthClassNR</w:t>
      </w:r>
      <w:r w:rsidRPr="00FA0D37">
        <w:tab/>
      </w:r>
      <w:r w:rsidRPr="00FA0D37">
        <w:fldChar w:fldCharType="begin" w:fldLock="1"/>
      </w:r>
      <w:r w:rsidRPr="00FA0D37">
        <w:instrText xml:space="preserve"> PAGEREF _Toc146781534 \h </w:instrText>
      </w:r>
      <w:r w:rsidRPr="00FA0D37">
        <w:fldChar w:fldCharType="separate"/>
      </w:r>
      <w:r w:rsidRPr="00FA0D37">
        <w:t>950</w:t>
      </w:r>
      <w:r w:rsidRPr="00FA0D37">
        <w:fldChar w:fldCharType="end"/>
      </w:r>
    </w:p>
    <w:p w14:paraId="1BB90DB2" w14:textId="6888B47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A-ParametersEUTRA</w:t>
      </w:r>
      <w:r w:rsidRPr="00FA0D37">
        <w:tab/>
      </w:r>
      <w:r w:rsidRPr="00FA0D37">
        <w:fldChar w:fldCharType="begin" w:fldLock="1"/>
      </w:r>
      <w:r w:rsidRPr="00FA0D37">
        <w:instrText xml:space="preserve"> PAGEREF _Toc146781535 \h </w:instrText>
      </w:r>
      <w:r w:rsidRPr="00FA0D37">
        <w:fldChar w:fldCharType="separate"/>
      </w:r>
      <w:r w:rsidRPr="00FA0D37">
        <w:t>951</w:t>
      </w:r>
      <w:r w:rsidRPr="00FA0D37">
        <w:fldChar w:fldCharType="end"/>
      </w:r>
    </w:p>
    <w:p w14:paraId="254F170B" w14:textId="7BB658A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A-ParametersNR</w:t>
      </w:r>
      <w:r w:rsidRPr="00FA0D37">
        <w:tab/>
      </w:r>
      <w:r w:rsidRPr="00FA0D37">
        <w:fldChar w:fldCharType="begin" w:fldLock="1"/>
      </w:r>
      <w:r w:rsidRPr="00FA0D37">
        <w:instrText xml:space="preserve"> PAGEREF _Toc146781536 \h </w:instrText>
      </w:r>
      <w:r w:rsidRPr="00FA0D37">
        <w:fldChar w:fldCharType="separate"/>
      </w:r>
      <w:r w:rsidRPr="00FA0D37">
        <w:t>951</w:t>
      </w:r>
      <w:r w:rsidRPr="00FA0D37">
        <w:fldChar w:fldCharType="end"/>
      </w:r>
    </w:p>
    <w:p w14:paraId="6633CF5E" w14:textId="1919EB7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A-ParametersNRDC</w:t>
      </w:r>
      <w:r w:rsidRPr="00FA0D37">
        <w:tab/>
      </w:r>
      <w:r w:rsidRPr="00FA0D37">
        <w:fldChar w:fldCharType="begin" w:fldLock="1"/>
      </w:r>
      <w:r w:rsidRPr="00FA0D37">
        <w:instrText xml:space="preserve"> PAGEREF _Toc146781537 \h </w:instrText>
      </w:r>
      <w:r w:rsidRPr="00FA0D37">
        <w:fldChar w:fldCharType="separate"/>
      </w:r>
      <w:r w:rsidRPr="00FA0D37">
        <w:t>961</w:t>
      </w:r>
      <w:r w:rsidRPr="00FA0D37">
        <w:fldChar w:fldCharType="end"/>
      </w:r>
    </w:p>
    <w:p w14:paraId="6CA74933" w14:textId="1B4FF73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lang w:eastAsia="en-GB"/>
        </w:rPr>
        <w:t>CarrierAggregationVariant</w:t>
      </w:r>
      <w:r w:rsidRPr="00FA0D37">
        <w:tab/>
      </w:r>
      <w:r w:rsidRPr="00FA0D37">
        <w:fldChar w:fldCharType="begin" w:fldLock="1"/>
      </w:r>
      <w:r w:rsidRPr="00FA0D37">
        <w:instrText xml:space="preserve"> PAGEREF _Toc146781538 \h </w:instrText>
      </w:r>
      <w:r w:rsidRPr="00FA0D37">
        <w:fldChar w:fldCharType="separate"/>
      </w:r>
      <w:r w:rsidRPr="00FA0D37">
        <w:t>962</w:t>
      </w:r>
      <w:r w:rsidRPr="00FA0D37">
        <w:fldChar w:fldCharType="end"/>
      </w:r>
    </w:p>
    <w:p w14:paraId="68B013A0" w14:textId="089CBD2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odebookParameters</w:t>
      </w:r>
      <w:r w:rsidRPr="00FA0D37">
        <w:tab/>
      </w:r>
      <w:r w:rsidRPr="00FA0D37">
        <w:fldChar w:fldCharType="begin" w:fldLock="1"/>
      </w:r>
      <w:r w:rsidRPr="00FA0D37">
        <w:instrText xml:space="preserve"> PAGEREF _Toc146781539 \h </w:instrText>
      </w:r>
      <w:r w:rsidRPr="00FA0D37">
        <w:fldChar w:fldCharType="separate"/>
      </w:r>
      <w:r w:rsidRPr="00FA0D37">
        <w:t>963</w:t>
      </w:r>
      <w:r w:rsidRPr="00FA0D37">
        <w:fldChar w:fldCharType="end"/>
      </w:r>
    </w:p>
    <w:p w14:paraId="45EDC2C2" w14:textId="396AF3A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w:t>
      </w:r>
      <w:r w:rsidRPr="00FA0D37">
        <w:rPr>
          <w:rFonts w:asciiTheme="minorHAnsi" w:eastAsiaTheme="minorEastAsia" w:hAnsiTheme="minorHAnsi" w:cstheme="minorBidi"/>
          <w:kern w:val="2"/>
          <w:sz w:val="22"/>
          <w:szCs w:val="22"/>
          <w14:ligatures w14:val="standardContextual"/>
        </w:rPr>
        <w:tab/>
      </w:r>
      <w:r w:rsidRPr="00FA0D37">
        <w:rPr>
          <w:i/>
        </w:rPr>
        <w:t>FeatureSetCombination</w:t>
      </w:r>
      <w:r w:rsidRPr="00FA0D37">
        <w:tab/>
      </w:r>
      <w:r w:rsidRPr="00FA0D37">
        <w:fldChar w:fldCharType="begin" w:fldLock="1"/>
      </w:r>
      <w:r w:rsidRPr="00FA0D37">
        <w:instrText xml:space="preserve"> PAGEREF _Toc146781540 \h </w:instrText>
      </w:r>
      <w:r w:rsidRPr="00FA0D37">
        <w:fldChar w:fldCharType="separate"/>
      </w:r>
      <w:r w:rsidRPr="00FA0D37">
        <w:t>971</w:t>
      </w:r>
      <w:r w:rsidRPr="00FA0D37">
        <w:fldChar w:fldCharType="end"/>
      </w:r>
    </w:p>
    <w:p w14:paraId="4D5559F4" w14:textId="4F75273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SetCombinationId</w:t>
      </w:r>
      <w:r w:rsidRPr="00FA0D37">
        <w:tab/>
      </w:r>
      <w:r w:rsidRPr="00FA0D37">
        <w:fldChar w:fldCharType="begin" w:fldLock="1"/>
      </w:r>
      <w:r w:rsidRPr="00FA0D37">
        <w:instrText xml:space="preserve"> PAGEREF _Toc146781541 \h </w:instrText>
      </w:r>
      <w:r w:rsidRPr="00FA0D37">
        <w:fldChar w:fldCharType="separate"/>
      </w:r>
      <w:r w:rsidRPr="00FA0D37">
        <w:t>972</w:t>
      </w:r>
      <w:r w:rsidRPr="00FA0D37">
        <w:fldChar w:fldCharType="end"/>
      </w:r>
    </w:p>
    <w:p w14:paraId="5E68B86F" w14:textId="1CDFF18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SetDownlink</w:t>
      </w:r>
      <w:r w:rsidRPr="00FA0D37">
        <w:tab/>
      </w:r>
      <w:r w:rsidRPr="00FA0D37">
        <w:fldChar w:fldCharType="begin" w:fldLock="1"/>
      </w:r>
      <w:r w:rsidRPr="00FA0D37">
        <w:instrText xml:space="preserve"> PAGEREF _Toc146781542 \h </w:instrText>
      </w:r>
      <w:r w:rsidRPr="00FA0D37">
        <w:fldChar w:fldCharType="separate"/>
      </w:r>
      <w:r w:rsidRPr="00FA0D37">
        <w:t>973</w:t>
      </w:r>
      <w:r w:rsidRPr="00FA0D37">
        <w:fldChar w:fldCharType="end"/>
      </w:r>
    </w:p>
    <w:p w14:paraId="72786F82" w14:textId="6B06EF2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SetDownlinkId</w:t>
      </w:r>
      <w:r w:rsidRPr="00FA0D37">
        <w:tab/>
      </w:r>
      <w:r w:rsidRPr="00FA0D37">
        <w:fldChar w:fldCharType="begin" w:fldLock="1"/>
      </w:r>
      <w:r w:rsidRPr="00FA0D37">
        <w:instrText xml:space="preserve"> PAGEREF _Toc146781543 \h </w:instrText>
      </w:r>
      <w:r w:rsidRPr="00FA0D37">
        <w:fldChar w:fldCharType="separate"/>
      </w:r>
      <w:r w:rsidRPr="00FA0D37">
        <w:t>978</w:t>
      </w:r>
      <w:r w:rsidRPr="00FA0D37">
        <w:fldChar w:fldCharType="end"/>
      </w:r>
    </w:p>
    <w:p w14:paraId="115AD1BB" w14:textId="5D0494B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SetDownlinkPerCC</w:t>
      </w:r>
      <w:r w:rsidRPr="00FA0D37">
        <w:tab/>
      </w:r>
      <w:r w:rsidRPr="00FA0D37">
        <w:fldChar w:fldCharType="begin" w:fldLock="1"/>
      </w:r>
      <w:r w:rsidRPr="00FA0D37">
        <w:instrText xml:space="preserve"> PAGEREF _Toc146781544 \h </w:instrText>
      </w:r>
      <w:r w:rsidRPr="00FA0D37">
        <w:fldChar w:fldCharType="separate"/>
      </w:r>
      <w:r w:rsidRPr="00FA0D37">
        <w:t>978</w:t>
      </w:r>
      <w:r w:rsidRPr="00FA0D37">
        <w:fldChar w:fldCharType="end"/>
      </w:r>
    </w:p>
    <w:p w14:paraId="642C9E04" w14:textId="660CA17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SetDownlinkPerCC-Id</w:t>
      </w:r>
      <w:r w:rsidRPr="00FA0D37">
        <w:tab/>
      </w:r>
      <w:r w:rsidRPr="00FA0D37">
        <w:fldChar w:fldCharType="begin" w:fldLock="1"/>
      </w:r>
      <w:r w:rsidRPr="00FA0D37">
        <w:instrText xml:space="preserve"> PAGEREF _Toc146781545 \h </w:instrText>
      </w:r>
      <w:r w:rsidRPr="00FA0D37">
        <w:fldChar w:fldCharType="separate"/>
      </w:r>
      <w:r w:rsidRPr="00FA0D37">
        <w:t>980</w:t>
      </w:r>
      <w:r w:rsidRPr="00FA0D37">
        <w:fldChar w:fldCharType="end"/>
      </w:r>
    </w:p>
    <w:p w14:paraId="1EB6EA4E" w14:textId="34449DA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SetEUTRA-DownlinkId</w:t>
      </w:r>
      <w:r w:rsidRPr="00FA0D37">
        <w:tab/>
      </w:r>
      <w:r w:rsidRPr="00FA0D37">
        <w:fldChar w:fldCharType="begin" w:fldLock="1"/>
      </w:r>
      <w:r w:rsidRPr="00FA0D37">
        <w:instrText xml:space="preserve"> PAGEREF _Toc146781546 \h </w:instrText>
      </w:r>
      <w:r w:rsidRPr="00FA0D37">
        <w:fldChar w:fldCharType="separate"/>
      </w:r>
      <w:r w:rsidRPr="00FA0D37">
        <w:t>980</w:t>
      </w:r>
      <w:r w:rsidRPr="00FA0D37">
        <w:fldChar w:fldCharType="end"/>
      </w:r>
    </w:p>
    <w:p w14:paraId="6A47668F" w14:textId="3A8FD76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algun Gothic"/>
          <w:i/>
        </w:rPr>
        <w:t>FeatureSetEUTRA-UplinkId</w:t>
      </w:r>
      <w:r w:rsidRPr="00FA0D37">
        <w:tab/>
      </w:r>
      <w:r w:rsidRPr="00FA0D37">
        <w:fldChar w:fldCharType="begin" w:fldLock="1"/>
      </w:r>
      <w:r w:rsidRPr="00FA0D37">
        <w:instrText xml:space="preserve"> PAGEREF _Toc146781547 \h </w:instrText>
      </w:r>
      <w:r w:rsidRPr="00FA0D37">
        <w:fldChar w:fldCharType="separate"/>
      </w:r>
      <w:r w:rsidRPr="00FA0D37">
        <w:t>980</w:t>
      </w:r>
      <w:r w:rsidRPr="00FA0D37">
        <w:fldChar w:fldCharType="end"/>
      </w:r>
    </w:p>
    <w:p w14:paraId="50366CF1" w14:textId="147F995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Sets</w:t>
      </w:r>
      <w:r w:rsidRPr="00FA0D37">
        <w:tab/>
      </w:r>
      <w:r w:rsidRPr="00FA0D37">
        <w:fldChar w:fldCharType="begin" w:fldLock="1"/>
      </w:r>
      <w:r w:rsidRPr="00FA0D37">
        <w:instrText xml:space="preserve"> PAGEREF _Toc146781548 \h </w:instrText>
      </w:r>
      <w:r w:rsidRPr="00FA0D37">
        <w:fldChar w:fldCharType="separate"/>
      </w:r>
      <w:r w:rsidRPr="00FA0D37">
        <w:t>981</w:t>
      </w:r>
      <w:r w:rsidRPr="00FA0D37">
        <w:fldChar w:fldCharType="end"/>
      </w:r>
    </w:p>
    <w:p w14:paraId="52FE3018" w14:textId="23D8287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SetUplink</w:t>
      </w:r>
      <w:r w:rsidRPr="00FA0D37">
        <w:tab/>
      </w:r>
      <w:r w:rsidRPr="00FA0D37">
        <w:fldChar w:fldCharType="begin" w:fldLock="1"/>
      </w:r>
      <w:r w:rsidRPr="00FA0D37">
        <w:instrText xml:space="preserve"> PAGEREF _Toc146781549 \h </w:instrText>
      </w:r>
      <w:r w:rsidRPr="00FA0D37">
        <w:fldChar w:fldCharType="separate"/>
      </w:r>
      <w:r w:rsidRPr="00FA0D37">
        <w:t>982</w:t>
      </w:r>
      <w:r w:rsidRPr="00FA0D37">
        <w:fldChar w:fldCharType="end"/>
      </w:r>
    </w:p>
    <w:p w14:paraId="7C87DAB0" w14:textId="7F1E8E8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algun Gothic"/>
          <w:i/>
        </w:rPr>
        <w:t>FeatureSetUplinkId</w:t>
      </w:r>
      <w:r w:rsidRPr="00FA0D37">
        <w:tab/>
      </w:r>
      <w:r w:rsidRPr="00FA0D37">
        <w:fldChar w:fldCharType="begin" w:fldLock="1"/>
      </w:r>
      <w:r w:rsidRPr="00FA0D37">
        <w:instrText xml:space="preserve"> PAGEREF _Toc146781550 \h </w:instrText>
      </w:r>
      <w:r w:rsidRPr="00FA0D37">
        <w:fldChar w:fldCharType="separate"/>
      </w:r>
      <w:r w:rsidRPr="00FA0D37">
        <w:t>988</w:t>
      </w:r>
      <w:r w:rsidRPr="00FA0D37">
        <w:fldChar w:fldCharType="end"/>
      </w:r>
    </w:p>
    <w:p w14:paraId="02DD8734" w14:textId="5900B25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SetUplinkPerCC</w:t>
      </w:r>
      <w:r w:rsidRPr="00FA0D37">
        <w:tab/>
      </w:r>
      <w:r w:rsidRPr="00FA0D37">
        <w:fldChar w:fldCharType="begin" w:fldLock="1"/>
      </w:r>
      <w:r w:rsidRPr="00FA0D37">
        <w:instrText xml:space="preserve"> PAGEREF _Toc146781551 \h </w:instrText>
      </w:r>
      <w:r w:rsidRPr="00FA0D37">
        <w:fldChar w:fldCharType="separate"/>
      </w:r>
      <w:r w:rsidRPr="00FA0D37">
        <w:t>988</w:t>
      </w:r>
      <w:r w:rsidRPr="00FA0D37">
        <w:fldChar w:fldCharType="end"/>
      </w:r>
    </w:p>
    <w:p w14:paraId="079893B6" w14:textId="4819786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SetUplinkPerCC-Id</w:t>
      </w:r>
      <w:r w:rsidRPr="00FA0D37">
        <w:tab/>
      </w:r>
      <w:r w:rsidRPr="00FA0D37">
        <w:fldChar w:fldCharType="begin" w:fldLock="1"/>
      </w:r>
      <w:r w:rsidRPr="00FA0D37">
        <w:instrText xml:space="preserve"> PAGEREF _Toc146781552 \h </w:instrText>
      </w:r>
      <w:r w:rsidRPr="00FA0D37">
        <w:fldChar w:fldCharType="separate"/>
      </w:r>
      <w:r w:rsidRPr="00FA0D37">
        <w:t>989</w:t>
      </w:r>
      <w:r w:rsidRPr="00FA0D37">
        <w:fldChar w:fldCharType="end"/>
      </w:r>
    </w:p>
    <w:p w14:paraId="03675AFB" w14:textId="71B15D6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reqBandIndicatorEUTRA</w:t>
      </w:r>
      <w:r w:rsidRPr="00FA0D37">
        <w:tab/>
      </w:r>
      <w:r w:rsidRPr="00FA0D37">
        <w:fldChar w:fldCharType="begin" w:fldLock="1"/>
      </w:r>
      <w:r w:rsidRPr="00FA0D37">
        <w:instrText xml:space="preserve"> PAGEREF _Toc146781553 \h </w:instrText>
      </w:r>
      <w:r w:rsidRPr="00FA0D37">
        <w:fldChar w:fldCharType="separate"/>
      </w:r>
      <w:r w:rsidRPr="00FA0D37">
        <w:t>989</w:t>
      </w:r>
      <w:r w:rsidRPr="00FA0D37">
        <w:fldChar w:fldCharType="end"/>
      </w:r>
    </w:p>
    <w:p w14:paraId="2F19F996" w14:textId="2E49786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reqBandList</w:t>
      </w:r>
      <w:r w:rsidRPr="00FA0D37">
        <w:tab/>
      </w:r>
      <w:r w:rsidRPr="00FA0D37">
        <w:fldChar w:fldCharType="begin" w:fldLock="1"/>
      </w:r>
      <w:r w:rsidRPr="00FA0D37">
        <w:instrText xml:space="preserve"> PAGEREF _Toc146781554 \h </w:instrText>
      </w:r>
      <w:r w:rsidRPr="00FA0D37">
        <w:fldChar w:fldCharType="separate"/>
      </w:r>
      <w:r w:rsidRPr="00FA0D37">
        <w:t>990</w:t>
      </w:r>
      <w:r w:rsidRPr="00FA0D37">
        <w:fldChar w:fldCharType="end"/>
      </w:r>
    </w:p>
    <w:p w14:paraId="1288B2BC" w14:textId="763E827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reqSeparationClass</w:t>
      </w:r>
      <w:r w:rsidRPr="00FA0D37">
        <w:tab/>
      </w:r>
      <w:r w:rsidRPr="00FA0D37">
        <w:fldChar w:fldCharType="begin" w:fldLock="1"/>
      </w:r>
      <w:r w:rsidRPr="00FA0D37">
        <w:instrText xml:space="preserve"> PAGEREF _Toc146781555 \h </w:instrText>
      </w:r>
      <w:r w:rsidRPr="00FA0D37">
        <w:fldChar w:fldCharType="separate"/>
      </w:r>
      <w:r w:rsidRPr="00FA0D37">
        <w:t>990</w:t>
      </w:r>
      <w:r w:rsidRPr="00FA0D37">
        <w:fldChar w:fldCharType="end"/>
      </w:r>
    </w:p>
    <w:p w14:paraId="213D8E92" w14:textId="573FA9E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FreqSeparationClassDL-Only</w:t>
      </w:r>
      <w:r w:rsidRPr="00FA0D37">
        <w:tab/>
      </w:r>
      <w:r w:rsidRPr="00FA0D37">
        <w:fldChar w:fldCharType="begin" w:fldLock="1"/>
      </w:r>
      <w:r w:rsidRPr="00FA0D37">
        <w:instrText xml:space="preserve"> PAGEREF _Toc146781556 \h </w:instrText>
      </w:r>
      <w:r w:rsidRPr="00FA0D37">
        <w:fldChar w:fldCharType="separate"/>
      </w:r>
      <w:r w:rsidRPr="00FA0D37">
        <w:t>991</w:t>
      </w:r>
      <w:r w:rsidRPr="00FA0D37">
        <w:fldChar w:fldCharType="end"/>
      </w:r>
    </w:p>
    <w:p w14:paraId="51933A53" w14:textId="56C41F3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R2-2-AccessParamsPerBand</w:t>
      </w:r>
      <w:r w:rsidRPr="00FA0D37">
        <w:tab/>
      </w:r>
      <w:r w:rsidRPr="00FA0D37">
        <w:fldChar w:fldCharType="begin" w:fldLock="1"/>
      </w:r>
      <w:r w:rsidRPr="00FA0D37">
        <w:instrText xml:space="preserve"> PAGEREF _Toc146781557 \h </w:instrText>
      </w:r>
      <w:r w:rsidRPr="00FA0D37">
        <w:fldChar w:fldCharType="separate"/>
      </w:r>
      <w:r w:rsidRPr="00FA0D37">
        <w:t>991</w:t>
      </w:r>
      <w:r w:rsidRPr="00FA0D37">
        <w:fldChar w:fldCharType="end"/>
      </w:r>
    </w:p>
    <w:p w14:paraId="18316057" w14:textId="67DF747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HighSpeedParameters</w:t>
      </w:r>
      <w:r w:rsidRPr="00FA0D37">
        <w:tab/>
      </w:r>
      <w:r w:rsidRPr="00FA0D37">
        <w:fldChar w:fldCharType="begin" w:fldLock="1"/>
      </w:r>
      <w:r w:rsidRPr="00FA0D37">
        <w:instrText xml:space="preserve"> PAGEREF _Toc146781558 \h </w:instrText>
      </w:r>
      <w:r w:rsidRPr="00FA0D37">
        <w:fldChar w:fldCharType="separate"/>
      </w:r>
      <w:r w:rsidRPr="00FA0D37">
        <w:t>993</w:t>
      </w:r>
      <w:r w:rsidRPr="00FA0D37">
        <w:fldChar w:fldCharType="end"/>
      </w:r>
    </w:p>
    <w:p w14:paraId="3949A972" w14:textId="51B9F42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IMS-Parameters</w:t>
      </w:r>
      <w:r w:rsidRPr="00FA0D37">
        <w:tab/>
      </w:r>
      <w:r w:rsidRPr="00FA0D37">
        <w:fldChar w:fldCharType="begin" w:fldLock="1"/>
      </w:r>
      <w:r w:rsidRPr="00FA0D37">
        <w:instrText xml:space="preserve"> PAGEREF _Toc146781559 \h </w:instrText>
      </w:r>
      <w:r w:rsidRPr="00FA0D37">
        <w:fldChar w:fldCharType="separate"/>
      </w:r>
      <w:r w:rsidRPr="00FA0D37">
        <w:t>993</w:t>
      </w:r>
      <w:r w:rsidRPr="00FA0D37">
        <w:fldChar w:fldCharType="end"/>
      </w:r>
    </w:p>
    <w:p w14:paraId="59F64AF6" w14:textId="21A3BA9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InterRAT-Parameters</w:t>
      </w:r>
      <w:r w:rsidRPr="00FA0D37">
        <w:tab/>
      </w:r>
      <w:r w:rsidRPr="00FA0D37">
        <w:fldChar w:fldCharType="begin" w:fldLock="1"/>
      </w:r>
      <w:r w:rsidRPr="00FA0D37">
        <w:instrText xml:space="preserve"> PAGEREF _Toc146781560 \h </w:instrText>
      </w:r>
      <w:r w:rsidRPr="00FA0D37">
        <w:fldChar w:fldCharType="separate"/>
      </w:r>
      <w:r w:rsidRPr="00FA0D37">
        <w:t>994</w:t>
      </w:r>
      <w:r w:rsidRPr="00FA0D37">
        <w:fldChar w:fldCharType="end"/>
      </w:r>
    </w:p>
    <w:p w14:paraId="58A6A352" w14:textId="243E067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algun Gothic"/>
          <w:i/>
        </w:rPr>
        <w:t>MAC-Parameters</w:t>
      </w:r>
      <w:r w:rsidRPr="00FA0D37">
        <w:tab/>
      </w:r>
      <w:r w:rsidRPr="00FA0D37">
        <w:fldChar w:fldCharType="begin" w:fldLock="1"/>
      </w:r>
      <w:r w:rsidRPr="00FA0D37">
        <w:instrText xml:space="preserve"> PAGEREF _Toc146781561 \h </w:instrText>
      </w:r>
      <w:r w:rsidRPr="00FA0D37">
        <w:fldChar w:fldCharType="separate"/>
      </w:r>
      <w:r w:rsidRPr="00FA0D37">
        <w:t>995</w:t>
      </w:r>
      <w:r w:rsidRPr="00FA0D37">
        <w:fldChar w:fldCharType="end"/>
      </w:r>
    </w:p>
    <w:p w14:paraId="0BD46678" w14:textId="67783BC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algun Gothic"/>
          <w:i/>
        </w:rPr>
        <w:t>MeasAndMobParameters</w:t>
      </w:r>
      <w:r w:rsidRPr="00FA0D37">
        <w:tab/>
      </w:r>
      <w:r w:rsidRPr="00FA0D37">
        <w:fldChar w:fldCharType="begin" w:fldLock="1"/>
      </w:r>
      <w:r w:rsidRPr="00FA0D37">
        <w:instrText xml:space="preserve"> PAGEREF _Toc146781562 \h </w:instrText>
      </w:r>
      <w:r w:rsidRPr="00FA0D37">
        <w:fldChar w:fldCharType="separate"/>
      </w:r>
      <w:r w:rsidRPr="00FA0D37">
        <w:t>998</w:t>
      </w:r>
      <w:r w:rsidRPr="00FA0D37">
        <w:fldChar w:fldCharType="end"/>
      </w:r>
    </w:p>
    <w:p w14:paraId="6E6BCFB9" w14:textId="756BA73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AndMobParametersMRDC</w:t>
      </w:r>
      <w:r w:rsidRPr="00FA0D37">
        <w:tab/>
      </w:r>
      <w:r w:rsidRPr="00FA0D37">
        <w:fldChar w:fldCharType="begin" w:fldLock="1"/>
      </w:r>
      <w:r w:rsidRPr="00FA0D37">
        <w:instrText xml:space="preserve"> PAGEREF _Toc146781563 \h </w:instrText>
      </w:r>
      <w:r w:rsidRPr="00FA0D37">
        <w:fldChar w:fldCharType="separate"/>
      </w:r>
      <w:r w:rsidRPr="00FA0D37">
        <w:t>1001</w:t>
      </w:r>
      <w:r w:rsidRPr="00FA0D37">
        <w:fldChar w:fldCharType="end"/>
      </w:r>
    </w:p>
    <w:p w14:paraId="390CED02" w14:textId="0F9AC63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IMO-Layers</w:t>
      </w:r>
      <w:r w:rsidRPr="00FA0D37">
        <w:tab/>
      </w:r>
      <w:r w:rsidRPr="00FA0D37">
        <w:fldChar w:fldCharType="begin" w:fldLock="1"/>
      </w:r>
      <w:r w:rsidRPr="00FA0D37">
        <w:instrText xml:space="preserve"> PAGEREF _Toc146781564 \h </w:instrText>
      </w:r>
      <w:r w:rsidRPr="00FA0D37">
        <w:fldChar w:fldCharType="separate"/>
      </w:r>
      <w:r w:rsidRPr="00FA0D37">
        <w:t>1003</w:t>
      </w:r>
      <w:r w:rsidRPr="00FA0D37">
        <w:fldChar w:fldCharType="end"/>
      </w:r>
    </w:p>
    <w:p w14:paraId="3FED48DB" w14:textId="5FB3D6E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IMO-ParametersPerBand</w:t>
      </w:r>
      <w:r w:rsidRPr="00FA0D37">
        <w:tab/>
      </w:r>
      <w:r w:rsidRPr="00FA0D37">
        <w:fldChar w:fldCharType="begin" w:fldLock="1"/>
      </w:r>
      <w:r w:rsidRPr="00FA0D37">
        <w:instrText xml:space="preserve"> PAGEREF _Toc146781565 \h </w:instrText>
      </w:r>
      <w:r w:rsidRPr="00FA0D37">
        <w:fldChar w:fldCharType="separate"/>
      </w:r>
      <w:r w:rsidRPr="00FA0D37">
        <w:t>1003</w:t>
      </w:r>
      <w:r w:rsidRPr="00FA0D37">
        <w:fldChar w:fldCharType="end"/>
      </w:r>
    </w:p>
    <w:p w14:paraId="0D10DF51" w14:textId="403E1DA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odulationOrder</w:t>
      </w:r>
      <w:r w:rsidRPr="00FA0D37">
        <w:tab/>
      </w:r>
      <w:r w:rsidRPr="00FA0D37">
        <w:fldChar w:fldCharType="begin" w:fldLock="1"/>
      </w:r>
      <w:r w:rsidRPr="00FA0D37">
        <w:instrText xml:space="preserve"> PAGEREF _Toc146781566 \h </w:instrText>
      </w:r>
      <w:r w:rsidRPr="00FA0D37">
        <w:fldChar w:fldCharType="separate"/>
      </w:r>
      <w:r w:rsidRPr="00FA0D37">
        <w:t>1014</w:t>
      </w:r>
      <w:r w:rsidRPr="00FA0D37">
        <w:fldChar w:fldCharType="end"/>
      </w:r>
    </w:p>
    <w:p w14:paraId="5B53CD2A" w14:textId="4F87E00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RDC-Parameters</w:t>
      </w:r>
      <w:r w:rsidRPr="00FA0D37">
        <w:tab/>
      </w:r>
      <w:r w:rsidRPr="00FA0D37">
        <w:fldChar w:fldCharType="begin" w:fldLock="1"/>
      </w:r>
      <w:r w:rsidRPr="00FA0D37">
        <w:instrText xml:space="preserve"> PAGEREF _Toc146781567 \h </w:instrText>
      </w:r>
      <w:r w:rsidRPr="00FA0D37">
        <w:fldChar w:fldCharType="separate"/>
      </w:r>
      <w:r w:rsidRPr="00FA0D37">
        <w:t>1014</w:t>
      </w:r>
      <w:r w:rsidRPr="00FA0D37">
        <w:fldChar w:fldCharType="end"/>
      </w:r>
    </w:p>
    <w:p w14:paraId="38F29A93" w14:textId="4D94AF2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RDC-Parameters</w:t>
      </w:r>
      <w:r w:rsidRPr="00FA0D37">
        <w:tab/>
      </w:r>
      <w:r w:rsidRPr="00FA0D37">
        <w:fldChar w:fldCharType="begin" w:fldLock="1"/>
      </w:r>
      <w:r w:rsidRPr="00FA0D37">
        <w:instrText xml:space="preserve"> PAGEREF _Toc146781568 \h </w:instrText>
      </w:r>
      <w:r w:rsidRPr="00FA0D37">
        <w:fldChar w:fldCharType="separate"/>
      </w:r>
      <w:r w:rsidRPr="00FA0D37">
        <w:t>1016</w:t>
      </w:r>
      <w:r w:rsidRPr="00FA0D37">
        <w:fldChar w:fldCharType="end"/>
      </w:r>
    </w:p>
    <w:p w14:paraId="4E20DCD5" w14:textId="0ECA3E8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NTN-Parameters</w:t>
      </w:r>
      <w:r w:rsidRPr="00FA0D37">
        <w:tab/>
      </w:r>
      <w:r w:rsidRPr="00FA0D37">
        <w:fldChar w:fldCharType="begin" w:fldLock="1"/>
      </w:r>
      <w:r w:rsidRPr="00FA0D37">
        <w:instrText xml:space="preserve"> PAGEREF _Toc146781569 \h </w:instrText>
      </w:r>
      <w:r w:rsidRPr="00FA0D37">
        <w:fldChar w:fldCharType="separate"/>
      </w:r>
      <w:r w:rsidRPr="00FA0D37">
        <w:t>1017</w:t>
      </w:r>
      <w:r w:rsidRPr="00FA0D37">
        <w:fldChar w:fldCharType="end"/>
      </w:r>
    </w:p>
    <w:p w14:paraId="5DC4B2A4" w14:textId="70E966E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OLPC-SRS-Pos</w:t>
      </w:r>
      <w:r w:rsidRPr="00FA0D37">
        <w:tab/>
      </w:r>
      <w:r w:rsidRPr="00FA0D37">
        <w:fldChar w:fldCharType="begin" w:fldLock="1"/>
      </w:r>
      <w:r w:rsidRPr="00FA0D37">
        <w:instrText xml:space="preserve"> PAGEREF _Toc146781570 \h </w:instrText>
      </w:r>
      <w:r w:rsidRPr="00FA0D37">
        <w:fldChar w:fldCharType="separate"/>
      </w:r>
      <w:r w:rsidRPr="00FA0D37">
        <w:t>1018</w:t>
      </w:r>
      <w:r w:rsidRPr="00FA0D37">
        <w:fldChar w:fldCharType="end"/>
      </w:r>
    </w:p>
    <w:p w14:paraId="5E06208F" w14:textId="23965E6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algun Gothic"/>
          <w:i/>
        </w:rPr>
        <w:t>PDCP-Parameters</w:t>
      </w:r>
      <w:r w:rsidRPr="00FA0D37">
        <w:tab/>
      </w:r>
      <w:r w:rsidRPr="00FA0D37">
        <w:fldChar w:fldCharType="begin" w:fldLock="1"/>
      </w:r>
      <w:r w:rsidRPr="00FA0D37">
        <w:instrText xml:space="preserve"> PAGEREF _Toc146781571 \h </w:instrText>
      </w:r>
      <w:r w:rsidRPr="00FA0D37">
        <w:fldChar w:fldCharType="separate"/>
      </w:r>
      <w:r w:rsidRPr="00FA0D37">
        <w:t>1018</w:t>
      </w:r>
      <w:r w:rsidRPr="00FA0D37">
        <w:fldChar w:fldCharType="end"/>
      </w:r>
    </w:p>
    <w:p w14:paraId="2C1BE5C4" w14:textId="2D0F88B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DCP-ParametersMRDC</w:t>
      </w:r>
      <w:r w:rsidRPr="00FA0D37">
        <w:tab/>
      </w:r>
      <w:r w:rsidRPr="00FA0D37">
        <w:fldChar w:fldCharType="begin" w:fldLock="1"/>
      </w:r>
      <w:r w:rsidRPr="00FA0D37">
        <w:instrText xml:space="preserve"> PAGEREF _Toc146781572 \h </w:instrText>
      </w:r>
      <w:r w:rsidRPr="00FA0D37">
        <w:fldChar w:fldCharType="separate"/>
      </w:r>
      <w:r w:rsidRPr="00FA0D37">
        <w:t>1019</w:t>
      </w:r>
      <w:r w:rsidRPr="00FA0D37">
        <w:fldChar w:fldCharType="end"/>
      </w:r>
    </w:p>
    <w:p w14:paraId="454A658C" w14:textId="25C9339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hy-Parameters</w:t>
      </w:r>
      <w:r w:rsidRPr="00FA0D37">
        <w:tab/>
      </w:r>
      <w:r w:rsidRPr="00FA0D37">
        <w:fldChar w:fldCharType="begin" w:fldLock="1"/>
      </w:r>
      <w:r w:rsidRPr="00FA0D37">
        <w:instrText xml:space="preserve"> PAGEREF _Toc146781573 \h </w:instrText>
      </w:r>
      <w:r w:rsidRPr="00FA0D37">
        <w:fldChar w:fldCharType="separate"/>
      </w:r>
      <w:r w:rsidRPr="00FA0D37">
        <w:t>1020</w:t>
      </w:r>
      <w:r w:rsidRPr="00FA0D37">
        <w:fldChar w:fldCharType="end"/>
      </w:r>
    </w:p>
    <w:p w14:paraId="5226816D" w14:textId="1AAA5EA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hy-ParametersMRDC</w:t>
      </w:r>
      <w:r w:rsidRPr="00FA0D37">
        <w:tab/>
      </w:r>
      <w:r w:rsidRPr="00FA0D37">
        <w:fldChar w:fldCharType="begin" w:fldLock="1"/>
      </w:r>
      <w:r w:rsidRPr="00FA0D37">
        <w:instrText xml:space="preserve"> PAGEREF _Toc146781574 \h </w:instrText>
      </w:r>
      <w:r w:rsidRPr="00FA0D37">
        <w:fldChar w:fldCharType="separate"/>
      </w:r>
      <w:r w:rsidRPr="00FA0D37">
        <w:t>1027</w:t>
      </w:r>
      <w:r w:rsidRPr="00FA0D37">
        <w:fldChar w:fldCharType="end"/>
      </w:r>
    </w:p>
    <w:p w14:paraId="2A401D13" w14:textId="68E6E70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hy-ParametersSharedSpectrumChAccess</w:t>
      </w:r>
      <w:r w:rsidRPr="00FA0D37">
        <w:tab/>
      </w:r>
      <w:r w:rsidRPr="00FA0D37">
        <w:fldChar w:fldCharType="begin" w:fldLock="1"/>
      </w:r>
      <w:r w:rsidRPr="00FA0D37">
        <w:instrText xml:space="preserve"> PAGEREF _Toc146781575 \h </w:instrText>
      </w:r>
      <w:r w:rsidRPr="00FA0D37">
        <w:fldChar w:fldCharType="separate"/>
      </w:r>
      <w:r w:rsidRPr="00FA0D37">
        <w:t>1028</w:t>
      </w:r>
      <w:r w:rsidRPr="00FA0D37">
        <w:fldChar w:fldCharType="end"/>
      </w:r>
    </w:p>
    <w:p w14:paraId="78A819A5" w14:textId="70235C8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PosSRS-RRC-Inactive-OutsideInitialUL-BWP</w:t>
      </w:r>
      <w:r w:rsidRPr="00FA0D37">
        <w:tab/>
      </w:r>
      <w:r w:rsidRPr="00FA0D37">
        <w:fldChar w:fldCharType="begin" w:fldLock="1"/>
      </w:r>
      <w:r w:rsidRPr="00FA0D37">
        <w:instrText xml:space="preserve"> PAGEREF _Toc146781576 \h </w:instrText>
      </w:r>
      <w:r w:rsidRPr="00FA0D37">
        <w:fldChar w:fldCharType="separate"/>
      </w:r>
      <w:r w:rsidRPr="00FA0D37">
        <w:t>1029</w:t>
      </w:r>
      <w:r w:rsidRPr="00FA0D37">
        <w:fldChar w:fldCharType="end"/>
      </w:r>
    </w:p>
    <w:p w14:paraId="63ECD489" w14:textId="19EA91D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PowSav-Parameters</w:t>
      </w:r>
      <w:r w:rsidRPr="00FA0D37">
        <w:tab/>
      </w:r>
      <w:r w:rsidRPr="00FA0D37">
        <w:fldChar w:fldCharType="begin" w:fldLock="1"/>
      </w:r>
      <w:r w:rsidRPr="00FA0D37">
        <w:instrText xml:space="preserve"> PAGEREF _Toc146781577 \h </w:instrText>
      </w:r>
      <w:r w:rsidRPr="00FA0D37">
        <w:fldChar w:fldCharType="separate"/>
      </w:r>
      <w:r w:rsidRPr="00FA0D37">
        <w:t>1030</w:t>
      </w:r>
      <w:r w:rsidRPr="00FA0D37">
        <w:fldChar w:fldCharType="end"/>
      </w:r>
    </w:p>
    <w:p w14:paraId="0FA286E1" w14:textId="3CBE9D4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rocessingParameters</w:t>
      </w:r>
      <w:r w:rsidRPr="00FA0D37">
        <w:tab/>
      </w:r>
      <w:r w:rsidRPr="00FA0D37">
        <w:fldChar w:fldCharType="begin" w:fldLock="1"/>
      </w:r>
      <w:r w:rsidRPr="00FA0D37">
        <w:instrText xml:space="preserve"> PAGEREF _Toc146781578 \h </w:instrText>
      </w:r>
      <w:r w:rsidRPr="00FA0D37">
        <w:fldChar w:fldCharType="separate"/>
      </w:r>
      <w:r w:rsidRPr="00FA0D37">
        <w:t>1030</w:t>
      </w:r>
      <w:r w:rsidRPr="00FA0D37">
        <w:fldChar w:fldCharType="end"/>
      </w:r>
    </w:p>
    <w:p w14:paraId="691D29EC" w14:textId="56B7FA1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PRS-ProcessingCapabilityOutsideMGinPPWperType</w:t>
      </w:r>
      <w:r w:rsidRPr="00FA0D37">
        <w:tab/>
      </w:r>
      <w:r w:rsidRPr="00FA0D37">
        <w:fldChar w:fldCharType="begin" w:fldLock="1"/>
      </w:r>
      <w:r w:rsidRPr="00FA0D37">
        <w:instrText xml:space="preserve"> PAGEREF _Toc146781579 \h </w:instrText>
      </w:r>
      <w:r w:rsidRPr="00FA0D37">
        <w:fldChar w:fldCharType="separate"/>
      </w:r>
      <w:r w:rsidRPr="00FA0D37">
        <w:t>1031</w:t>
      </w:r>
      <w:r w:rsidRPr="00FA0D37">
        <w:fldChar w:fldCharType="end"/>
      </w:r>
    </w:p>
    <w:p w14:paraId="1EDE27D1" w14:textId="72C66D1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T-Type</w:t>
      </w:r>
      <w:r w:rsidRPr="00FA0D37">
        <w:tab/>
      </w:r>
      <w:r w:rsidRPr="00FA0D37">
        <w:fldChar w:fldCharType="begin" w:fldLock="1"/>
      </w:r>
      <w:r w:rsidRPr="00FA0D37">
        <w:instrText xml:space="preserve"> PAGEREF _Toc146781580 \h </w:instrText>
      </w:r>
      <w:r w:rsidRPr="00FA0D37">
        <w:fldChar w:fldCharType="separate"/>
      </w:r>
      <w:r w:rsidRPr="00FA0D37">
        <w:t>1032</w:t>
      </w:r>
      <w:r w:rsidRPr="00FA0D37">
        <w:fldChar w:fldCharType="end"/>
      </w:r>
    </w:p>
    <w:p w14:paraId="4BAA31AD" w14:textId="2BBC5AB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RedCapParameters</w:t>
      </w:r>
      <w:r w:rsidRPr="00FA0D37">
        <w:tab/>
      </w:r>
      <w:r w:rsidRPr="00FA0D37">
        <w:fldChar w:fldCharType="begin" w:fldLock="1"/>
      </w:r>
      <w:r w:rsidRPr="00FA0D37">
        <w:instrText xml:space="preserve"> PAGEREF _Toc146781581 \h </w:instrText>
      </w:r>
      <w:r w:rsidRPr="00FA0D37">
        <w:fldChar w:fldCharType="separate"/>
      </w:r>
      <w:r w:rsidRPr="00FA0D37">
        <w:t>1032</w:t>
      </w:r>
      <w:r w:rsidRPr="00FA0D37">
        <w:fldChar w:fldCharType="end"/>
      </w:r>
    </w:p>
    <w:p w14:paraId="5B408EE4" w14:textId="6045498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algun Gothic"/>
          <w:i/>
        </w:rPr>
        <w:t>RF-Parameters</w:t>
      </w:r>
      <w:r w:rsidRPr="00FA0D37">
        <w:tab/>
      </w:r>
      <w:r w:rsidRPr="00FA0D37">
        <w:fldChar w:fldCharType="begin" w:fldLock="1"/>
      </w:r>
      <w:r w:rsidRPr="00FA0D37">
        <w:instrText xml:space="preserve"> PAGEREF _Toc146781582 \h </w:instrText>
      </w:r>
      <w:r w:rsidRPr="00FA0D37">
        <w:fldChar w:fldCharType="separate"/>
      </w:r>
      <w:r w:rsidRPr="00FA0D37">
        <w:t>1033</w:t>
      </w:r>
      <w:r w:rsidRPr="00FA0D37">
        <w:fldChar w:fldCharType="end"/>
      </w:r>
    </w:p>
    <w:p w14:paraId="56B6A0E3" w14:textId="3601018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F-ParametersMRDC</w:t>
      </w:r>
      <w:r w:rsidRPr="00FA0D37">
        <w:tab/>
      </w:r>
      <w:r w:rsidRPr="00FA0D37">
        <w:fldChar w:fldCharType="begin" w:fldLock="1"/>
      </w:r>
      <w:r w:rsidRPr="00FA0D37">
        <w:instrText xml:space="preserve"> PAGEREF _Toc146781583 \h </w:instrText>
      </w:r>
      <w:r w:rsidRPr="00FA0D37">
        <w:fldChar w:fldCharType="separate"/>
      </w:r>
      <w:r w:rsidRPr="00FA0D37">
        <w:t>1043</w:t>
      </w:r>
      <w:r w:rsidRPr="00FA0D37">
        <w:fldChar w:fldCharType="end"/>
      </w:r>
    </w:p>
    <w:p w14:paraId="3746F90F" w14:textId="660235A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algun Gothic"/>
          <w:i/>
        </w:rPr>
        <w:t>RLC-Parameters</w:t>
      </w:r>
      <w:r w:rsidRPr="00FA0D37">
        <w:tab/>
      </w:r>
      <w:r w:rsidRPr="00FA0D37">
        <w:fldChar w:fldCharType="begin" w:fldLock="1"/>
      </w:r>
      <w:r w:rsidRPr="00FA0D37">
        <w:instrText xml:space="preserve"> PAGEREF _Toc146781584 \h </w:instrText>
      </w:r>
      <w:r w:rsidRPr="00FA0D37">
        <w:fldChar w:fldCharType="separate"/>
      </w:r>
      <w:r w:rsidRPr="00FA0D37">
        <w:t>1045</w:t>
      </w:r>
      <w:r w:rsidRPr="00FA0D37">
        <w:fldChar w:fldCharType="end"/>
      </w:r>
    </w:p>
    <w:p w14:paraId="38CD9110" w14:textId="6738B9E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algun Gothic"/>
          <w:i/>
        </w:rPr>
        <w:t>SDAP-Parameters</w:t>
      </w:r>
      <w:r w:rsidRPr="00FA0D37">
        <w:tab/>
      </w:r>
      <w:r w:rsidRPr="00FA0D37">
        <w:fldChar w:fldCharType="begin" w:fldLock="1"/>
      </w:r>
      <w:r w:rsidRPr="00FA0D37">
        <w:instrText xml:space="preserve"> PAGEREF _Toc146781585 \h </w:instrText>
      </w:r>
      <w:r w:rsidRPr="00FA0D37">
        <w:fldChar w:fldCharType="separate"/>
      </w:r>
      <w:r w:rsidRPr="00FA0D37">
        <w:t>1046</w:t>
      </w:r>
      <w:r w:rsidRPr="00FA0D37">
        <w:fldChar w:fldCharType="end"/>
      </w:r>
    </w:p>
    <w:p w14:paraId="4142D9C5" w14:textId="0150F87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idelinkParameters</w:t>
      </w:r>
      <w:r w:rsidRPr="00FA0D37">
        <w:tab/>
      </w:r>
      <w:r w:rsidRPr="00FA0D37">
        <w:fldChar w:fldCharType="begin" w:fldLock="1"/>
      </w:r>
      <w:r w:rsidRPr="00FA0D37">
        <w:instrText xml:space="preserve"> PAGEREF _Toc146781586 \h </w:instrText>
      </w:r>
      <w:r w:rsidRPr="00FA0D37">
        <w:fldChar w:fldCharType="separate"/>
      </w:r>
      <w:r w:rsidRPr="00FA0D37">
        <w:t>1046</w:t>
      </w:r>
      <w:r w:rsidRPr="00FA0D37">
        <w:fldChar w:fldCharType="end"/>
      </w:r>
    </w:p>
    <w:p w14:paraId="3CA934EE" w14:textId="796DCD5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imultaneousRxTxPerBandPair</w:t>
      </w:r>
      <w:r w:rsidRPr="00FA0D37">
        <w:tab/>
      </w:r>
      <w:r w:rsidRPr="00FA0D37">
        <w:fldChar w:fldCharType="begin" w:fldLock="1"/>
      </w:r>
      <w:r w:rsidRPr="00FA0D37">
        <w:instrText xml:space="preserve"> PAGEREF _Toc146781587 \h </w:instrText>
      </w:r>
      <w:r w:rsidRPr="00FA0D37">
        <w:fldChar w:fldCharType="separate"/>
      </w:r>
      <w:r w:rsidRPr="00FA0D37">
        <w:t>1051</w:t>
      </w:r>
      <w:r w:rsidRPr="00FA0D37">
        <w:fldChar w:fldCharType="end"/>
      </w:r>
    </w:p>
    <w:p w14:paraId="42606A8C" w14:textId="7918385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ON-Parameters</w:t>
      </w:r>
      <w:r w:rsidRPr="00FA0D37">
        <w:tab/>
      </w:r>
      <w:r w:rsidRPr="00FA0D37">
        <w:fldChar w:fldCharType="begin" w:fldLock="1"/>
      </w:r>
      <w:r w:rsidRPr="00FA0D37">
        <w:instrText xml:space="preserve"> PAGEREF _Toc146781588 \h </w:instrText>
      </w:r>
      <w:r w:rsidRPr="00FA0D37">
        <w:fldChar w:fldCharType="separate"/>
      </w:r>
      <w:r w:rsidRPr="00FA0D37">
        <w:t>1051</w:t>
      </w:r>
      <w:r w:rsidRPr="00FA0D37">
        <w:fldChar w:fldCharType="end"/>
      </w:r>
    </w:p>
    <w:p w14:paraId="07E45FC5" w14:textId="0FC1B30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patialRelationsSRS-Pos</w:t>
      </w:r>
      <w:r w:rsidRPr="00FA0D37">
        <w:tab/>
      </w:r>
      <w:r w:rsidRPr="00FA0D37">
        <w:fldChar w:fldCharType="begin" w:fldLock="1"/>
      </w:r>
      <w:r w:rsidRPr="00FA0D37">
        <w:instrText xml:space="preserve"> PAGEREF _Toc146781589 \h </w:instrText>
      </w:r>
      <w:r w:rsidRPr="00FA0D37">
        <w:fldChar w:fldCharType="separate"/>
      </w:r>
      <w:r w:rsidRPr="00FA0D37">
        <w:t>1052</w:t>
      </w:r>
      <w:r w:rsidRPr="00FA0D37">
        <w:fldChar w:fldCharType="end"/>
      </w:r>
    </w:p>
    <w:p w14:paraId="5F3AB30D" w14:textId="66CFEA6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RS-AllPosResourcesRRC-Inactive</w:t>
      </w:r>
      <w:r w:rsidRPr="00FA0D37">
        <w:tab/>
      </w:r>
      <w:r w:rsidRPr="00FA0D37">
        <w:fldChar w:fldCharType="begin" w:fldLock="1"/>
      </w:r>
      <w:r w:rsidRPr="00FA0D37">
        <w:instrText xml:space="preserve"> PAGEREF _Toc146781590 \h </w:instrText>
      </w:r>
      <w:r w:rsidRPr="00FA0D37">
        <w:fldChar w:fldCharType="separate"/>
      </w:r>
      <w:r w:rsidRPr="00FA0D37">
        <w:t>1052</w:t>
      </w:r>
      <w:r w:rsidRPr="00FA0D37">
        <w:fldChar w:fldCharType="end"/>
      </w:r>
    </w:p>
    <w:p w14:paraId="69F3D32F" w14:textId="32BEC12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RS-SwitchingTimeNR</w:t>
      </w:r>
      <w:r w:rsidRPr="00FA0D37">
        <w:tab/>
      </w:r>
      <w:r w:rsidRPr="00FA0D37">
        <w:fldChar w:fldCharType="begin" w:fldLock="1"/>
      </w:r>
      <w:r w:rsidRPr="00FA0D37">
        <w:instrText xml:space="preserve"> PAGEREF _Toc146781591 \h </w:instrText>
      </w:r>
      <w:r w:rsidRPr="00FA0D37">
        <w:fldChar w:fldCharType="separate"/>
      </w:r>
      <w:r w:rsidRPr="00FA0D37">
        <w:t>1053</w:t>
      </w:r>
      <w:r w:rsidRPr="00FA0D37">
        <w:fldChar w:fldCharType="end"/>
      </w:r>
    </w:p>
    <w:p w14:paraId="49F9ADA1" w14:textId="6AD95C2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RS-SwitchingTimeEUTRA</w:t>
      </w:r>
      <w:r w:rsidRPr="00FA0D37">
        <w:tab/>
      </w:r>
      <w:r w:rsidRPr="00FA0D37">
        <w:fldChar w:fldCharType="begin" w:fldLock="1"/>
      </w:r>
      <w:r w:rsidRPr="00FA0D37">
        <w:instrText xml:space="preserve"> PAGEREF _Toc146781592 \h </w:instrText>
      </w:r>
      <w:r w:rsidRPr="00FA0D37">
        <w:fldChar w:fldCharType="separate"/>
      </w:r>
      <w:r w:rsidRPr="00FA0D37">
        <w:t>1053</w:t>
      </w:r>
      <w:r w:rsidRPr="00FA0D37">
        <w:fldChar w:fldCharType="end"/>
      </w:r>
    </w:p>
    <w:p w14:paraId="0A86E77D" w14:textId="5C6090C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upportedBandwidth</w:t>
      </w:r>
      <w:r w:rsidRPr="00FA0D37">
        <w:tab/>
      </w:r>
      <w:r w:rsidRPr="00FA0D37">
        <w:fldChar w:fldCharType="begin" w:fldLock="1"/>
      </w:r>
      <w:r w:rsidRPr="00FA0D37">
        <w:instrText xml:space="preserve"> PAGEREF _Toc146781593 \h </w:instrText>
      </w:r>
      <w:r w:rsidRPr="00FA0D37">
        <w:fldChar w:fldCharType="separate"/>
      </w:r>
      <w:r w:rsidRPr="00FA0D37">
        <w:t>1053</w:t>
      </w:r>
      <w:r w:rsidRPr="00FA0D37">
        <w:fldChar w:fldCharType="end"/>
      </w:r>
    </w:p>
    <w:p w14:paraId="746B4C65" w14:textId="20201CA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BasedPerfMeas-Parameters</w:t>
      </w:r>
      <w:r w:rsidRPr="00FA0D37">
        <w:tab/>
      </w:r>
      <w:r w:rsidRPr="00FA0D37">
        <w:fldChar w:fldCharType="begin" w:fldLock="1"/>
      </w:r>
      <w:r w:rsidRPr="00FA0D37">
        <w:instrText xml:space="preserve"> PAGEREF _Toc146781594 \h </w:instrText>
      </w:r>
      <w:r w:rsidRPr="00FA0D37">
        <w:fldChar w:fldCharType="separate"/>
      </w:r>
      <w:r w:rsidRPr="00FA0D37">
        <w:t>1054</w:t>
      </w:r>
      <w:r w:rsidRPr="00FA0D37">
        <w:fldChar w:fldCharType="end"/>
      </w:r>
    </w:p>
    <w:p w14:paraId="535EC26A" w14:textId="17BA8E4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CapabilityRAT-ContainerList</w:t>
      </w:r>
      <w:r w:rsidRPr="00FA0D37">
        <w:tab/>
      </w:r>
      <w:r w:rsidRPr="00FA0D37">
        <w:fldChar w:fldCharType="begin" w:fldLock="1"/>
      </w:r>
      <w:r w:rsidRPr="00FA0D37">
        <w:instrText xml:space="preserve"> PAGEREF _Toc146781595 \h </w:instrText>
      </w:r>
      <w:r w:rsidRPr="00FA0D37">
        <w:fldChar w:fldCharType="separate"/>
      </w:r>
      <w:r w:rsidRPr="00FA0D37">
        <w:t>1055</w:t>
      </w:r>
      <w:r w:rsidRPr="00FA0D37">
        <w:fldChar w:fldCharType="end"/>
      </w:r>
    </w:p>
    <w:p w14:paraId="755542EF" w14:textId="00ADF79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CapabilityRAT-RequestList</w:t>
      </w:r>
      <w:r w:rsidRPr="00FA0D37">
        <w:tab/>
      </w:r>
      <w:r w:rsidRPr="00FA0D37">
        <w:fldChar w:fldCharType="begin" w:fldLock="1"/>
      </w:r>
      <w:r w:rsidRPr="00FA0D37">
        <w:instrText xml:space="preserve"> PAGEREF _Toc146781596 \h </w:instrText>
      </w:r>
      <w:r w:rsidRPr="00FA0D37">
        <w:fldChar w:fldCharType="separate"/>
      </w:r>
      <w:r w:rsidRPr="00FA0D37">
        <w:t>1055</w:t>
      </w:r>
      <w:r w:rsidRPr="00FA0D37">
        <w:fldChar w:fldCharType="end"/>
      </w:r>
    </w:p>
    <w:p w14:paraId="62F5B046" w14:textId="4CD1C5A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CapabilityRequestFilterCommon</w:t>
      </w:r>
      <w:r w:rsidRPr="00FA0D37">
        <w:tab/>
      </w:r>
      <w:r w:rsidRPr="00FA0D37">
        <w:fldChar w:fldCharType="begin" w:fldLock="1"/>
      </w:r>
      <w:r w:rsidRPr="00FA0D37">
        <w:instrText xml:space="preserve"> PAGEREF _Toc146781597 \h </w:instrText>
      </w:r>
      <w:r w:rsidRPr="00FA0D37">
        <w:fldChar w:fldCharType="separate"/>
      </w:r>
      <w:r w:rsidRPr="00FA0D37">
        <w:t>1056</w:t>
      </w:r>
      <w:r w:rsidRPr="00FA0D37">
        <w:fldChar w:fldCharType="end"/>
      </w:r>
    </w:p>
    <w:p w14:paraId="06786B8A" w14:textId="19E6D2E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CapabilityRequestFilterNR</w:t>
      </w:r>
      <w:r w:rsidRPr="00FA0D37">
        <w:tab/>
      </w:r>
      <w:r w:rsidRPr="00FA0D37">
        <w:fldChar w:fldCharType="begin" w:fldLock="1"/>
      </w:r>
      <w:r w:rsidRPr="00FA0D37">
        <w:instrText xml:space="preserve"> PAGEREF _Toc146781598 \h </w:instrText>
      </w:r>
      <w:r w:rsidRPr="00FA0D37">
        <w:fldChar w:fldCharType="separate"/>
      </w:r>
      <w:r w:rsidRPr="00FA0D37">
        <w:t>1059</w:t>
      </w:r>
      <w:r w:rsidRPr="00FA0D37">
        <w:fldChar w:fldCharType="end"/>
      </w:r>
    </w:p>
    <w:p w14:paraId="54C23525" w14:textId="7E54C00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MRDC-Capability</w:t>
      </w:r>
      <w:r w:rsidRPr="00FA0D37">
        <w:tab/>
      </w:r>
      <w:r w:rsidRPr="00FA0D37">
        <w:fldChar w:fldCharType="begin" w:fldLock="1"/>
      </w:r>
      <w:r w:rsidRPr="00FA0D37">
        <w:instrText xml:space="preserve"> PAGEREF _Toc146781599 \h </w:instrText>
      </w:r>
      <w:r w:rsidRPr="00FA0D37">
        <w:fldChar w:fldCharType="separate"/>
      </w:r>
      <w:r w:rsidRPr="00FA0D37">
        <w:t>1059</w:t>
      </w:r>
      <w:r w:rsidRPr="00FA0D37">
        <w:fldChar w:fldCharType="end"/>
      </w:r>
    </w:p>
    <w:p w14:paraId="397DA622" w14:textId="7F867C4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NR-Capability</w:t>
      </w:r>
      <w:r w:rsidRPr="00FA0D37">
        <w:tab/>
      </w:r>
      <w:r w:rsidRPr="00FA0D37">
        <w:fldChar w:fldCharType="begin" w:fldLock="1"/>
      </w:r>
      <w:r w:rsidRPr="00FA0D37">
        <w:instrText xml:space="preserve"> PAGEREF _Toc146781600 \h </w:instrText>
      </w:r>
      <w:r w:rsidRPr="00FA0D37">
        <w:fldChar w:fldCharType="separate"/>
      </w:r>
      <w:r w:rsidRPr="00FA0D37">
        <w:t>1061</w:t>
      </w:r>
      <w:r w:rsidRPr="00FA0D37">
        <w:fldChar w:fldCharType="end"/>
      </w:r>
    </w:p>
    <w:p w14:paraId="245B2A17" w14:textId="7E3BE6A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zh-CN"/>
        </w:rPr>
        <w:t>UE-RadioPagingInfo</w:t>
      </w:r>
      <w:r w:rsidRPr="00FA0D37">
        <w:tab/>
      </w:r>
      <w:r w:rsidRPr="00FA0D37">
        <w:fldChar w:fldCharType="begin" w:fldLock="1"/>
      </w:r>
      <w:r w:rsidRPr="00FA0D37">
        <w:instrText xml:space="preserve"> PAGEREF _Toc146781601 \h </w:instrText>
      </w:r>
      <w:r w:rsidRPr="00FA0D37">
        <w:fldChar w:fldCharType="separate"/>
      </w:r>
      <w:r w:rsidRPr="00FA0D37">
        <w:t>1066</w:t>
      </w:r>
      <w:r w:rsidRPr="00FA0D37">
        <w:fldChar w:fldCharType="end"/>
      </w:r>
    </w:p>
    <w:p w14:paraId="586A6F9F" w14:textId="5C726C9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w:t>
      </w:r>
      <w:r w:rsidRPr="00FA0D37">
        <w:rPr>
          <w:rFonts w:asciiTheme="minorHAnsi" w:eastAsiaTheme="minorEastAsia" w:hAnsiTheme="minorHAnsi" w:cstheme="minorBidi"/>
          <w:kern w:val="2"/>
          <w:sz w:val="22"/>
          <w:szCs w:val="22"/>
          <w14:ligatures w14:val="standardContextual"/>
        </w:rPr>
        <w:tab/>
      </w:r>
      <w:r w:rsidRPr="00FA0D37">
        <w:rPr>
          <w:i/>
        </w:rPr>
        <w:t>SharedSpectrumChAccessParamsPerBand</w:t>
      </w:r>
      <w:r w:rsidRPr="00FA0D37">
        <w:tab/>
      </w:r>
      <w:r w:rsidRPr="00FA0D37">
        <w:fldChar w:fldCharType="begin" w:fldLock="1"/>
      </w:r>
      <w:r w:rsidRPr="00FA0D37">
        <w:instrText xml:space="preserve"> PAGEREF _Toc146781602 \h </w:instrText>
      </w:r>
      <w:r w:rsidRPr="00FA0D37">
        <w:fldChar w:fldCharType="separate"/>
      </w:r>
      <w:r w:rsidRPr="00FA0D37">
        <w:t>1066</w:t>
      </w:r>
      <w:r w:rsidRPr="00FA0D37">
        <w:fldChar w:fldCharType="end"/>
      </w:r>
    </w:p>
    <w:p w14:paraId="06491A9B" w14:textId="2250F8C8"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3.4</w:t>
      </w:r>
      <w:r w:rsidRPr="00FA0D37">
        <w:rPr>
          <w:rFonts w:asciiTheme="minorHAnsi" w:eastAsiaTheme="minorEastAsia" w:hAnsiTheme="minorHAnsi" w:cstheme="minorBidi"/>
          <w:kern w:val="2"/>
          <w:sz w:val="22"/>
          <w:szCs w:val="22"/>
          <w14:ligatures w14:val="standardContextual"/>
        </w:rPr>
        <w:tab/>
      </w:r>
      <w:r w:rsidRPr="00FA0D37">
        <w:t>Other information elements</w:t>
      </w:r>
      <w:r w:rsidRPr="00FA0D37">
        <w:tab/>
      </w:r>
      <w:r w:rsidRPr="00FA0D37">
        <w:fldChar w:fldCharType="begin" w:fldLock="1"/>
      </w:r>
      <w:r w:rsidRPr="00FA0D37">
        <w:instrText xml:space="preserve"> PAGEREF _Toc146781603 \h </w:instrText>
      </w:r>
      <w:r w:rsidRPr="00FA0D37">
        <w:fldChar w:fldCharType="separate"/>
      </w:r>
      <w:r w:rsidRPr="00FA0D37">
        <w:t>1069</w:t>
      </w:r>
      <w:r w:rsidRPr="00FA0D37">
        <w:fldChar w:fldCharType="end"/>
      </w:r>
    </w:p>
    <w:p w14:paraId="3D8E58BE" w14:textId="6680712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AbsoluteTimeInfo</w:t>
      </w:r>
      <w:r w:rsidRPr="00FA0D37">
        <w:tab/>
      </w:r>
      <w:r w:rsidRPr="00FA0D37">
        <w:fldChar w:fldCharType="begin" w:fldLock="1"/>
      </w:r>
      <w:r w:rsidRPr="00FA0D37">
        <w:instrText xml:space="preserve"> PAGEREF _Toc146781604 \h </w:instrText>
      </w:r>
      <w:r w:rsidRPr="00FA0D37">
        <w:fldChar w:fldCharType="separate"/>
      </w:r>
      <w:r w:rsidRPr="00FA0D37">
        <w:t>1069</w:t>
      </w:r>
      <w:r w:rsidRPr="00FA0D37">
        <w:fldChar w:fldCharType="end"/>
      </w:r>
    </w:p>
    <w:p w14:paraId="18EF3FDA" w14:textId="70AE144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AreaConfiguration</w:t>
      </w:r>
      <w:r w:rsidRPr="00FA0D37">
        <w:tab/>
      </w:r>
      <w:r w:rsidRPr="00FA0D37">
        <w:fldChar w:fldCharType="begin" w:fldLock="1"/>
      </w:r>
      <w:r w:rsidRPr="00FA0D37">
        <w:instrText xml:space="preserve"> PAGEREF _Toc146781605 \h </w:instrText>
      </w:r>
      <w:r w:rsidRPr="00FA0D37">
        <w:fldChar w:fldCharType="separate"/>
      </w:r>
      <w:r w:rsidRPr="00FA0D37">
        <w:t>1071</w:t>
      </w:r>
      <w:r w:rsidRPr="00FA0D37">
        <w:fldChar w:fldCharType="end"/>
      </w:r>
    </w:p>
    <w:p w14:paraId="2D7144F8" w14:textId="7A22921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bCs/>
          <w:i/>
        </w:rPr>
        <w:t>BT-NameList</w:t>
      </w:r>
      <w:r w:rsidRPr="00FA0D37">
        <w:tab/>
      </w:r>
      <w:r w:rsidRPr="00FA0D37">
        <w:fldChar w:fldCharType="begin" w:fldLock="1"/>
      </w:r>
      <w:r w:rsidRPr="00FA0D37">
        <w:instrText xml:space="preserve"> PAGEREF _Toc146781606 \h </w:instrText>
      </w:r>
      <w:r w:rsidRPr="00FA0D37">
        <w:fldChar w:fldCharType="separate"/>
      </w:r>
      <w:r w:rsidRPr="00FA0D37">
        <w:t>1072</w:t>
      </w:r>
      <w:r w:rsidRPr="00FA0D37">
        <w:fldChar w:fldCharType="end"/>
      </w:r>
    </w:p>
    <w:p w14:paraId="6D6FAF77" w14:textId="423A52B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i/>
          <w:iCs/>
        </w:rPr>
        <w:t>DedicatedInfoF1c</w:t>
      </w:r>
      <w:r w:rsidRPr="00FA0D37">
        <w:tab/>
      </w:r>
      <w:r w:rsidRPr="00FA0D37">
        <w:fldChar w:fldCharType="begin" w:fldLock="1"/>
      </w:r>
      <w:r w:rsidRPr="00FA0D37">
        <w:instrText xml:space="preserve"> PAGEREF _Toc146781607 \h </w:instrText>
      </w:r>
      <w:r w:rsidRPr="00FA0D37">
        <w:fldChar w:fldCharType="separate"/>
      </w:r>
      <w:r w:rsidRPr="00FA0D37">
        <w:t>1072</w:t>
      </w:r>
      <w:r w:rsidRPr="00FA0D37">
        <w:fldChar w:fldCharType="end"/>
      </w:r>
    </w:p>
    <w:p w14:paraId="70AB4C1B" w14:textId="4642634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EUTRA-AllowedMeasBandwidth</w:t>
      </w:r>
      <w:r w:rsidRPr="00FA0D37">
        <w:tab/>
      </w:r>
      <w:r w:rsidRPr="00FA0D37">
        <w:fldChar w:fldCharType="begin" w:fldLock="1"/>
      </w:r>
      <w:r w:rsidRPr="00FA0D37">
        <w:instrText xml:space="preserve"> PAGEREF _Toc146781608 \h </w:instrText>
      </w:r>
      <w:r w:rsidRPr="00FA0D37">
        <w:fldChar w:fldCharType="separate"/>
      </w:r>
      <w:r w:rsidRPr="00FA0D37">
        <w:t>1073</w:t>
      </w:r>
      <w:r w:rsidRPr="00FA0D37">
        <w:fldChar w:fldCharType="end"/>
      </w:r>
    </w:p>
    <w:p w14:paraId="7693ACF4" w14:textId="3B2AE16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EUTRA-MBSFN-SubframeConfigList</w:t>
      </w:r>
      <w:r w:rsidRPr="00FA0D37">
        <w:tab/>
      </w:r>
      <w:r w:rsidRPr="00FA0D37">
        <w:fldChar w:fldCharType="begin" w:fldLock="1"/>
      </w:r>
      <w:r w:rsidRPr="00FA0D37">
        <w:instrText xml:space="preserve"> PAGEREF _Toc146781609 \h </w:instrText>
      </w:r>
      <w:r w:rsidRPr="00FA0D37">
        <w:fldChar w:fldCharType="separate"/>
      </w:r>
      <w:r w:rsidRPr="00FA0D37">
        <w:t>1073</w:t>
      </w:r>
      <w:r w:rsidRPr="00FA0D37">
        <w:fldChar w:fldCharType="end"/>
      </w:r>
    </w:p>
    <w:p w14:paraId="1A5F044E" w14:textId="32D820C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EUTRA-MultiBandInfoList</w:t>
      </w:r>
      <w:r w:rsidRPr="00FA0D37">
        <w:tab/>
      </w:r>
      <w:r w:rsidRPr="00FA0D37">
        <w:fldChar w:fldCharType="begin" w:fldLock="1"/>
      </w:r>
      <w:r w:rsidRPr="00FA0D37">
        <w:instrText xml:space="preserve"> PAGEREF _Toc146781610 \h </w:instrText>
      </w:r>
      <w:r w:rsidRPr="00FA0D37">
        <w:fldChar w:fldCharType="separate"/>
      </w:r>
      <w:r w:rsidRPr="00FA0D37">
        <w:t>1074</w:t>
      </w:r>
      <w:r w:rsidRPr="00FA0D37">
        <w:fldChar w:fldCharType="end"/>
      </w:r>
    </w:p>
    <w:p w14:paraId="4A34DAF5" w14:textId="7C6E07D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EUTRA-NS-PmaxList</w:t>
      </w:r>
      <w:r w:rsidRPr="00FA0D37">
        <w:tab/>
      </w:r>
      <w:r w:rsidRPr="00FA0D37">
        <w:fldChar w:fldCharType="begin" w:fldLock="1"/>
      </w:r>
      <w:r w:rsidRPr="00FA0D37">
        <w:instrText xml:space="preserve"> PAGEREF _Toc146781611 \h </w:instrText>
      </w:r>
      <w:r w:rsidRPr="00FA0D37">
        <w:fldChar w:fldCharType="separate"/>
      </w:r>
      <w:r w:rsidRPr="00FA0D37">
        <w:t>1074</w:t>
      </w:r>
      <w:r w:rsidRPr="00FA0D37">
        <w:fldChar w:fldCharType="end"/>
      </w:r>
    </w:p>
    <w:p w14:paraId="68C0D2CD" w14:textId="0CB12F0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EUTRA-PhysCellId</w:t>
      </w:r>
      <w:r w:rsidRPr="00FA0D37">
        <w:tab/>
      </w:r>
      <w:r w:rsidRPr="00FA0D37">
        <w:fldChar w:fldCharType="begin" w:fldLock="1"/>
      </w:r>
      <w:r w:rsidRPr="00FA0D37">
        <w:instrText xml:space="preserve"> PAGEREF _Toc146781612 \h </w:instrText>
      </w:r>
      <w:r w:rsidRPr="00FA0D37">
        <w:fldChar w:fldCharType="separate"/>
      </w:r>
      <w:r w:rsidRPr="00FA0D37">
        <w:t>1075</w:t>
      </w:r>
      <w:r w:rsidRPr="00FA0D37">
        <w:fldChar w:fldCharType="end"/>
      </w:r>
    </w:p>
    <w:p w14:paraId="4863EE98" w14:textId="54247E8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EUTRA-PhysCellIdRange</w:t>
      </w:r>
      <w:r w:rsidRPr="00FA0D37">
        <w:tab/>
      </w:r>
      <w:r w:rsidRPr="00FA0D37">
        <w:fldChar w:fldCharType="begin" w:fldLock="1"/>
      </w:r>
      <w:r w:rsidRPr="00FA0D37">
        <w:instrText xml:space="preserve"> PAGEREF _Toc146781613 \h </w:instrText>
      </w:r>
      <w:r w:rsidRPr="00FA0D37">
        <w:fldChar w:fldCharType="separate"/>
      </w:r>
      <w:r w:rsidRPr="00FA0D37">
        <w:t>1075</w:t>
      </w:r>
      <w:r w:rsidRPr="00FA0D37">
        <w:fldChar w:fldCharType="end"/>
      </w:r>
    </w:p>
    <w:p w14:paraId="3CC51B2E" w14:textId="27B6D72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EUTRA-PresenceAntennaPort1</w:t>
      </w:r>
      <w:r w:rsidRPr="00FA0D37">
        <w:tab/>
      </w:r>
      <w:r w:rsidRPr="00FA0D37">
        <w:fldChar w:fldCharType="begin" w:fldLock="1"/>
      </w:r>
      <w:r w:rsidRPr="00FA0D37">
        <w:instrText xml:space="preserve"> PAGEREF _Toc146781614 \h </w:instrText>
      </w:r>
      <w:r w:rsidRPr="00FA0D37">
        <w:fldChar w:fldCharType="separate"/>
      </w:r>
      <w:r w:rsidRPr="00FA0D37">
        <w:t>1075</w:t>
      </w:r>
      <w:r w:rsidRPr="00FA0D37">
        <w:fldChar w:fldCharType="end"/>
      </w:r>
    </w:p>
    <w:p w14:paraId="70B08501" w14:textId="08D0E07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EUTRA-Q-OffsetRange</w:t>
      </w:r>
      <w:r w:rsidRPr="00FA0D37">
        <w:tab/>
      </w:r>
      <w:r w:rsidRPr="00FA0D37">
        <w:fldChar w:fldCharType="begin" w:fldLock="1"/>
      </w:r>
      <w:r w:rsidRPr="00FA0D37">
        <w:instrText xml:space="preserve"> PAGEREF _Toc146781615 \h </w:instrText>
      </w:r>
      <w:r w:rsidRPr="00FA0D37">
        <w:fldChar w:fldCharType="separate"/>
      </w:r>
      <w:r w:rsidRPr="00FA0D37">
        <w:t>1076</w:t>
      </w:r>
      <w:r w:rsidRPr="00FA0D37">
        <w:fldChar w:fldCharType="end"/>
      </w:r>
    </w:p>
    <w:p w14:paraId="3EEB7AA3" w14:textId="3C7F35F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rFonts w:eastAsia="SimSun"/>
          <w:i/>
          <w:iCs/>
          <w:lang w:eastAsia="zh-CN"/>
        </w:rPr>
        <w:t>IAB-IP-Address</w:t>
      </w:r>
      <w:r w:rsidRPr="00FA0D37">
        <w:tab/>
      </w:r>
      <w:r w:rsidRPr="00FA0D37">
        <w:fldChar w:fldCharType="begin" w:fldLock="1"/>
      </w:r>
      <w:r w:rsidRPr="00FA0D37">
        <w:instrText xml:space="preserve"> PAGEREF _Toc146781616 \h </w:instrText>
      </w:r>
      <w:r w:rsidRPr="00FA0D37">
        <w:fldChar w:fldCharType="separate"/>
      </w:r>
      <w:r w:rsidRPr="00FA0D37">
        <w:t>1076</w:t>
      </w:r>
      <w:r w:rsidRPr="00FA0D37">
        <w:fldChar w:fldCharType="end"/>
      </w:r>
    </w:p>
    <w:p w14:paraId="6ACCA20B" w14:textId="1C8AC49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rFonts w:eastAsia="SimSun"/>
          <w:i/>
          <w:iCs/>
          <w:lang w:eastAsia="zh-CN"/>
        </w:rPr>
        <w:t>IAB-IP-AddressIndex</w:t>
      </w:r>
      <w:r w:rsidRPr="00FA0D37">
        <w:tab/>
      </w:r>
      <w:r w:rsidRPr="00FA0D37">
        <w:fldChar w:fldCharType="begin" w:fldLock="1"/>
      </w:r>
      <w:r w:rsidRPr="00FA0D37">
        <w:instrText xml:space="preserve"> PAGEREF _Toc146781617 \h </w:instrText>
      </w:r>
      <w:r w:rsidRPr="00FA0D37">
        <w:fldChar w:fldCharType="separate"/>
      </w:r>
      <w:r w:rsidRPr="00FA0D37">
        <w:t>1077</w:t>
      </w:r>
      <w:r w:rsidRPr="00FA0D37">
        <w:fldChar w:fldCharType="end"/>
      </w:r>
    </w:p>
    <w:p w14:paraId="4771703D" w14:textId="7727ECD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rFonts w:eastAsia="SimSun"/>
          <w:i/>
          <w:iCs/>
          <w:lang w:eastAsia="zh-CN"/>
        </w:rPr>
        <w:t>IAB-IP-Usage</w:t>
      </w:r>
      <w:r w:rsidRPr="00FA0D37">
        <w:tab/>
      </w:r>
      <w:r w:rsidRPr="00FA0D37">
        <w:fldChar w:fldCharType="begin" w:fldLock="1"/>
      </w:r>
      <w:r w:rsidRPr="00FA0D37">
        <w:instrText xml:space="preserve"> PAGEREF _Toc146781618 \h </w:instrText>
      </w:r>
      <w:r w:rsidRPr="00FA0D37">
        <w:fldChar w:fldCharType="separate"/>
      </w:r>
      <w:r w:rsidRPr="00FA0D37">
        <w:t>1077</w:t>
      </w:r>
      <w:r w:rsidRPr="00FA0D37">
        <w:fldChar w:fldCharType="end"/>
      </w:r>
    </w:p>
    <w:p w14:paraId="65EBB1E5" w14:textId="5A6CE27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LoggingDuration</w:t>
      </w:r>
      <w:r w:rsidRPr="00FA0D37">
        <w:tab/>
      </w:r>
      <w:r w:rsidRPr="00FA0D37">
        <w:fldChar w:fldCharType="begin" w:fldLock="1"/>
      </w:r>
      <w:r w:rsidRPr="00FA0D37">
        <w:instrText xml:space="preserve"> PAGEREF _Toc146781619 \h </w:instrText>
      </w:r>
      <w:r w:rsidRPr="00FA0D37">
        <w:fldChar w:fldCharType="separate"/>
      </w:r>
      <w:r w:rsidRPr="00FA0D37">
        <w:t>1078</w:t>
      </w:r>
      <w:r w:rsidRPr="00FA0D37">
        <w:fldChar w:fldCharType="end"/>
      </w:r>
    </w:p>
    <w:p w14:paraId="1E1480F3" w14:textId="2FE7E40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LoggingInterval</w:t>
      </w:r>
      <w:r w:rsidRPr="00FA0D37">
        <w:tab/>
      </w:r>
      <w:r w:rsidRPr="00FA0D37">
        <w:fldChar w:fldCharType="begin" w:fldLock="1"/>
      </w:r>
      <w:r w:rsidRPr="00FA0D37">
        <w:instrText xml:space="preserve"> PAGEREF _Toc146781620 \h </w:instrText>
      </w:r>
      <w:r w:rsidRPr="00FA0D37">
        <w:fldChar w:fldCharType="separate"/>
      </w:r>
      <w:r w:rsidRPr="00FA0D37">
        <w:t>1078</w:t>
      </w:r>
      <w:r w:rsidRPr="00FA0D37">
        <w:fldChar w:fldCharType="end"/>
      </w:r>
    </w:p>
    <w:p w14:paraId="13A3AD31" w14:textId="7EAA9E8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LogMeasResultListBT</w:t>
      </w:r>
      <w:r w:rsidRPr="00FA0D37">
        <w:tab/>
      </w:r>
      <w:r w:rsidRPr="00FA0D37">
        <w:fldChar w:fldCharType="begin" w:fldLock="1"/>
      </w:r>
      <w:r w:rsidRPr="00FA0D37">
        <w:instrText xml:space="preserve"> PAGEREF _Toc146781621 \h </w:instrText>
      </w:r>
      <w:r w:rsidRPr="00FA0D37">
        <w:fldChar w:fldCharType="separate"/>
      </w:r>
      <w:r w:rsidRPr="00FA0D37">
        <w:t>1078</w:t>
      </w:r>
      <w:r w:rsidRPr="00FA0D37">
        <w:fldChar w:fldCharType="end"/>
      </w:r>
    </w:p>
    <w:p w14:paraId="0937EC26" w14:textId="1A8D701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LogMeasResultListWLAN</w:t>
      </w:r>
      <w:r w:rsidRPr="00FA0D37">
        <w:tab/>
      </w:r>
      <w:r w:rsidRPr="00FA0D37">
        <w:fldChar w:fldCharType="begin" w:fldLock="1"/>
      </w:r>
      <w:r w:rsidRPr="00FA0D37">
        <w:instrText xml:space="preserve"> PAGEREF _Toc146781622 \h </w:instrText>
      </w:r>
      <w:r w:rsidRPr="00FA0D37">
        <w:fldChar w:fldCharType="separate"/>
      </w:r>
      <w:r w:rsidRPr="00FA0D37">
        <w:t>1079</w:t>
      </w:r>
      <w:r w:rsidRPr="00FA0D37">
        <w:fldChar w:fldCharType="end"/>
      </w:r>
    </w:p>
    <w:p w14:paraId="416B1BE3" w14:textId="5A5C9B0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ConfigAppLayerId</w:t>
      </w:r>
      <w:r w:rsidRPr="00FA0D37">
        <w:tab/>
      </w:r>
      <w:r w:rsidRPr="00FA0D37">
        <w:fldChar w:fldCharType="begin" w:fldLock="1"/>
      </w:r>
      <w:r w:rsidRPr="00FA0D37">
        <w:instrText xml:space="preserve"> PAGEREF _Toc146781623 \h </w:instrText>
      </w:r>
      <w:r w:rsidRPr="00FA0D37">
        <w:fldChar w:fldCharType="separate"/>
      </w:r>
      <w:r w:rsidRPr="00FA0D37">
        <w:t>1080</w:t>
      </w:r>
      <w:r w:rsidRPr="00FA0D37">
        <w:fldChar w:fldCharType="end"/>
      </w:r>
    </w:p>
    <w:p w14:paraId="4519A224" w14:textId="17DF4F5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OtherConfig</w:t>
      </w:r>
      <w:r w:rsidRPr="00FA0D37">
        <w:tab/>
      </w:r>
      <w:r w:rsidRPr="00FA0D37">
        <w:fldChar w:fldCharType="begin" w:fldLock="1"/>
      </w:r>
      <w:r w:rsidRPr="00FA0D37">
        <w:instrText xml:space="preserve"> PAGEREF _Toc146781624 \h </w:instrText>
      </w:r>
      <w:r w:rsidRPr="00FA0D37">
        <w:fldChar w:fldCharType="separate"/>
      </w:r>
      <w:r w:rsidRPr="00FA0D37">
        <w:t>1081</w:t>
      </w:r>
      <w:r w:rsidRPr="00FA0D37">
        <w:fldChar w:fldCharType="end"/>
      </w:r>
    </w:p>
    <w:p w14:paraId="036E0E48" w14:textId="34054A6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hysCellIdUTRA-FDD</w:t>
      </w:r>
      <w:r w:rsidRPr="00FA0D37">
        <w:tab/>
      </w:r>
      <w:r w:rsidRPr="00FA0D37">
        <w:fldChar w:fldCharType="begin" w:fldLock="1"/>
      </w:r>
      <w:r w:rsidRPr="00FA0D37">
        <w:instrText xml:space="preserve"> PAGEREF _Toc146781625 \h </w:instrText>
      </w:r>
      <w:r w:rsidRPr="00FA0D37">
        <w:fldChar w:fldCharType="separate"/>
      </w:r>
      <w:r w:rsidRPr="00FA0D37">
        <w:t>1086</w:t>
      </w:r>
      <w:r w:rsidRPr="00FA0D37">
        <w:fldChar w:fldCharType="end"/>
      </w:r>
    </w:p>
    <w:p w14:paraId="30269369" w14:textId="29686CF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TransactionIdentifier</w:t>
      </w:r>
      <w:r w:rsidRPr="00FA0D37">
        <w:tab/>
      </w:r>
      <w:r w:rsidRPr="00FA0D37">
        <w:fldChar w:fldCharType="begin" w:fldLock="1"/>
      </w:r>
      <w:r w:rsidRPr="00FA0D37">
        <w:instrText xml:space="preserve"> PAGEREF _Toc146781626 \h </w:instrText>
      </w:r>
      <w:r w:rsidRPr="00FA0D37">
        <w:fldChar w:fldCharType="separate"/>
      </w:r>
      <w:r w:rsidRPr="00FA0D37">
        <w:t>1087</w:t>
      </w:r>
      <w:r w:rsidRPr="00FA0D37">
        <w:fldChar w:fldCharType="end"/>
      </w:r>
    </w:p>
    <w:p w14:paraId="52F1DFE9" w14:textId="6738B12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bCs/>
          <w:i/>
        </w:rPr>
        <w:t>Sensor-NameList</w:t>
      </w:r>
      <w:r w:rsidRPr="00FA0D37">
        <w:tab/>
      </w:r>
      <w:r w:rsidRPr="00FA0D37">
        <w:fldChar w:fldCharType="begin" w:fldLock="1"/>
      </w:r>
      <w:r w:rsidRPr="00FA0D37">
        <w:instrText xml:space="preserve"> PAGEREF _Toc146781627 \h </w:instrText>
      </w:r>
      <w:r w:rsidRPr="00FA0D37">
        <w:fldChar w:fldCharType="separate"/>
      </w:r>
      <w:r w:rsidRPr="00FA0D37">
        <w:t>1087</w:t>
      </w:r>
      <w:r w:rsidRPr="00FA0D37">
        <w:fldChar w:fldCharType="end"/>
      </w:r>
    </w:p>
    <w:p w14:paraId="2427D366" w14:textId="7D511C9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raceReference</w:t>
      </w:r>
      <w:r w:rsidRPr="00FA0D37">
        <w:tab/>
      </w:r>
      <w:r w:rsidRPr="00FA0D37">
        <w:fldChar w:fldCharType="begin" w:fldLock="1"/>
      </w:r>
      <w:r w:rsidRPr="00FA0D37">
        <w:instrText xml:space="preserve"> PAGEREF _Toc146781628 \h </w:instrText>
      </w:r>
      <w:r w:rsidRPr="00FA0D37">
        <w:fldChar w:fldCharType="separate"/>
      </w:r>
      <w:r w:rsidRPr="00FA0D37">
        <w:t>1088</w:t>
      </w:r>
      <w:r w:rsidRPr="00FA0D37">
        <w:fldChar w:fldCharType="end"/>
      </w:r>
    </w:p>
    <w:p w14:paraId="26E5BD28" w14:textId="172624B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UE-MeasurementsAvailable</w:t>
      </w:r>
      <w:r w:rsidRPr="00FA0D37">
        <w:tab/>
      </w:r>
      <w:r w:rsidRPr="00FA0D37">
        <w:fldChar w:fldCharType="begin" w:fldLock="1"/>
      </w:r>
      <w:r w:rsidRPr="00FA0D37">
        <w:instrText xml:space="preserve"> PAGEREF _Toc146781629 \h </w:instrText>
      </w:r>
      <w:r w:rsidRPr="00FA0D37">
        <w:fldChar w:fldCharType="separate"/>
      </w:r>
      <w:r w:rsidRPr="00FA0D37">
        <w:t>1088</w:t>
      </w:r>
      <w:r w:rsidRPr="00FA0D37">
        <w:fldChar w:fldCharType="end"/>
      </w:r>
    </w:p>
    <w:p w14:paraId="56967DD9" w14:textId="539E506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UTRA-FDD-Q-OffsetRange</w:t>
      </w:r>
      <w:r w:rsidRPr="00FA0D37">
        <w:tab/>
      </w:r>
      <w:r w:rsidRPr="00FA0D37">
        <w:fldChar w:fldCharType="begin" w:fldLock="1"/>
      </w:r>
      <w:r w:rsidRPr="00FA0D37">
        <w:instrText xml:space="preserve"> PAGEREF _Toc146781630 \h </w:instrText>
      </w:r>
      <w:r w:rsidRPr="00FA0D37">
        <w:fldChar w:fldCharType="separate"/>
      </w:r>
      <w:r w:rsidRPr="00FA0D37">
        <w:t>1089</w:t>
      </w:r>
      <w:r w:rsidRPr="00FA0D37">
        <w:fldChar w:fldCharType="end"/>
      </w:r>
    </w:p>
    <w:p w14:paraId="6666D143" w14:textId="6A30E23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isitedCellInfoList</w:t>
      </w:r>
      <w:r w:rsidRPr="00FA0D37">
        <w:tab/>
      </w:r>
      <w:r w:rsidRPr="00FA0D37">
        <w:fldChar w:fldCharType="begin" w:fldLock="1"/>
      </w:r>
      <w:r w:rsidRPr="00FA0D37">
        <w:instrText xml:space="preserve"> PAGEREF _Toc146781631 \h </w:instrText>
      </w:r>
      <w:r w:rsidRPr="00FA0D37">
        <w:fldChar w:fldCharType="separate"/>
      </w:r>
      <w:r w:rsidRPr="00FA0D37">
        <w:t>1089</w:t>
      </w:r>
      <w:r w:rsidRPr="00FA0D37">
        <w:fldChar w:fldCharType="end"/>
      </w:r>
    </w:p>
    <w:p w14:paraId="1176D29B" w14:textId="236940A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bCs/>
          <w:i/>
        </w:rPr>
        <w:t>WLAN-NameList</w:t>
      </w:r>
      <w:r w:rsidRPr="00FA0D37">
        <w:tab/>
      </w:r>
      <w:r w:rsidRPr="00FA0D37">
        <w:fldChar w:fldCharType="begin" w:fldLock="1"/>
      </w:r>
      <w:r w:rsidRPr="00FA0D37">
        <w:instrText xml:space="preserve"> PAGEREF _Toc146781632 \h </w:instrText>
      </w:r>
      <w:r w:rsidRPr="00FA0D37">
        <w:fldChar w:fldCharType="separate"/>
      </w:r>
      <w:r w:rsidRPr="00FA0D37">
        <w:t>1090</w:t>
      </w:r>
      <w:r w:rsidRPr="00FA0D37">
        <w:fldChar w:fldCharType="end"/>
      </w:r>
    </w:p>
    <w:p w14:paraId="167A40EE" w14:textId="7E0F7218"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3.</w:t>
      </w:r>
      <w:r w:rsidRPr="00FA0D37">
        <w:rPr>
          <w:lang w:eastAsia="zh-CN"/>
        </w:rPr>
        <w:t>5</w:t>
      </w:r>
      <w:r w:rsidRPr="00FA0D37">
        <w:rPr>
          <w:rFonts w:asciiTheme="minorHAnsi" w:eastAsiaTheme="minorEastAsia" w:hAnsiTheme="minorHAnsi" w:cstheme="minorBidi"/>
          <w:kern w:val="2"/>
          <w:sz w:val="22"/>
          <w:szCs w:val="22"/>
          <w14:ligatures w14:val="standardContextual"/>
        </w:rPr>
        <w:tab/>
      </w:r>
      <w:r w:rsidRPr="00FA0D37">
        <w:t>Sidelink information elements</w:t>
      </w:r>
      <w:r w:rsidRPr="00FA0D37">
        <w:tab/>
      </w:r>
      <w:r w:rsidRPr="00FA0D37">
        <w:fldChar w:fldCharType="begin" w:fldLock="1"/>
      </w:r>
      <w:r w:rsidRPr="00FA0D37">
        <w:instrText xml:space="preserve"> PAGEREF _Toc146781633 \h </w:instrText>
      </w:r>
      <w:r w:rsidRPr="00FA0D37">
        <w:fldChar w:fldCharType="separate"/>
      </w:r>
      <w:r w:rsidRPr="00FA0D37">
        <w:t>1091</w:t>
      </w:r>
      <w:r w:rsidRPr="00FA0D37">
        <w:fldChar w:fldCharType="end"/>
      </w:r>
    </w:p>
    <w:p w14:paraId="6B199BE9" w14:textId="729078B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BWP-Config</w:t>
      </w:r>
      <w:r w:rsidRPr="00FA0D37">
        <w:tab/>
      </w:r>
      <w:r w:rsidRPr="00FA0D37">
        <w:fldChar w:fldCharType="begin" w:fldLock="1"/>
      </w:r>
      <w:r w:rsidRPr="00FA0D37">
        <w:instrText xml:space="preserve"> PAGEREF _Toc146781634 \h </w:instrText>
      </w:r>
      <w:r w:rsidRPr="00FA0D37">
        <w:fldChar w:fldCharType="separate"/>
      </w:r>
      <w:r w:rsidRPr="00FA0D37">
        <w:t>1091</w:t>
      </w:r>
      <w:r w:rsidRPr="00FA0D37">
        <w:fldChar w:fldCharType="end"/>
      </w:r>
    </w:p>
    <w:p w14:paraId="507F355A" w14:textId="62CF1F4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BWP-ConfigCommon</w:t>
      </w:r>
      <w:r w:rsidRPr="00FA0D37">
        <w:tab/>
      </w:r>
      <w:r w:rsidRPr="00FA0D37">
        <w:fldChar w:fldCharType="begin" w:fldLock="1"/>
      </w:r>
      <w:r w:rsidRPr="00FA0D37">
        <w:instrText xml:space="preserve"> PAGEREF _Toc146781635 \h </w:instrText>
      </w:r>
      <w:r w:rsidRPr="00FA0D37">
        <w:fldChar w:fldCharType="separate"/>
      </w:r>
      <w:r w:rsidRPr="00FA0D37">
        <w:t>1092</w:t>
      </w:r>
      <w:r w:rsidRPr="00FA0D37">
        <w:fldChar w:fldCharType="end"/>
      </w:r>
    </w:p>
    <w:p w14:paraId="3B2E9357" w14:textId="6DD8B02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BWP-DiscPoolConfig</w:t>
      </w:r>
      <w:r w:rsidRPr="00FA0D37">
        <w:tab/>
      </w:r>
      <w:r w:rsidRPr="00FA0D37">
        <w:fldChar w:fldCharType="begin" w:fldLock="1"/>
      </w:r>
      <w:r w:rsidRPr="00FA0D37">
        <w:instrText xml:space="preserve"> PAGEREF _Toc146781636 \h </w:instrText>
      </w:r>
      <w:r w:rsidRPr="00FA0D37">
        <w:fldChar w:fldCharType="separate"/>
      </w:r>
      <w:r w:rsidRPr="00FA0D37">
        <w:t>1093</w:t>
      </w:r>
      <w:r w:rsidRPr="00FA0D37">
        <w:fldChar w:fldCharType="end"/>
      </w:r>
    </w:p>
    <w:p w14:paraId="04D73BB0" w14:textId="5B97274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BWP-DiscPoolConfigCommon</w:t>
      </w:r>
      <w:r w:rsidRPr="00FA0D37">
        <w:tab/>
      </w:r>
      <w:r w:rsidRPr="00FA0D37">
        <w:fldChar w:fldCharType="begin" w:fldLock="1"/>
      </w:r>
      <w:r w:rsidRPr="00FA0D37">
        <w:instrText xml:space="preserve"> PAGEREF _Toc146781637 \h </w:instrText>
      </w:r>
      <w:r w:rsidRPr="00FA0D37">
        <w:fldChar w:fldCharType="separate"/>
      </w:r>
      <w:r w:rsidRPr="00FA0D37">
        <w:t>1094</w:t>
      </w:r>
      <w:r w:rsidRPr="00FA0D37">
        <w:fldChar w:fldCharType="end"/>
      </w:r>
    </w:p>
    <w:p w14:paraId="50198290" w14:textId="3F8349E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BWP-PoolConfig</w:t>
      </w:r>
      <w:r w:rsidRPr="00FA0D37">
        <w:tab/>
      </w:r>
      <w:r w:rsidRPr="00FA0D37">
        <w:fldChar w:fldCharType="begin" w:fldLock="1"/>
      </w:r>
      <w:r w:rsidRPr="00FA0D37">
        <w:instrText xml:space="preserve"> PAGEREF _Toc146781638 \h </w:instrText>
      </w:r>
      <w:r w:rsidRPr="00FA0D37">
        <w:fldChar w:fldCharType="separate"/>
      </w:r>
      <w:r w:rsidRPr="00FA0D37">
        <w:t>1094</w:t>
      </w:r>
      <w:r w:rsidRPr="00FA0D37">
        <w:fldChar w:fldCharType="end"/>
      </w:r>
    </w:p>
    <w:p w14:paraId="7DB2ADEB" w14:textId="043820B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BWP-PoolConfigCommon</w:t>
      </w:r>
      <w:r w:rsidRPr="00FA0D37">
        <w:tab/>
      </w:r>
      <w:r w:rsidRPr="00FA0D37">
        <w:fldChar w:fldCharType="begin" w:fldLock="1"/>
      </w:r>
      <w:r w:rsidRPr="00FA0D37">
        <w:instrText xml:space="preserve"> PAGEREF _Toc146781639 \h </w:instrText>
      </w:r>
      <w:r w:rsidRPr="00FA0D37">
        <w:fldChar w:fldCharType="separate"/>
      </w:r>
      <w:r w:rsidRPr="00FA0D37">
        <w:t>1095</w:t>
      </w:r>
      <w:r w:rsidRPr="00FA0D37">
        <w:fldChar w:fldCharType="end"/>
      </w:r>
    </w:p>
    <w:p w14:paraId="4AC707E2" w14:textId="3BA2C40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CBR-PriorityTxConfigList</w:t>
      </w:r>
      <w:r w:rsidRPr="00FA0D37">
        <w:tab/>
      </w:r>
      <w:r w:rsidRPr="00FA0D37">
        <w:fldChar w:fldCharType="begin" w:fldLock="1"/>
      </w:r>
      <w:r w:rsidRPr="00FA0D37">
        <w:instrText xml:space="preserve"> PAGEREF _Toc146781640 \h </w:instrText>
      </w:r>
      <w:r w:rsidRPr="00FA0D37">
        <w:fldChar w:fldCharType="separate"/>
      </w:r>
      <w:r w:rsidRPr="00FA0D37">
        <w:t>1096</w:t>
      </w:r>
      <w:r w:rsidRPr="00FA0D37">
        <w:fldChar w:fldCharType="end"/>
      </w:r>
    </w:p>
    <w:p w14:paraId="50863826" w14:textId="7E1353D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CBR-CommonTxConfigList</w:t>
      </w:r>
      <w:r w:rsidRPr="00FA0D37">
        <w:tab/>
      </w:r>
      <w:r w:rsidRPr="00FA0D37">
        <w:fldChar w:fldCharType="begin" w:fldLock="1"/>
      </w:r>
      <w:r w:rsidRPr="00FA0D37">
        <w:instrText xml:space="preserve"> PAGEREF _Toc146781641 \h </w:instrText>
      </w:r>
      <w:r w:rsidRPr="00FA0D37">
        <w:fldChar w:fldCharType="separate"/>
      </w:r>
      <w:r w:rsidRPr="00FA0D37">
        <w:t>1097</w:t>
      </w:r>
      <w:r w:rsidRPr="00FA0D37">
        <w:fldChar w:fldCharType="end"/>
      </w:r>
    </w:p>
    <w:p w14:paraId="4824FBD8" w14:textId="22F854F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ConfigDedicatedNR</w:t>
      </w:r>
      <w:r w:rsidRPr="00FA0D37">
        <w:tab/>
      </w:r>
      <w:r w:rsidRPr="00FA0D37">
        <w:fldChar w:fldCharType="begin" w:fldLock="1"/>
      </w:r>
      <w:r w:rsidRPr="00FA0D37">
        <w:instrText xml:space="preserve"> PAGEREF _Toc146781642 \h </w:instrText>
      </w:r>
      <w:r w:rsidRPr="00FA0D37">
        <w:fldChar w:fldCharType="separate"/>
      </w:r>
      <w:r w:rsidRPr="00FA0D37">
        <w:t>1098</w:t>
      </w:r>
      <w:r w:rsidRPr="00FA0D37">
        <w:fldChar w:fldCharType="end"/>
      </w:r>
    </w:p>
    <w:p w14:paraId="4DDE78D7" w14:textId="6882070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Config</w:t>
      </w:r>
      <w:r w:rsidRPr="00FA0D37">
        <w:rPr>
          <w:i/>
          <w:iCs/>
          <w:lang w:eastAsia="zh-CN"/>
        </w:rPr>
        <w:t>uredGrantConfig</w:t>
      </w:r>
      <w:r w:rsidRPr="00FA0D37">
        <w:tab/>
      </w:r>
      <w:r w:rsidRPr="00FA0D37">
        <w:fldChar w:fldCharType="begin" w:fldLock="1"/>
      </w:r>
      <w:r w:rsidRPr="00FA0D37">
        <w:instrText xml:space="preserve"> PAGEREF _Toc146781643 \h </w:instrText>
      </w:r>
      <w:r w:rsidRPr="00FA0D37">
        <w:fldChar w:fldCharType="separate"/>
      </w:r>
      <w:r w:rsidRPr="00FA0D37">
        <w:t>1101</w:t>
      </w:r>
      <w:r w:rsidRPr="00FA0D37">
        <w:fldChar w:fldCharType="end"/>
      </w:r>
    </w:p>
    <w:p w14:paraId="6ACEB51B" w14:textId="238A781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DestinationIdentity</w:t>
      </w:r>
      <w:r w:rsidRPr="00FA0D37">
        <w:tab/>
      </w:r>
      <w:r w:rsidRPr="00FA0D37">
        <w:fldChar w:fldCharType="begin" w:fldLock="1"/>
      </w:r>
      <w:r w:rsidRPr="00FA0D37">
        <w:instrText xml:space="preserve"> PAGEREF _Toc146781644 \h </w:instrText>
      </w:r>
      <w:r w:rsidRPr="00FA0D37">
        <w:fldChar w:fldCharType="separate"/>
      </w:r>
      <w:r w:rsidRPr="00FA0D37">
        <w:t>1102</w:t>
      </w:r>
      <w:r w:rsidRPr="00FA0D37">
        <w:fldChar w:fldCharType="end"/>
      </w:r>
    </w:p>
    <w:p w14:paraId="1706C752" w14:textId="6B8DD4E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L-DRX-Config</w:t>
      </w:r>
      <w:r w:rsidRPr="00FA0D37">
        <w:tab/>
      </w:r>
      <w:r w:rsidRPr="00FA0D37">
        <w:fldChar w:fldCharType="begin" w:fldLock="1"/>
      </w:r>
      <w:r w:rsidRPr="00FA0D37">
        <w:instrText xml:space="preserve"> PAGEREF _Toc146781645 \h </w:instrText>
      </w:r>
      <w:r w:rsidRPr="00FA0D37">
        <w:fldChar w:fldCharType="separate"/>
      </w:r>
      <w:r w:rsidRPr="00FA0D37">
        <w:t>1103</w:t>
      </w:r>
      <w:r w:rsidRPr="00FA0D37">
        <w:fldChar w:fldCharType="end"/>
      </w:r>
    </w:p>
    <w:p w14:paraId="7A1947AA" w14:textId="483FEB7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L-DRX-ConfigGC-BC</w:t>
      </w:r>
      <w:r w:rsidRPr="00FA0D37">
        <w:tab/>
      </w:r>
      <w:r w:rsidRPr="00FA0D37">
        <w:fldChar w:fldCharType="begin" w:fldLock="1"/>
      </w:r>
      <w:r w:rsidRPr="00FA0D37">
        <w:instrText xml:space="preserve"> PAGEREF _Toc146781646 \h </w:instrText>
      </w:r>
      <w:r w:rsidRPr="00FA0D37">
        <w:fldChar w:fldCharType="separate"/>
      </w:r>
      <w:r w:rsidRPr="00FA0D37">
        <w:t>1104</w:t>
      </w:r>
      <w:r w:rsidRPr="00FA0D37">
        <w:fldChar w:fldCharType="end"/>
      </w:r>
    </w:p>
    <w:p w14:paraId="36DF2B69" w14:textId="5445152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L-DRX-ConfigUC</w:t>
      </w:r>
      <w:r w:rsidRPr="00FA0D37">
        <w:tab/>
      </w:r>
      <w:r w:rsidRPr="00FA0D37">
        <w:fldChar w:fldCharType="begin" w:fldLock="1"/>
      </w:r>
      <w:r w:rsidRPr="00FA0D37">
        <w:instrText xml:space="preserve"> PAGEREF _Toc146781647 \h </w:instrText>
      </w:r>
      <w:r w:rsidRPr="00FA0D37">
        <w:fldChar w:fldCharType="separate"/>
      </w:r>
      <w:r w:rsidRPr="00FA0D37">
        <w:t>1105</w:t>
      </w:r>
      <w:r w:rsidRPr="00FA0D37">
        <w:fldChar w:fldCharType="end"/>
      </w:r>
    </w:p>
    <w:p w14:paraId="2A912F4A" w14:textId="2B55925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L-DRX-ConfigUC-SemiStatic</w:t>
      </w:r>
      <w:r w:rsidRPr="00FA0D37">
        <w:tab/>
      </w:r>
      <w:r w:rsidRPr="00FA0D37">
        <w:fldChar w:fldCharType="begin" w:fldLock="1"/>
      </w:r>
      <w:r w:rsidRPr="00FA0D37">
        <w:instrText xml:space="preserve"> PAGEREF _Toc146781648 \h </w:instrText>
      </w:r>
      <w:r w:rsidRPr="00FA0D37">
        <w:fldChar w:fldCharType="separate"/>
      </w:r>
      <w:r w:rsidRPr="00FA0D37">
        <w:t>1107</w:t>
      </w:r>
      <w:r w:rsidRPr="00FA0D37">
        <w:fldChar w:fldCharType="end"/>
      </w:r>
    </w:p>
    <w:p w14:paraId="1ED0030D" w14:textId="4443BAA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FreqConfig</w:t>
      </w:r>
      <w:r w:rsidRPr="00FA0D37">
        <w:tab/>
      </w:r>
      <w:r w:rsidRPr="00FA0D37">
        <w:fldChar w:fldCharType="begin" w:fldLock="1"/>
      </w:r>
      <w:r w:rsidRPr="00FA0D37">
        <w:instrText xml:space="preserve"> PAGEREF _Toc146781649 \h </w:instrText>
      </w:r>
      <w:r w:rsidRPr="00FA0D37">
        <w:fldChar w:fldCharType="separate"/>
      </w:r>
      <w:r w:rsidRPr="00FA0D37">
        <w:t>1108</w:t>
      </w:r>
      <w:r w:rsidRPr="00FA0D37">
        <w:fldChar w:fldCharType="end"/>
      </w:r>
    </w:p>
    <w:p w14:paraId="2D11C30B" w14:textId="1AA2B40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FreqConfigCommon</w:t>
      </w:r>
      <w:r w:rsidRPr="00FA0D37">
        <w:tab/>
      </w:r>
      <w:r w:rsidRPr="00FA0D37">
        <w:fldChar w:fldCharType="begin" w:fldLock="1"/>
      </w:r>
      <w:r w:rsidRPr="00FA0D37">
        <w:instrText xml:space="preserve"> PAGEREF _Toc146781650 \h </w:instrText>
      </w:r>
      <w:r w:rsidRPr="00FA0D37">
        <w:fldChar w:fldCharType="separate"/>
      </w:r>
      <w:r w:rsidRPr="00FA0D37">
        <w:t>1109</w:t>
      </w:r>
      <w:r w:rsidRPr="00FA0D37">
        <w:fldChar w:fldCharType="end"/>
      </w:r>
    </w:p>
    <w:p w14:paraId="1D74551D" w14:textId="6B1340A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InterUE-CoordinationConfig</w:t>
      </w:r>
      <w:r w:rsidRPr="00FA0D37">
        <w:tab/>
      </w:r>
      <w:r w:rsidRPr="00FA0D37">
        <w:fldChar w:fldCharType="begin" w:fldLock="1"/>
      </w:r>
      <w:r w:rsidRPr="00FA0D37">
        <w:instrText xml:space="preserve"> PAGEREF _Toc146781651 \h </w:instrText>
      </w:r>
      <w:r w:rsidRPr="00FA0D37">
        <w:fldChar w:fldCharType="separate"/>
      </w:r>
      <w:r w:rsidRPr="00FA0D37">
        <w:t>1110</w:t>
      </w:r>
      <w:r w:rsidRPr="00FA0D37">
        <w:fldChar w:fldCharType="end"/>
      </w:r>
    </w:p>
    <w:p w14:paraId="12F20464" w14:textId="290DF50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LogicalChannelConfig</w:t>
      </w:r>
      <w:r w:rsidRPr="00FA0D37">
        <w:tab/>
      </w:r>
      <w:r w:rsidRPr="00FA0D37">
        <w:fldChar w:fldCharType="begin" w:fldLock="1"/>
      </w:r>
      <w:r w:rsidRPr="00FA0D37">
        <w:instrText xml:space="preserve"> PAGEREF _Toc146781652 \h </w:instrText>
      </w:r>
      <w:r w:rsidRPr="00FA0D37">
        <w:fldChar w:fldCharType="separate"/>
      </w:r>
      <w:r w:rsidRPr="00FA0D37">
        <w:t>1113</w:t>
      </w:r>
      <w:r w:rsidRPr="00FA0D37">
        <w:fldChar w:fldCharType="end"/>
      </w:r>
    </w:p>
    <w:p w14:paraId="699F3569" w14:textId="603CB66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L2RelayUE-Config</w:t>
      </w:r>
      <w:r w:rsidRPr="00FA0D37">
        <w:tab/>
      </w:r>
      <w:r w:rsidRPr="00FA0D37">
        <w:fldChar w:fldCharType="begin" w:fldLock="1"/>
      </w:r>
      <w:r w:rsidRPr="00FA0D37">
        <w:instrText xml:space="preserve"> PAGEREF _Toc146781653 \h </w:instrText>
      </w:r>
      <w:r w:rsidRPr="00FA0D37">
        <w:fldChar w:fldCharType="separate"/>
      </w:r>
      <w:r w:rsidRPr="00FA0D37">
        <w:t>1115</w:t>
      </w:r>
      <w:r w:rsidRPr="00FA0D37">
        <w:fldChar w:fldCharType="end"/>
      </w:r>
    </w:p>
    <w:p w14:paraId="1BD0E91E" w14:textId="6EDFC6C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L2RemoteUE-Config</w:t>
      </w:r>
      <w:r w:rsidRPr="00FA0D37">
        <w:tab/>
      </w:r>
      <w:r w:rsidRPr="00FA0D37">
        <w:fldChar w:fldCharType="begin" w:fldLock="1"/>
      </w:r>
      <w:r w:rsidRPr="00FA0D37">
        <w:instrText xml:space="preserve"> PAGEREF _Toc146781654 \h </w:instrText>
      </w:r>
      <w:r w:rsidRPr="00FA0D37">
        <w:fldChar w:fldCharType="separate"/>
      </w:r>
      <w:r w:rsidRPr="00FA0D37">
        <w:t>1116</w:t>
      </w:r>
      <w:r w:rsidRPr="00FA0D37">
        <w:fldChar w:fldCharType="end"/>
      </w:r>
    </w:p>
    <w:p w14:paraId="388BF3EC" w14:textId="742808A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MeasConfigCommon</w:t>
      </w:r>
      <w:r w:rsidRPr="00FA0D37">
        <w:tab/>
      </w:r>
      <w:r w:rsidRPr="00FA0D37">
        <w:fldChar w:fldCharType="begin" w:fldLock="1"/>
      </w:r>
      <w:r w:rsidRPr="00FA0D37">
        <w:instrText xml:space="preserve"> PAGEREF _Toc146781655 \h </w:instrText>
      </w:r>
      <w:r w:rsidRPr="00FA0D37">
        <w:fldChar w:fldCharType="separate"/>
      </w:r>
      <w:r w:rsidRPr="00FA0D37">
        <w:t>1117</w:t>
      </w:r>
      <w:r w:rsidRPr="00FA0D37">
        <w:fldChar w:fldCharType="end"/>
      </w:r>
    </w:p>
    <w:p w14:paraId="6C197E45" w14:textId="46E8395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MeasConfigInfo</w:t>
      </w:r>
      <w:r w:rsidRPr="00FA0D37">
        <w:tab/>
      </w:r>
      <w:r w:rsidRPr="00FA0D37">
        <w:fldChar w:fldCharType="begin" w:fldLock="1"/>
      </w:r>
      <w:r w:rsidRPr="00FA0D37">
        <w:instrText xml:space="preserve"> PAGEREF _Toc146781656 \h </w:instrText>
      </w:r>
      <w:r w:rsidRPr="00FA0D37">
        <w:fldChar w:fldCharType="separate"/>
      </w:r>
      <w:r w:rsidRPr="00FA0D37">
        <w:t>1117</w:t>
      </w:r>
      <w:r w:rsidRPr="00FA0D37">
        <w:fldChar w:fldCharType="end"/>
      </w:r>
    </w:p>
    <w:p w14:paraId="290E1F98" w14:textId="4B16925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MeasIdList</w:t>
      </w:r>
      <w:r w:rsidRPr="00FA0D37">
        <w:tab/>
      </w:r>
      <w:r w:rsidRPr="00FA0D37">
        <w:fldChar w:fldCharType="begin" w:fldLock="1"/>
      </w:r>
      <w:r w:rsidRPr="00FA0D37">
        <w:instrText xml:space="preserve"> PAGEREF _Toc146781657 \h </w:instrText>
      </w:r>
      <w:r w:rsidRPr="00FA0D37">
        <w:fldChar w:fldCharType="separate"/>
      </w:r>
      <w:r w:rsidRPr="00FA0D37">
        <w:t>1118</w:t>
      </w:r>
      <w:r w:rsidRPr="00FA0D37">
        <w:fldChar w:fldCharType="end"/>
      </w:r>
    </w:p>
    <w:p w14:paraId="1DDECDE2" w14:textId="45985BC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MeasObjectList</w:t>
      </w:r>
      <w:r w:rsidRPr="00FA0D37">
        <w:tab/>
      </w:r>
      <w:r w:rsidRPr="00FA0D37">
        <w:fldChar w:fldCharType="begin" w:fldLock="1"/>
      </w:r>
      <w:r w:rsidRPr="00FA0D37">
        <w:instrText xml:space="preserve"> PAGEREF _Toc146781658 \h </w:instrText>
      </w:r>
      <w:r w:rsidRPr="00FA0D37">
        <w:fldChar w:fldCharType="separate"/>
      </w:r>
      <w:r w:rsidRPr="00FA0D37">
        <w:t>1119</w:t>
      </w:r>
      <w:r w:rsidRPr="00FA0D37">
        <w:fldChar w:fldCharType="end"/>
      </w:r>
    </w:p>
    <w:p w14:paraId="078D0B68" w14:textId="12FBE03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PagingIdentityRemoteUE</w:t>
      </w:r>
      <w:r w:rsidRPr="00FA0D37">
        <w:tab/>
      </w:r>
      <w:r w:rsidRPr="00FA0D37">
        <w:fldChar w:fldCharType="begin" w:fldLock="1"/>
      </w:r>
      <w:r w:rsidRPr="00FA0D37">
        <w:instrText xml:space="preserve"> PAGEREF _Toc146781659 \h </w:instrText>
      </w:r>
      <w:r w:rsidRPr="00FA0D37">
        <w:fldChar w:fldCharType="separate"/>
      </w:r>
      <w:r w:rsidRPr="00FA0D37">
        <w:t>1120</w:t>
      </w:r>
      <w:r w:rsidRPr="00FA0D37">
        <w:fldChar w:fldCharType="end"/>
      </w:r>
    </w:p>
    <w:p w14:paraId="48FB4004" w14:textId="1E3B48D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PBPS-CPS-Config</w:t>
      </w:r>
      <w:r w:rsidRPr="00FA0D37">
        <w:tab/>
      </w:r>
      <w:r w:rsidRPr="00FA0D37">
        <w:fldChar w:fldCharType="begin" w:fldLock="1"/>
      </w:r>
      <w:r w:rsidRPr="00FA0D37">
        <w:instrText xml:space="preserve"> PAGEREF _Toc146781660 \h </w:instrText>
      </w:r>
      <w:r w:rsidRPr="00FA0D37">
        <w:fldChar w:fldCharType="separate"/>
      </w:r>
      <w:r w:rsidRPr="00FA0D37">
        <w:t>1120</w:t>
      </w:r>
      <w:r w:rsidRPr="00FA0D37">
        <w:fldChar w:fldCharType="end"/>
      </w:r>
    </w:p>
    <w:p w14:paraId="69D3ABDF" w14:textId="64F3684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PDCP-Config</w:t>
      </w:r>
      <w:r w:rsidRPr="00FA0D37">
        <w:tab/>
      </w:r>
      <w:r w:rsidRPr="00FA0D37">
        <w:fldChar w:fldCharType="begin" w:fldLock="1"/>
      </w:r>
      <w:r w:rsidRPr="00FA0D37">
        <w:instrText xml:space="preserve"> PAGEREF _Toc146781661 \h </w:instrText>
      </w:r>
      <w:r w:rsidRPr="00FA0D37">
        <w:fldChar w:fldCharType="separate"/>
      </w:r>
      <w:r w:rsidRPr="00FA0D37">
        <w:t>1123</w:t>
      </w:r>
      <w:r w:rsidRPr="00FA0D37">
        <w:fldChar w:fldCharType="end"/>
      </w:r>
    </w:p>
    <w:p w14:paraId="787582B8" w14:textId="65E2897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PSSCH-TxConfigList</w:t>
      </w:r>
      <w:r w:rsidRPr="00FA0D37">
        <w:tab/>
      </w:r>
      <w:r w:rsidRPr="00FA0D37">
        <w:fldChar w:fldCharType="begin" w:fldLock="1"/>
      </w:r>
      <w:r w:rsidRPr="00FA0D37">
        <w:instrText xml:space="preserve"> PAGEREF _Toc146781662 \h </w:instrText>
      </w:r>
      <w:r w:rsidRPr="00FA0D37">
        <w:fldChar w:fldCharType="separate"/>
      </w:r>
      <w:r w:rsidRPr="00FA0D37">
        <w:t>1124</w:t>
      </w:r>
      <w:r w:rsidRPr="00FA0D37">
        <w:fldChar w:fldCharType="end"/>
      </w:r>
    </w:p>
    <w:p w14:paraId="4F24BE96" w14:textId="6AEA63C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QoS-FlowIdentity</w:t>
      </w:r>
      <w:r w:rsidRPr="00FA0D37">
        <w:tab/>
      </w:r>
      <w:r w:rsidRPr="00FA0D37">
        <w:fldChar w:fldCharType="begin" w:fldLock="1"/>
      </w:r>
      <w:r w:rsidRPr="00FA0D37">
        <w:instrText xml:space="preserve"> PAGEREF _Toc146781663 \h </w:instrText>
      </w:r>
      <w:r w:rsidRPr="00FA0D37">
        <w:fldChar w:fldCharType="separate"/>
      </w:r>
      <w:r w:rsidRPr="00FA0D37">
        <w:t>1125</w:t>
      </w:r>
      <w:r w:rsidRPr="00FA0D37">
        <w:fldChar w:fldCharType="end"/>
      </w:r>
    </w:p>
    <w:p w14:paraId="4FB05024" w14:textId="6D38CD5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w:t>
      </w:r>
      <w:r w:rsidRPr="00FA0D37">
        <w:rPr>
          <w:rFonts w:asciiTheme="minorHAnsi" w:eastAsiaTheme="minorEastAsia" w:hAnsiTheme="minorHAnsi" w:cstheme="minorBidi"/>
          <w:kern w:val="2"/>
          <w:sz w:val="22"/>
          <w:szCs w:val="22"/>
          <w14:ligatures w14:val="standardContextual"/>
        </w:rPr>
        <w:tab/>
      </w:r>
      <w:r w:rsidRPr="00FA0D37">
        <w:rPr>
          <w:i/>
          <w:iCs/>
        </w:rPr>
        <w:t>SL-QoS-Profile</w:t>
      </w:r>
      <w:r w:rsidRPr="00FA0D37">
        <w:tab/>
      </w:r>
      <w:r w:rsidRPr="00FA0D37">
        <w:fldChar w:fldCharType="begin" w:fldLock="1"/>
      </w:r>
      <w:r w:rsidRPr="00FA0D37">
        <w:instrText xml:space="preserve"> PAGEREF _Toc146781664 \h </w:instrText>
      </w:r>
      <w:r w:rsidRPr="00FA0D37">
        <w:fldChar w:fldCharType="separate"/>
      </w:r>
      <w:r w:rsidRPr="00FA0D37">
        <w:t>1126</w:t>
      </w:r>
      <w:r w:rsidRPr="00FA0D37">
        <w:fldChar w:fldCharType="end"/>
      </w:r>
    </w:p>
    <w:p w14:paraId="39FF5224" w14:textId="544A1AE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L-QuantityConfig</w:t>
      </w:r>
      <w:r w:rsidRPr="00FA0D37">
        <w:tab/>
      </w:r>
      <w:r w:rsidRPr="00FA0D37">
        <w:fldChar w:fldCharType="begin" w:fldLock="1"/>
      </w:r>
      <w:r w:rsidRPr="00FA0D37">
        <w:instrText xml:space="preserve"> PAGEREF _Toc146781665 \h </w:instrText>
      </w:r>
      <w:r w:rsidRPr="00FA0D37">
        <w:fldChar w:fldCharType="separate"/>
      </w:r>
      <w:r w:rsidRPr="00FA0D37">
        <w:t>1127</w:t>
      </w:r>
      <w:r w:rsidRPr="00FA0D37">
        <w:fldChar w:fldCharType="end"/>
      </w:r>
    </w:p>
    <w:p w14:paraId="12FEF97C" w14:textId="199D2B7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RadioBearerConfig</w:t>
      </w:r>
      <w:r w:rsidRPr="00FA0D37">
        <w:tab/>
      </w:r>
      <w:r w:rsidRPr="00FA0D37">
        <w:fldChar w:fldCharType="begin" w:fldLock="1"/>
      </w:r>
      <w:r w:rsidRPr="00FA0D37">
        <w:instrText xml:space="preserve"> PAGEREF _Toc146781666 \h </w:instrText>
      </w:r>
      <w:r w:rsidRPr="00FA0D37">
        <w:fldChar w:fldCharType="separate"/>
      </w:r>
      <w:r w:rsidRPr="00FA0D37">
        <w:t>1128</w:t>
      </w:r>
      <w:r w:rsidRPr="00FA0D37">
        <w:fldChar w:fldCharType="end"/>
      </w:r>
    </w:p>
    <w:p w14:paraId="5AB5CBAF" w14:textId="1AB7E65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RemoteUE-Config</w:t>
      </w:r>
      <w:r w:rsidRPr="00FA0D37">
        <w:tab/>
      </w:r>
      <w:r w:rsidRPr="00FA0D37">
        <w:fldChar w:fldCharType="begin" w:fldLock="1"/>
      </w:r>
      <w:r w:rsidRPr="00FA0D37">
        <w:instrText xml:space="preserve"> PAGEREF _Toc146781667 \h </w:instrText>
      </w:r>
      <w:r w:rsidRPr="00FA0D37">
        <w:fldChar w:fldCharType="separate"/>
      </w:r>
      <w:r w:rsidRPr="00FA0D37">
        <w:t>1129</w:t>
      </w:r>
      <w:r w:rsidRPr="00FA0D37">
        <w:fldChar w:fldCharType="end"/>
      </w:r>
    </w:p>
    <w:p w14:paraId="0B53D6EA" w14:textId="1CEB360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ReportConfigList</w:t>
      </w:r>
      <w:r w:rsidRPr="00FA0D37">
        <w:tab/>
      </w:r>
      <w:r w:rsidRPr="00FA0D37">
        <w:fldChar w:fldCharType="begin" w:fldLock="1"/>
      </w:r>
      <w:r w:rsidRPr="00FA0D37">
        <w:instrText xml:space="preserve"> PAGEREF _Toc146781668 \h </w:instrText>
      </w:r>
      <w:r w:rsidRPr="00FA0D37">
        <w:fldChar w:fldCharType="separate"/>
      </w:r>
      <w:r w:rsidRPr="00FA0D37">
        <w:t>1130</w:t>
      </w:r>
      <w:r w:rsidRPr="00FA0D37">
        <w:fldChar w:fldCharType="end"/>
      </w:r>
    </w:p>
    <w:p w14:paraId="2A68766C" w14:textId="41A7316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ResourcePool</w:t>
      </w:r>
      <w:r w:rsidRPr="00FA0D37">
        <w:tab/>
      </w:r>
      <w:r w:rsidRPr="00FA0D37">
        <w:fldChar w:fldCharType="begin" w:fldLock="1"/>
      </w:r>
      <w:r w:rsidRPr="00FA0D37">
        <w:instrText xml:space="preserve"> PAGEREF _Toc146781669 \h </w:instrText>
      </w:r>
      <w:r w:rsidRPr="00FA0D37">
        <w:fldChar w:fldCharType="separate"/>
      </w:r>
      <w:r w:rsidRPr="00FA0D37">
        <w:t>1132</w:t>
      </w:r>
      <w:r w:rsidRPr="00FA0D37">
        <w:fldChar w:fldCharType="end"/>
      </w:r>
    </w:p>
    <w:p w14:paraId="0493D58B" w14:textId="3EAFDBD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RLC-BearerConfig</w:t>
      </w:r>
      <w:r w:rsidRPr="00FA0D37">
        <w:tab/>
      </w:r>
      <w:r w:rsidRPr="00FA0D37">
        <w:fldChar w:fldCharType="begin" w:fldLock="1"/>
      </w:r>
      <w:r w:rsidRPr="00FA0D37">
        <w:instrText xml:space="preserve"> PAGEREF _Toc146781670 \h </w:instrText>
      </w:r>
      <w:r w:rsidRPr="00FA0D37">
        <w:fldChar w:fldCharType="separate"/>
      </w:r>
      <w:r w:rsidRPr="00FA0D37">
        <w:t>1141</w:t>
      </w:r>
      <w:r w:rsidRPr="00FA0D37">
        <w:fldChar w:fldCharType="end"/>
      </w:r>
    </w:p>
    <w:p w14:paraId="3673F3D6" w14:textId="172D16C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RLC-BearerConfigIndex</w:t>
      </w:r>
      <w:r w:rsidRPr="00FA0D37">
        <w:tab/>
      </w:r>
      <w:r w:rsidRPr="00FA0D37">
        <w:fldChar w:fldCharType="begin" w:fldLock="1"/>
      </w:r>
      <w:r w:rsidRPr="00FA0D37">
        <w:instrText xml:space="preserve"> PAGEREF _Toc146781671 \h </w:instrText>
      </w:r>
      <w:r w:rsidRPr="00FA0D37">
        <w:fldChar w:fldCharType="separate"/>
      </w:r>
      <w:r w:rsidRPr="00FA0D37">
        <w:t>1142</w:t>
      </w:r>
      <w:r w:rsidRPr="00FA0D37">
        <w:fldChar w:fldCharType="end"/>
      </w:r>
    </w:p>
    <w:p w14:paraId="195E3761" w14:textId="0F561A2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RLC-ChannelConfig</w:t>
      </w:r>
      <w:r w:rsidRPr="00FA0D37">
        <w:tab/>
      </w:r>
      <w:r w:rsidRPr="00FA0D37">
        <w:fldChar w:fldCharType="begin" w:fldLock="1"/>
      </w:r>
      <w:r w:rsidRPr="00FA0D37">
        <w:instrText xml:space="preserve"> PAGEREF _Toc146781672 \h </w:instrText>
      </w:r>
      <w:r w:rsidRPr="00FA0D37">
        <w:fldChar w:fldCharType="separate"/>
      </w:r>
      <w:r w:rsidRPr="00FA0D37">
        <w:t>1143</w:t>
      </w:r>
      <w:r w:rsidRPr="00FA0D37">
        <w:fldChar w:fldCharType="end"/>
      </w:r>
    </w:p>
    <w:p w14:paraId="4E7F4786" w14:textId="11979F9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rPr>
        <w:t>SL-RLC-ChannelID</w:t>
      </w:r>
      <w:r w:rsidRPr="00FA0D37">
        <w:tab/>
      </w:r>
      <w:r w:rsidRPr="00FA0D37">
        <w:fldChar w:fldCharType="begin" w:fldLock="1"/>
      </w:r>
      <w:r w:rsidRPr="00FA0D37">
        <w:instrText xml:space="preserve"> PAGEREF _Toc146781673 \h </w:instrText>
      </w:r>
      <w:r w:rsidRPr="00FA0D37">
        <w:fldChar w:fldCharType="separate"/>
      </w:r>
      <w:r w:rsidRPr="00FA0D37">
        <w:t>1143</w:t>
      </w:r>
      <w:r w:rsidRPr="00FA0D37">
        <w:fldChar w:fldCharType="end"/>
      </w:r>
    </w:p>
    <w:p w14:paraId="03E7BDDE" w14:textId="0AFA721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RLC-Config</w:t>
      </w:r>
      <w:r w:rsidRPr="00FA0D37">
        <w:tab/>
      </w:r>
      <w:r w:rsidRPr="00FA0D37">
        <w:fldChar w:fldCharType="begin" w:fldLock="1"/>
      </w:r>
      <w:r w:rsidRPr="00FA0D37">
        <w:instrText xml:space="preserve"> PAGEREF _Toc146781674 \h </w:instrText>
      </w:r>
      <w:r w:rsidRPr="00FA0D37">
        <w:fldChar w:fldCharType="separate"/>
      </w:r>
      <w:r w:rsidRPr="00FA0D37">
        <w:t>1144</w:t>
      </w:r>
      <w:r w:rsidRPr="00FA0D37">
        <w:fldChar w:fldCharType="end"/>
      </w:r>
    </w:p>
    <w:p w14:paraId="6C6BAD7C" w14:textId="2D2191C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ScheduledConfig</w:t>
      </w:r>
      <w:r w:rsidRPr="00FA0D37">
        <w:tab/>
      </w:r>
      <w:r w:rsidRPr="00FA0D37">
        <w:fldChar w:fldCharType="begin" w:fldLock="1"/>
      </w:r>
      <w:r w:rsidRPr="00FA0D37">
        <w:instrText xml:space="preserve"> PAGEREF _Toc146781675 \h </w:instrText>
      </w:r>
      <w:r w:rsidRPr="00FA0D37">
        <w:fldChar w:fldCharType="separate"/>
      </w:r>
      <w:r w:rsidRPr="00FA0D37">
        <w:t>1145</w:t>
      </w:r>
      <w:r w:rsidRPr="00FA0D37">
        <w:fldChar w:fldCharType="end"/>
      </w:r>
    </w:p>
    <w:p w14:paraId="79EB64F4" w14:textId="17FDE9B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SDAP-Config</w:t>
      </w:r>
      <w:r w:rsidRPr="00FA0D37">
        <w:tab/>
      </w:r>
      <w:r w:rsidRPr="00FA0D37">
        <w:fldChar w:fldCharType="begin" w:fldLock="1"/>
      </w:r>
      <w:r w:rsidRPr="00FA0D37">
        <w:instrText xml:space="preserve"> PAGEREF _Toc146781676 \h </w:instrText>
      </w:r>
      <w:r w:rsidRPr="00FA0D37">
        <w:fldChar w:fldCharType="separate"/>
      </w:r>
      <w:r w:rsidRPr="00FA0D37">
        <w:t>1146</w:t>
      </w:r>
      <w:r w:rsidRPr="00FA0D37">
        <w:fldChar w:fldCharType="end"/>
      </w:r>
    </w:p>
    <w:p w14:paraId="568CEF08" w14:textId="6507F7F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ServingCellInfo</w:t>
      </w:r>
      <w:r w:rsidRPr="00FA0D37">
        <w:tab/>
      </w:r>
      <w:r w:rsidRPr="00FA0D37">
        <w:fldChar w:fldCharType="begin" w:fldLock="1"/>
      </w:r>
      <w:r w:rsidRPr="00FA0D37">
        <w:instrText xml:space="preserve"> PAGEREF _Toc146781677 \h </w:instrText>
      </w:r>
      <w:r w:rsidRPr="00FA0D37">
        <w:fldChar w:fldCharType="separate"/>
      </w:r>
      <w:r w:rsidRPr="00FA0D37">
        <w:t>1147</w:t>
      </w:r>
      <w:r w:rsidRPr="00FA0D37">
        <w:fldChar w:fldCharType="end"/>
      </w:r>
    </w:p>
    <w:p w14:paraId="77BAF2A0" w14:textId="4930F7E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SourceIdentity</w:t>
      </w:r>
      <w:r w:rsidRPr="00FA0D37">
        <w:tab/>
      </w:r>
      <w:r w:rsidRPr="00FA0D37">
        <w:fldChar w:fldCharType="begin" w:fldLock="1"/>
      </w:r>
      <w:r w:rsidRPr="00FA0D37">
        <w:instrText xml:space="preserve"> PAGEREF _Toc146781678 \h </w:instrText>
      </w:r>
      <w:r w:rsidRPr="00FA0D37">
        <w:fldChar w:fldCharType="separate"/>
      </w:r>
      <w:r w:rsidRPr="00FA0D37">
        <w:t>1148</w:t>
      </w:r>
      <w:r w:rsidRPr="00FA0D37">
        <w:fldChar w:fldCharType="end"/>
      </w:r>
    </w:p>
    <w:p w14:paraId="59FAD378" w14:textId="3E676B0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rPr>
        <w:t>SL-SRAP-Config</w:t>
      </w:r>
      <w:r w:rsidRPr="00FA0D37">
        <w:tab/>
      </w:r>
      <w:r w:rsidRPr="00FA0D37">
        <w:fldChar w:fldCharType="begin" w:fldLock="1"/>
      </w:r>
      <w:r w:rsidRPr="00FA0D37">
        <w:instrText xml:space="preserve"> PAGEREF _Toc146781679 \h </w:instrText>
      </w:r>
      <w:r w:rsidRPr="00FA0D37">
        <w:fldChar w:fldCharType="separate"/>
      </w:r>
      <w:r w:rsidRPr="00FA0D37">
        <w:t>1148</w:t>
      </w:r>
      <w:r w:rsidRPr="00FA0D37">
        <w:fldChar w:fldCharType="end"/>
      </w:r>
    </w:p>
    <w:p w14:paraId="068F7971" w14:textId="03207D0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SyncConfig</w:t>
      </w:r>
      <w:r w:rsidRPr="00FA0D37">
        <w:tab/>
      </w:r>
      <w:r w:rsidRPr="00FA0D37">
        <w:fldChar w:fldCharType="begin" w:fldLock="1"/>
      </w:r>
      <w:r w:rsidRPr="00FA0D37">
        <w:instrText xml:space="preserve"> PAGEREF _Toc146781680 \h </w:instrText>
      </w:r>
      <w:r w:rsidRPr="00FA0D37">
        <w:fldChar w:fldCharType="separate"/>
      </w:r>
      <w:r w:rsidRPr="00FA0D37">
        <w:t>1149</w:t>
      </w:r>
      <w:r w:rsidRPr="00FA0D37">
        <w:fldChar w:fldCharType="end"/>
      </w:r>
    </w:p>
    <w:p w14:paraId="4932852B" w14:textId="0521793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Thres-RSRP-List</w:t>
      </w:r>
      <w:r w:rsidRPr="00FA0D37">
        <w:tab/>
      </w:r>
      <w:r w:rsidRPr="00FA0D37">
        <w:fldChar w:fldCharType="begin" w:fldLock="1"/>
      </w:r>
      <w:r w:rsidRPr="00FA0D37">
        <w:instrText xml:space="preserve"> PAGEREF _Toc146781681 \h </w:instrText>
      </w:r>
      <w:r w:rsidRPr="00FA0D37">
        <w:fldChar w:fldCharType="separate"/>
      </w:r>
      <w:r w:rsidRPr="00FA0D37">
        <w:t>1151</w:t>
      </w:r>
      <w:r w:rsidRPr="00FA0D37">
        <w:fldChar w:fldCharType="end"/>
      </w:r>
    </w:p>
    <w:p w14:paraId="322BA767" w14:textId="1574E29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TxPower</w:t>
      </w:r>
      <w:r w:rsidRPr="00FA0D37">
        <w:tab/>
      </w:r>
      <w:r w:rsidRPr="00FA0D37">
        <w:fldChar w:fldCharType="begin" w:fldLock="1"/>
      </w:r>
      <w:r w:rsidRPr="00FA0D37">
        <w:instrText xml:space="preserve"> PAGEREF _Toc146781682 \h </w:instrText>
      </w:r>
      <w:r w:rsidRPr="00FA0D37">
        <w:fldChar w:fldCharType="separate"/>
      </w:r>
      <w:r w:rsidRPr="00FA0D37">
        <w:t>1151</w:t>
      </w:r>
      <w:r w:rsidRPr="00FA0D37">
        <w:fldChar w:fldCharType="end"/>
      </w:r>
    </w:p>
    <w:p w14:paraId="4FC1D9A8" w14:textId="435A01E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TypeTxSync</w:t>
      </w:r>
      <w:r w:rsidRPr="00FA0D37">
        <w:tab/>
      </w:r>
      <w:r w:rsidRPr="00FA0D37">
        <w:fldChar w:fldCharType="begin" w:fldLock="1"/>
      </w:r>
      <w:r w:rsidRPr="00FA0D37">
        <w:instrText xml:space="preserve"> PAGEREF _Toc146781683 \h </w:instrText>
      </w:r>
      <w:r w:rsidRPr="00FA0D37">
        <w:fldChar w:fldCharType="separate"/>
      </w:r>
      <w:r w:rsidRPr="00FA0D37">
        <w:t>1151</w:t>
      </w:r>
      <w:r w:rsidRPr="00FA0D37">
        <w:fldChar w:fldCharType="end"/>
      </w:r>
    </w:p>
    <w:p w14:paraId="5AC7E78F" w14:textId="67A7470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UE-SelectedConfig</w:t>
      </w:r>
      <w:r w:rsidRPr="00FA0D37">
        <w:tab/>
      </w:r>
      <w:r w:rsidRPr="00FA0D37">
        <w:fldChar w:fldCharType="begin" w:fldLock="1"/>
      </w:r>
      <w:r w:rsidRPr="00FA0D37">
        <w:instrText xml:space="preserve"> PAGEREF _Toc146781684 \h </w:instrText>
      </w:r>
      <w:r w:rsidRPr="00FA0D37">
        <w:fldChar w:fldCharType="separate"/>
      </w:r>
      <w:r w:rsidRPr="00FA0D37">
        <w:t>1152</w:t>
      </w:r>
      <w:r w:rsidRPr="00FA0D37">
        <w:fldChar w:fldCharType="end"/>
      </w:r>
    </w:p>
    <w:p w14:paraId="420B3782" w14:textId="7F86A6E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ZoneConfig</w:t>
      </w:r>
      <w:r w:rsidRPr="00FA0D37">
        <w:tab/>
      </w:r>
      <w:r w:rsidRPr="00FA0D37">
        <w:fldChar w:fldCharType="begin" w:fldLock="1"/>
      </w:r>
      <w:r w:rsidRPr="00FA0D37">
        <w:instrText xml:space="preserve"> PAGEREF _Toc146781685 \h </w:instrText>
      </w:r>
      <w:r w:rsidRPr="00FA0D37">
        <w:fldChar w:fldCharType="separate"/>
      </w:r>
      <w:r w:rsidRPr="00FA0D37">
        <w:t>1152</w:t>
      </w:r>
      <w:r w:rsidRPr="00FA0D37">
        <w:fldChar w:fldCharType="end"/>
      </w:r>
    </w:p>
    <w:p w14:paraId="435D58E8" w14:textId="59CE071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RB-Uu-ConfigIndex</w:t>
      </w:r>
      <w:r w:rsidRPr="00FA0D37">
        <w:tab/>
      </w:r>
      <w:r w:rsidRPr="00FA0D37">
        <w:fldChar w:fldCharType="begin" w:fldLock="1"/>
      </w:r>
      <w:r w:rsidRPr="00FA0D37">
        <w:instrText xml:space="preserve"> PAGEREF _Toc146781686 \h </w:instrText>
      </w:r>
      <w:r w:rsidRPr="00FA0D37">
        <w:fldChar w:fldCharType="separate"/>
      </w:r>
      <w:r w:rsidRPr="00FA0D37">
        <w:t>1153</w:t>
      </w:r>
      <w:r w:rsidRPr="00FA0D37">
        <w:fldChar w:fldCharType="end"/>
      </w:r>
    </w:p>
    <w:p w14:paraId="6F289E96" w14:textId="53E73ED2"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3.</w:t>
      </w:r>
      <w:r w:rsidRPr="00FA0D37">
        <w:rPr>
          <w:lang w:eastAsia="zh-CN"/>
        </w:rPr>
        <w:t>6</w:t>
      </w:r>
      <w:r w:rsidRPr="00FA0D37">
        <w:rPr>
          <w:rFonts w:asciiTheme="minorHAnsi" w:eastAsiaTheme="minorEastAsia" w:hAnsiTheme="minorHAnsi" w:cstheme="minorBidi"/>
          <w:kern w:val="2"/>
          <w:sz w:val="22"/>
          <w:szCs w:val="22"/>
          <w14:ligatures w14:val="standardContextual"/>
        </w:rPr>
        <w:tab/>
      </w:r>
      <w:r w:rsidRPr="00FA0D37">
        <w:t>MBS information elements</w:t>
      </w:r>
      <w:r w:rsidRPr="00FA0D37">
        <w:tab/>
      </w:r>
      <w:r w:rsidRPr="00FA0D37">
        <w:fldChar w:fldCharType="begin" w:fldLock="1"/>
      </w:r>
      <w:r w:rsidRPr="00FA0D37">
        <w:instrText xml:space="preserve"> PAGEREF _Toc146781687 \h </w:instrText>
      </w:r>
      <w:r w:rsidRPr="00FA0D37">
        <w:fldChar w:fldCharType="separate"/>
      </w:r>
      <w:r w:rsidRPr="00FA0D37">
        <w:t>1153</w:t>
      </w:r>
      <w:r w:rsidRPr="00FA0D37">
        <w:fldChar w:fldCharType="end"/>
      </w:r>
    </w:p>
    <w:p w14:paraId="0458C653" w14:textId="278D767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arrierFreqListMBS</w:t>
      </w:r>
      <w:r w:rsidRPr="00FA0D37">
        <w:tab/>
      </w:r>
      <w:r w:rsidRPr="00FA0D37">
        <w:fldChar w:fldCharType="begin" w:fldLock="1"/>
      </w:r>
      <w:r w:rsidRPr="00FA0D37">
        <w:instrText xml:space="preserve"> PAGEREF _Toc146781688 \h </w:instrText>
      </w:r>
      <w:r w:rsidRPr="00FA0D37">
        <w:fldChar w:fldCharType="separate"/>
      </w:r>
      <w:r w:rsidRPr="00FA0D37">
        <w:t>1153</w:t>
      </w:r>
      <w:r w:rsidRPr="00FA0D37">
        <w:fldChar w:fldCharType="end"/>
      </w:r>
    </w:p>
    <w:p w14:paraId="5CBD0BEF" w14:textId="486BBC5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FR-</w:t>
      </w:r>
      <w:r w:rsidRPr="00FA0D37">
        <w:rPr>
          <w:i/>
          <w:iCs/>
        </w:rPr>
        <w:t>ConfigMCCH</w:t>
      </w:r>
      <w:r w:rsidRPr="00FA0D37">
        <w:rPr>
          <w:i/>
        </w:rPr>
        <w:t>-MTCH</w:t>
      </w:r>
      <w:r w:rsidRPr="00FA0D37">
        <w:tab/>
      </w:r>
      <w:r w:rsidRPr="00FA0D37">
        <w:fldChar w:fldCharType="begin" w:fldLock="1"/>
      </w:r>
      <w:r w:rsidRPr="00FA0D37">
        <w:instrText xml:space="preserve"> PAGEREF _Toc146781689 \h </w:instrText>
      </w:r>
      <w:r w:rsidRPr="00FA0D37">
        <w:fldChar w:fldCharType="separate"/>
      </w:r>
      <w:r w:rsidRPr="00FA0D37">
        <w:t>1154</w:t>
      </w:r>
      <w:r w:rsidRPr="00FA0D37">
        <w:fldChar w:fldCharType="end"/>
      </w:r>
    </w:p>
    <w:p w14:paraId="5B7FA8FD" w14:textId="2F0F5DE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RX-</w:t>
      </w:r>
      <w:r w:rsidRPr="00FA0D37">
        <w:rPr>
          <w:i/>
          <w:iCs/>
        </w:rPr>
        <w:t>ConfigPTM</w:t>
      </w:r>
      <w:r w:rsidRPr="00FA0D37">
        <w:tab/>
      </w:r>
      <w:r w:rsidRPr="00FA0D37">
        <w:fldChar w:fldCharType="begin" w:fldLock="1"/>
      </w:r>
      <w:r w:rsidRPr="00FA0D37">
        <w:instrText xml:space="preserve"> PAGEREF _Toc146781690 \h </w:instrText>
      </w:r>
      <w:r w:rsidRPr="00FA0D37">
        <w:fldChar w:fldCharType="separate"/>
      </w:r>
      <w:r w:rsidRPr="00FA0D37">
        <w:t>1155</w:t>
      </w:r>
      <w:r w:rsidRPr="00FA0D37">
        <w:fldChar w:fldCharType="end"/>
      </w:r>
    </w:p>
    <w:p w14:paraId="4B82D198" w14:textId="1D6A7A1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BS-</w:t>
      </w:r>
      <w:r w:rsidRPr="00FA0D37">
        <w:rPr>
          <w:i/>
          <w:iCs/>
        </w:rPr>
        <w:t>NeighbourCellList</w:t>
      </w:r>
      <w:r w:rsidRPr="00FA0D37">
        <w:tab/>
      </w:r>
      <w:r w:rsidRPr="00FA0D37">
        <w:fldChar w:fldCharType="begin" w:fldLock="1"/>
      </w:r>
      <w:r w:rsidRPr="00FA0D37">
        <w:instrText xml:space="preserve"> PAGEREF _Toc146781691 \h </w:instrText>
      </w:r>
      <w:r w:rsidRPr="00FA0D37">
        <w:fldChar w:fldCharType="separate"/>
      </w:r>
      <w:r w:rsidRPr="00FA0D37">
        <w:t>1156</w:t>
      </w:r>
      <w:r w:rsidRPr="00FA0D37">
        <w:fldChar w:fldCharType="end"/>
      </w:r>
    </w:p>
    <w:p w14:paraId="74AF8C55" w14:textId="0AF18C8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BS-</w:t>
      </w:r>
      <w:r w:rsidRPr="00FA0D37">
        <w:rPr>
          <w:i/>
          <w:iCs/>
        </w:rPr>
        <w:t>ServiceList</w:t>
      </w:r>
      <w:r w:rsidRPr="00FA0D37">
        <w:tab/>
      </w:r>
      <w:r w:rsidRPr="00FA0D37">
        <w:fldChar w:fldCharType="begin" w:fldLock="1"/>
      </w:r>
      <w:r w:rsidRPr="00FA0D37">
        <w:instrText xml:space="preserve"> PAGEREF _Toc146781692 \h </w:instrText>
      </w:r>
      <w:r w:rsidRPr="00FA0D37">
        <w:fldChar w:fldCharType="separate"/>
      </w:r>
      <w:r w:rsidRPr="00FA0D37">
        <w:t>1157</w:t>
      </w:r>
      <w:r w:rsidRPr="00FA0D37">
        <w:fldChar w:fldCharType="end"/>
      </w:r>
    </w:p>
    <w:p w14:paraId="0DA78A19" w14:textId="14AFC53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BS-</w:t>
      </w:r>
      <w:r w:rsidRPr="00FA0D37">
        <w:rPr>
          <w:i/>
          <w:iCs/>
        </w:rPr>
        <w:t>SessionInfoList</w:t>
      </w:r>
      <w:r w:rsidRPr="00FA0D37">
        <w:tab/>
      </w:r>
      <w:r w:rsidRPr="00FA0D37">
        <w:fldChar w:fldCharType="begin" w:fldLock="1"/>
      </w:r>
      <w:r w:rsidRPr="00FA0D37">
        <w:instrText xml:space="preserve"> PAGEREF _Toc146781693 \h </w:instrText>
      </w:r>
      <w:r w:rsidRPr="00FA0D37">
        <w:fldChar w:fldCharType="separate"/>
      </w:r>
      <w:r w:rsidRPr="00FA0D37">
        <w:t>1157</w:t>
      </w:r>
      <w:r w:rsidRPr="00FA0D37">
        <w:fldChar w:fldCharType="end"/>
      </w:r>
    </w:p>
    <w:p w14:paraId="6F69A63D" w14:textId="1D1FEDF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TCH-SSB-MappingWindowList</w:t>
      </w:r>
      <w:r w:rsidRPr="00FA0D37">
        <w:tab/>
      </w:r>
      <w:r w:rsidRPr="00FA0D37">
        <w:fldChar w:fldCharType="begin" w:fldLock="1"/>
      </w:r>
      <w:r w:rsidRPr="00FA0D37">
        <w:instrText xml:space="preserve"> PAGEREF _Toc146781694 \h </w:instrText>
      </w:r>
      <w:r w:rsidRPr="00FA0D37">
        <w:fldChar w:fldCharType="separate"/>
      </w:r>
      <w:r w:rsidRPr="00FA0D37">
        <w:t>1160</w:t>
      </w:r>
      <w:r w:rsidRPr="00FA0D37">
        <w:fldChar w:fldCharType="end"/>
      </w:r>
    </w:p>
    <w:p w14:paraId="431B651A" w14:textId="118B3E7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DSCH-ConfigBroadcast</w:t>
      </w:r>
      <w:r w:rsidRPr="00FA0D37">
        <w:tab/>
      </w:r>
      <w:r w:rsidRPr="00FA0D37">
        <w:fldChar w:fldCharType="begin" w:fldLock="1"/>
      </w:r>
      <w:r w:rsidRPr="00FA0D37">
        <w:instrText xml:space="preserve"> PAGEREF _Toc146781695 \h </w:instrText>
      </w:r>
      <w:r w:rsidRPr="00FA0D37">
        <w:fldChar w:fldCharType="separate"/>
      </w:r>
      <w:r w:rsidRPr="00FA0D37">
        <w:t>1160</w:t>
      </w:r>
      <w:r w:rsidRPr="00FA0D37">
        <w:fldChar w:fldCharType="end"/>
      </w:r>
    </w:p>
    <w:p w14:paraId="0D026280" w14:textId="573B265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MGI</w:t>
      </w:r>
      <w:r w:rsidRPr="00FA0D37">
        <w:tab/>
      </w:r>
      <w:r w:rsidRPr="00FA0D37">
        <w:fldChar w:fldCharType="begin" w:fldLock="1"/>
      </w:r>
      <w:r w:rsidRPr="00FA0D37">
        <w:instrText xml:space="preserve"> PAGEREF _Toc146781696 \h </w:instrText>
      </w:r>
      <w:r w:rsidRPr="00FA0D37">
        <w:fldChar w:fldCharType="separate"/>
      </w:r>
      <w:r w:rsidRPr="00FA0D37">
        <w:t>1162</w:t>
      </w:r>
      <w:r w:rsidRPr="00FA0D37">
        <w:fldChar w:fldCharType="end"/>
      </w:r>
    </w:p>
    <w:p w14:paraId="2F8989FD" w14:textId="457C9A12"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6.4</w:t>
      </w:r>
      <w:r w:rsidRPr="00FA0D37">
        <w:rPr>
          <w:rFonts w:asciiTheme="minorHAnsi" w:eastAsiaTheme="minorEastAsia" w:hAnsiTheme="minorHAnsi" w:cstheme="minorBidi"/>
          <w:kern w:val="2"/>
          <w:sz w:val="22"/>
          <w:szCs w:val="22"/>
          <w14:ligatures w14:val="standardContextual"/>
        </w:rPr>
        <w:tab/>
      </w:r>
      <w:r w:rsidRPr="00FA0D37">
        <w:t>RRC multiplicity and type constraint values</w:t>
      </w:r>
      <w:r w:rsidRPr="00FA0D37">
        <w:tab/>
      </w:r>
      <w:r w:rsidRPr="00FA0D37">
        <w:fldChar w:fldCharType="begin" w:fldLock="1"/>
      </w:r>
      <w:r w:rsidRPr="00FA0D37">
        <w:instrText xml:space="preserve"> PAGEREF _Toc146781697 \h </w:instrText>
      </w:r>
      <w:r w:rsidRPr="00FA0D37">
        <w:fldChar w:fldCharType="separate"/>
      </w:r>
      <w:r w:rsidRPr="00FA0D37">
        <w:t>1163</w:t>
      </w:r>
      <w:r w:rsidRPr="00FA0D37">
        <w:fldChar w:fldCharType="end"/>
      </w:r>
    </w:p>
    <w:p w14:paraId="4A7F7F4F" w14:textId="4CF79ABC"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t>Multiplicity and type constraint definitions</w:t>
      </w:r>
      <w:r w:rsidRPr="00FA0D37">
        <w:tab/>
      </w:r>
      <w:r w:rsidRPr="00FA0D37">
        <w:fldChar w:fldCharType="begin" w:fldLock="1"/>
      </w:r>
      <w:r w:rsidRPr="00FA0D37">
        <w:instrText xml:space="preserve"> PAGEREF _Toc146781698 \h </w:instrText>
      </w:r>
      <w:r w:rsidRPr="00FA0D37">
        <w:fldChar w:fldCharType="separate"/>
      </w:r>
      <w:r w:rsidRPr="00FA0D37">
        <w:t>1163</w:t>
      </w:r>
      <w:r w:rsidRPr="00FA0D37">
        <w:fldChar w:fldCharType="end"/>
      </w:r>
    </w:p>
    <w:p w14:paraId="1843CFB8" w14:textId="3FE3F3D4"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t>End of NR-RRC-Definitions</w:t>
      </w:r>
      <w:r w:rsidRPr="00FA0D37">
        <w:tab/>
      </w:r>
      <w:r w:rsidRPr="00FA0D37">
        <w:fldChar w:fldCharType="begin" w:fldLock="1"/>
      </w:r>
      <w:r w:rsidRPr="00FA0D37">
        <w:instrText xml:space="preserve"> PAGEREF _Toc146781699 \h </w:instrText>
      </w:r>
      <w:r w:rsidRPr="00FA0D37">
        <w:fldChar w:fldCharType="separate"/>
      </w:r>
      <w:r w:rsidRPr="00FA0D37">
        <w:t>1170</w:t>
      </w:r>
      <w:r w:rsidRPr="00FA0D37">
        <w:fldChar w:fldCharType="end"/>
      </w:r>
    </w:p>
    <w:p w14:paraId="7C848D66" w14:textId="0DA97E20"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6.5</w:t>
      </w:r>
      <w:r w:rsidRPr="00FA0D37">
        <w:rPr>
          <w:rFonts w:asciiTheme="minorHAnsi" w:eastAsiaTheme="minorEastAsia" w:hAnsiTheme="minorHAnsi" w:cstheme="minorBidi"/>
          <w:kern w:val="2"/>
          <w:sz w:val="22"/>
          <w:szCs w:val="22"/>
          <w14:ligatures w14:val="standardContextual"/>
        </w:rPr>
        <w:tab/>
      </w:r>
      <w:r w:rsidRPr="00FA0D37">
        <w:t>Short Message</w:t>
      </w:r>
      <w:r w:rsidRPr="00FA0D37">
        <w:tab/>
      </w:r>
      <w:r w:rsidRPr="00FA0D37">
        <w:fldChar w:fldCharType="begin" w:fldLock="1"/>
      </w:r>
      <w:r w:rsidRPr="00FA0D37">
        <w:instrText xml:space="preserve"> PAGEREF _Toc146781700 \h </w:instrText>
      </w:r>
      <w:r w:rsidRPr="00FA0D37">
        <w:fldChar w:fldCharType="separate"/>
      </w:r>
      <w:r w:rsidRPr="00FA0D37">
        <w:t>1171</w:t>
      </w:r>
      <w:r w:rsidRPr="00FA0D37">
        <w:fldChar w:fldCharType="end"/>
      </w:r>
    </w:p>
    <w:p w14:paraId="04316DCE" w14:textId="390DD1BA"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6.6</w:t>
      </w:r>
      <w:r w:rsidRPr="00FA0D37">
        <w:rPr>
          <w:rFonts w:asciiTheme="minorHAnsi" w:eastAsiaTheme="minorEastAsia" w:hAnsiTheme="minorHAnsi" w:cstheme="minorBidi"/>
          <w:kern w:val="2"/>
          <w:sz w:val="22"/>
          <w:szCs w:val="22"/>
          <w14:ligatures w14:val="standardContextual"/>
        </w:rPr>
        <w:tab/>
      </w:r>
      <w:r w:rsidRPr="00FA0D37">
        <w:t>PC5 RRC messages</w:t>
      </w:r>
      <w:r w:rsidRPr="00FA0D37">
        <w:tab/>
      </w:r>
      <w:r w:rsidRPr="00FA0D37">
        <w:fldChar w:fldCharType="begin" w:fldLock="1"/>
      </w:r>
      <w:r w:rsidRPr="00FA0D37">
        <w:instrText xml:space="preserve"> PAGEREF _Toc146781701 \h </w:instrText>
      </w:r>
      <w:r w:rsidRPr="00FA0D37">
        <w:fldChar w:fldCharType="separate"/>
      </w:r>
      <w:r w:rsidRPr="00FA0D37">
        <w:t>1171</w:t>
      </w:r>
      <w:r w:rsidRPr="00FA0D37">
        <w:fldChar w:fldCharType="end"/>
      </w:r>
    </w:p>
    <w:p w14:paraId="774E331A" w14:textId="3D76B476"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6.1</w:t>
      </w:r>
      <w:r w:rsidRPr="00FA0D37">
        <w:rPr>
          <w:rFonts w:asciiTheme="minorHAnsi" w:eastAsiaTheme="minorEastAsia" w:hAnsiTheme="minorHAnsi" w:cstheme="minorBidi"/>
          <w:kern w:val="2"/>
          <w:sz w:val="22"/>
          <w:szCs w:val="22"/>
          <w14:ligatures w14:val="standardContextual"/>
        </w:rPr>
        <w:tab/>
      </w:r>
      <w:r w:rsidRPr="00FA0D37">
        <w:t>General message structure</w:t>
      </w:r>
      <w:r w:rsidRPr="00FA0D37">
        <w:tab/>
      </w:r>
      <w:r w:rsidRPr="00FA0D37">
        <w:fldChar w:fldCharType="begin" w:fldLock="1"/>
      </w:r>
      <w:r w:rsidRPr="00FA0D37">
        <w:instrText xml:space="preserve"> PAGEREF _Toc146781702 \h </w:instrText>
      </w:r>
      <w:r w:rsidRPr="00FA0D37">
        <w:fldChar w:fldCharType="separate"/>
      </w:r>
      <w:r w:rsidRPr="00FA0D37">
        <w:t>1171</w:t>
      </w:r>
      <w:r w:rsidRPr="00FA0D37">
        <w:fldChar w:fldCharType="end"/>
      </w:r>
    </w:p>
    <w:p w14:paraId="0E0B604A" w14:textId="5838D96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PC5-RRC-Definitions</w:t>
      </w:r>
      <w:r w:rsidRPr="00FA0D37">
        <w:tab/>
      </w:r>
      <w:r w:rsidRPr="00FA0D37">
        <w:fldChar w:fldCharType="begin" w:fldLock="1"/>
      </w:r>
      <w:r w:rsidRPr="00FA0D37">
        <w:instrText xml:space="preserve"> PAGEREF _Toc146781703 \h </w:instrText>
      </w:r>
      <w:r w:rsidRPr="00FA0D37">
        <w:fldChar w:fldCharType="separate"/>
      </w:r>
      <w:r w:rsidRPr="00FA0D37">
        <w:t>1171</w:t>
      </w:r>
      <w:r w:rsidRPr="00FA0D37">
        <w:fldChar w:fldCharType="end"/>
      </w:r>
    </w:p>
    <w:p w14:paraId="6579A377" w14:textId="33DAB2F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BCCH-SL-BCH-Message</w:t>
      </w:r>
      <w:r w:rsidRPr="00FA0D37">
        <w:tab/>
      </w:r>
      <w:r w:rsidRPr="00FA0D37">
        <w:fldChar w:fldCharType="begin" w:fldLock="1"/>
      </w:r>
      <w:r w:rsidRPr="00FA0D37">
        <w:instrText xml:space="preserve"> PAGEREF _Toc146781704 \h </w:instrText>
      </w:r>
      <w:r w:rsidRPr="00FA0D37">
        <w:fldChar w:fldCharType="separate"/>
      </w:r>
      <w:r w:rsidRPr="00FA0D37">
        <w:t>1172</w:t>
      </w:r>
      <w:r w:rsidRPr="00FA0D37">
        <w:fldChar w:fldCharType="end"/>
      </w:r>
    </w:p>
    <w:p w14:paraId="0680E8FF" w14:textId="7DAD09E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CCH-Message</w:t>
      </w:r>
      <w:r w:rsidRPr="00FA0D37">
        <w:tab/>
      </w:r>
      <w:r w:rsidRPr="00FA0D37">
        <w:fldChar w:fldCharType="begin" w:fldLock="1"/>
      </w:r>
      <w:r w:rsidRPr="00FA0D37">
        <w:instrText xml:space="preserve"> PAGEREF _Toc146781705 \h </w:instrText>
      </w:r>
      <w:r w:rsidRPr="00FA0D37">
        <w:fldChar w:fldCharType="separate"/>
      </w:r>
      <w:r w:rsidRPr="00FA0D37">
        <w:t>1173</w:t>
      </w:r>
      <w:r w:rsidRPr="00FA0D37">
        <w:fldChar w:fldCharType="end"/>
      </w:r>
    </w:p>
    <w:p w14:paraId="1A772D2B" w14:textId="6E60BD6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asterInformationBlockSidelink</w:t>
      </w:r>
      <w:r w:rsidRPr="00FA0D37">
        <w:tab/>
      </w:r>
      <w:r w:rsidRPr="00FA0D37">
        <w:fldChar w:fldCharType="begin" w:fldLock="1"/>
      </w:r>
      <w:r w:rsidRPr="00FA0D37">
        <w:instrText xml:space="preserve"> PAGEREF _Toc146781706 \h </w:instrText>
      </w:r>
      <w:r w:rsidRPr="00FA0D37">
        <w:fldChar w:fldCharType="separate"/>
      </w:r>
      <w:r w:rsidRPr="00FA0D37">
        <w:t>1173</w:t>
      </w:r>
      <w:r w:rsidRPr="00FA0D37">
        <w:fldChar w:fldCharType="end"/>
      </w:r>
    </w:p>
    <w:p w14:paraId="690C9CBE" w14:textId="6815F21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iCs/>
        </w:rPr>
        <w:t>MeasurementReportSidelink</w:t>
      </w:r>
      <w:r w:rsidRPr="00FA0D37">
        <w:tab/>
      </w:r>
      <w:r w:rsidRPr="00FA0D37">
        <w:fldChar w:fldCharType="begin" w:fldLock="1"/>
      </w:r>
      <w:r w:rsidRPr="00FA0D37">
        <w:instrText xml:space="preserve"> PAGEREF _Toc146781707 \h </w:instrText>
      </w:r>
      <w:r w:rsidRPr="00FA0D37">
        <w:fldChar w:fldCharType="separate"/>
      </w:r>
      <w:r w:rsidRPr="00FA0D37">
        <w:t>1174</w:t>
      </w:r>
      <w:r w:rsidRPr="00FA0D37">
        <w:fldChar w:fldCharType="end"/>
      </w:r>
    </w:p>
    <w:p w14:paraId="23E601DD" w14:textId="5D852E4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NotificationMessageSidelink</w:t>
      </w:r>
      <w:r w:rsidRPr="00FA0D37">
        <w:tab/>
      </w:r>
      <w:r w:rsidRPr="00FA0D37">
        <w:fldChar w:fldCharType="begin" w:fldLock="1"/>
      </w:r>
      <w:r w:rsidRPr="00FA0D37">
        <w:instrText xml:space="preserve"> PAGEREF _Toc146781708 \h </w:instrText>
      </w:r>
      <w:r w:rsidRPr="00FA0D37">
        <w:fldChar w:fldCharType="separate"/>
      </w:r>
      <w:r w:rsidRPr="00FA0D37">
        <w:t>1176</w:t>
      </w:r>
      <w:r w:rsidRPr="00FA0D37">
        <w:fldChar w:fldCharType="end"/>
      </w:r>
    </w:p>
    <w:p w14:paraId="49E230C9" w14:textId="571EFEF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RemoteUEInformationSidelink</w:t>
      </w:r>
      <w:r w:rsidRPr="00FA0D37">
        <w:tab/>
      </w:r>
      <w:r w:rsidRPr="00FA0D37">
        <w:fldChar w:fldCharType="begin" w:fldLock="1"/>
      </w:r>
      <w:r w:rsidRPr="00FA0D37">
        <w:instrText xml:space="preserve"> PAGEREF _Toc146781709 \h </w:instrText>
      </w:r>
      <w:r w:rsidRPr="00FA0D37">
        <w:fldChar w:fldCharType="separate"/>
      </w:r>
      <w:r w:rsidRPr="00FA0D37">
        <w:t>1176</w:t>
      </w:r>
      <w:r w:rsidRPr="00FA0D37">
        <w:fldChar w:fldCharType="end"/>
      </w:r>
    </w:p>
    <w:p w14:paraId="05765D06" w14:textId="2484E4F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RRCReconfigurationSidelink</w:t>
      </w:r>
      <w:r w:rsidRPr="00FA0D37">
        <w:tab/>
      </w:r>
      <w:r w:rsidRPr="00FA0D37">
        <w:fldChar w:fldCharType="begin" w:fldLock="1"/>
      </w:r>
      <w:r w:rsidRPr="00FA0D37">
        <w:instrText xml:space="preserve"> PAGEREF _Toc146781710 \h </w:instrText>
      </w:r>
      <w:r w:rsidRPr="00FA0D37">
        <w:fldChar w:fldCharType="separate"/>
      </w:r>
      <w:r w:rsidRPr="00FA0D37">
        <w:t>1178</w:t>
      </w:r>
      <w:r w:rsidRPr="00FA0D37">
        <w:fldChar w:fldCharType="end"/>
      </w:r>
    </w:p>
    <w:p w14:paraId="28DB6607" w14:textId="41BD9F5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RRCReconfigurationCompleteSidelink</w:t>
      </w:r>
      <w:r w:rsidRPr="00FA0D37">
        <w:tab/>
      </w:r>
      <w:r w:rsidRPr="00FA0D37">
        <w:fldChar w:fldCharType="begin" w:fldLock="1"/>
      </w:r>
      <w:r w:rsidRPr="00FA0D37">
        <w:instrText xml:space="preserve"> PAGEREF _Toc146781711 \h </w:instrText>
      </w:r>
      <w:r w:rsidRPr="00FA0D37">
        <w:fldChar w:fldCharType="separate"/>
      </w:r>
      <w:r w:rsidRPr="00FA0D37">
        <w:t>1181</w:t>
      </w:r>
      <w:r w:rsidRPr="00FA0D37">
        <w:fldChar w:fldCharType="end"/>
      </w:r>
    </w:p>
    <w:p w14:paraId="03E5F2E3" w14:textId="7C51124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RRCReconfigurationFailureSidelink</w:t>
      </w:r>
      <w:r w:rsidRPr="00FA0D37">
        <w:tab/>
      </w:r>
      <w:r w:rsidRPr="00FA0D37">
        <w:fldChar w:fldCharType="begin" w:fldLock="1"/>
      </w:r>
      <w:r w:rsidRPr="00FA0D37">
        <w:instrText xml:space="preserve"> PAGEREF _Toc146781712 \h </w:instrText>
      </w:r>
      <w:r w:rsidRPr="00FA0D37">
        <w:fldChar w:fldCharType="separate"/>
      </w:r>
      <w:r w:rsidRPr="00FA0D37">
        <w:t>1182</w:t>
      </w:r>
      <w:r w:rsidRPr="00FA0D37">
        <w:fldChar w:fldCharType="end"/>
      </w:r>
    </w:p>
    <w:p w14:paraId="27A3A7DD" w14:textId="3B177B8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AssistanceInformationSidelink</w:t>
      </w:r>
      <w:r w:rsidRPr="00FA0D37">
        <w:tab/>
      </w:r>
      <w:r w:rsidRPr="00FA0D37">
        <w:fldChar w:fldCharType="begin" w:fldLock="1"/>
      </w:r>
      <w:r w:rsidRPr="00FA0D37">
        <w:instrText xml:space="preserve"> PAGEREF _Toc146781713 \h </w:instrText>
      </w:r>
      <w:r w:rsidRPr="00FA0D37">
        <w:fldChar w:fldCharType="separate"/>
      </w:r>
      <w:r w:rsidRPr="00FA0D37">
        <w:t>1183</w:t>
      </w:r>
      <w:r w:rsidRPr="00FA0D37">
        <w:fldChar w:fldCharType="end"/>
      </w:r>
    </w:p>
    <w:p w14:paraId="4C6B8201" w14:textId="49C4D1A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UECapabilityEnquirySidelink</w:t>
      </w:r>
      <w:r w:rsidRPr="00FA0D37">
        <w:tab/>
      </w:r>
      <w:r w:rsidRPr="00FA0D37">
        <w:fldChar w:fldCharType="begin" w:fldLock="1"/>
      </w:r>
      <w:r w:rsidRPr="00FA0D37">
        <w:instrText xml:space="preserve"> PAGEREF _Toc146781714 \h </w:instrText>
      </w:r>
      <w:r w:rsidRPr="00FA0D37">
        <w:fldChar w:fldCharType="separate"/>
      </w:r>
      <w:r w:rsidRPr="00FA0D37">
        <w:t>1184</w:t>
      </w:r>
      <w:r w:rsidRPr="00FA0D37">
        <w:fldChar w:fldCharType="end"/>
      </w:r>
    </w:p>
    <w:p w14:paraId="53674D75" w14:textId="30CA74E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UECapabilityInformationSidelink</w:t>
      </w:r>
      <w:r w:rsidRPr="00FA0D37">
        <w:tab/>
      </w:r>
      <w:r w:rsidRPr="00FA0D37">
        <w:fldChar w:fldCharType="begin" w:fldLock="1"/>
      </w:r>
      <w:r w:rsidRPr="00FA0D37">
        <w:instrText xml:space="preserve"> PAGEREF _Toc146781715 \h </w:instrText>
      </w:r>
      <w:r w:rsidRPr="00FA0D37">
        <w:fldChar w:fldCharType="separate"/>
      </w:r>
      <w:r w:rsidRPr="00FA0D37">
        <w:t>1185</w:t>
      </w:r>
      <w:r w:rsidRPr="00FA0D37">
        <w:fldChar w:fldCharType="end"/>
      </w:r>
    </w:p>
    <w:p w14:paraId="3D136D54" w14:textId="02AC0B4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UuMessageTransferSidelink</w:t>
      </w:r>
      <w:r w:rsidRPr="00FA0D37">
        <w:tab/>
      </w:r>
      <w:r w:rsidRPr="00FA0D37">
        <w:fldChar w:fldCharType="begin" w:fldLock="1"/>
      </w:r>
      <w:r w:rsidRPr="00FA0D37">
        <w:instrText xml:space="preserve"> PAGEREF _Toc146781716 \h </w:instrText>
      </w:r>
      <w:r w:rsidRPr="00FA0D37">
        <w:fldChar w:fldCharType="separate"/>
      </w:r>
      <w:r w:rsidRPr="00FA0D37">
        <w:t>1187</w:t>
      </w:r>
      <w:r w:rsidRPr="00FA0D37">
        <w:fldChar w:fldCharType="end"/>
      </w:r>
    </w:p>
    <w:p w14:paraId="2D55F19B" w14:textId="57E0317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End of PC5-RRC-Definitions</w:t>
      </w:r>
      <w:r w:rsidRPr="00FA0D37">
        <w:tab/>
      </w:r>
      <w:r w:rsidRPr="00FA0D37">
        <w:fldChar w:fldCharType="begin" w:fldLock="1"/>
      </w:r>
      <w:r w:rsidRPr="00FA0D37">
        <w:instrText xml:space="preserve"> PAGEREF _Toc146781717 \h </w:instrText>
      </w:r>
      <w:r w:rsidRPr="00FA0D37">
        <w:fldChar w:fldCharType="separate"/>
      </w:r>
      <w:r w:rsidRPr="00FA0D37">
        <w:t>1188</w:t>
      </w:r>
      <w:r w:rsidRPr="00FA0D37">
        <w:fldChar w:fldCharType="end"/>
      </w:r>
    </w:p>
    <w:p w14:paraId="552282BA" w14:textId="0D70DDD2" w:rsidR="00057691" w:rsidRPr="00FA0D37" w:rsidRDefault="00057691">
      <w:pPr>
        <w:pStyle w:val="TOC1"/>
        <w:rPr>
          <w:rFonts w:asciiTheme="minorHAnsi" w:eastAsiaTheme="minorEastAsia" w:hAnsiTheme="minorHAnsi" w:cstheme="minorBidi"/>
          <w:kern w:val="2"/>
          <w:szCs w:val="22"/>
          <w14:ligatures w14:val="standardContextual"/>
        </w:rPr>
      </w:pPr>
      <w:r w:rsidRPr="00FA0D37">
        <w:t>7</w:t>
      </w:r>
      <w:r w:rsidRPr="00FA0D37">
        <w:rPr>
          <w:rFonts w:asciiTheme="minorHAnsi" w:eastAsiaTheme="minorEastAsia" w:hAnsiTheme="minorHAnsi" w:cstheme="minorBidi"/>
          <w:kern w:val="2"/>
          <w:szCs w:val="22"/>
          <w14:ligatures w14:val="standardContextual"/>
        </w:rPr>
        <w:tab/>
      </w:r>
      <w:r w:rsidRPr="00FA0D37">
        <w:t>Variables and constants</w:t>
      </w:r>
      <w:r w:rsidRPr="00FA0D37">
        <w:tab/>
      </w:r>
      <w:r w:rsidRPr="00FA0D37">
        <w:fldChar w:fldCharType="begin" w:fldLock="1"/>
      </w:r>
      <w:r w:rsidRPr="00FA0D37">
        <w:instrText xml:space="preserve"> PAGEREF _Toc146781718 \h </w:instrText>
      </w:r>
      <w:r w:rsidRPr="00FA0D37">
        <w:fldChar w:fldCharType="separate"/>
      </w:r>
      <w:r w:rsidRPr="00FA0D37">
        <w:t>1189</w:t>
      </w:r>
      <w:r w:rsidRPr="00FA0D37">
        <w:fldChar w:fldCharType="end"/>
      </w:r>
    </w:p>
    <w:p w14:paraId="27FDF4FC" w14:textId="37110D6A"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7.1</w:t>
      </w:r>
      <w:r w:rsidRPr="00FA0D37">
        <w:rPr>
          <w:rFonts w:asciiTheme="minorHAnsi" w:eastAsiaTheme="minorEastAsia" w:hAnsiTheme="minorHAnsi" w:cstheme="minorBidi"/>
          <w:kern w:val="2"/>
          <w:sz w:val="22"/>
          <w:szCs w:val="22"/>
          <w14:ligatures w14:val="standardContextual"/>
        </w:rPr>
        <w:tab/>
      </w:r>
      <w:r w:rsidRPr="00FA0D37">
        <w:t>Timers</w:t>
      </w:r>
      <w:r w:rsidRPr="00FA0D37">
        <w:tab/>
      </w:r>
      <w:r w:rsidRPr="00FA0D37">
        <w:fldChar w:fldCharType="begin" w:fldLock="1"/>
      </w:r>
      <w:r w:rsidRPr="00FA0D37">
        <w:instrText xml:space="preserve"> PAGEREF _Toc146781719 \h </w:instrText>
      </w:r>
      <w:r w:rsidRPr="00FA0D37">
        <w:fldChar w:fldCharType="separate"/>
      </w:r>
      <w:r w:rsidRPr="00FA0D37">
        <w:t>1189</w:t>
      </w:r>
      <w:r w:rsidRPr="00FA0D37">
        <w:fldChar w:fldCharType="end"/>
      </w:r>
    </w:p>
    <w:p w14:paraId="54AC3219" w14:textId="1A9DE5E6"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7.1.1</w:t>
      </w:r>
      <w:r w:rsidRPr="00FA0D37">
        <w:rPr>
          <w:rFonts w:asciiTheme="minorHAnsi" w:eastAsiaTheme="minorEastAsia" w:hAnsiTheme="minorHAnsi" w:cstheme="minorBidi"/>
          <w:kern w:val="2"/>
          <w:sz w:val="22"/>
          <w:szCs w:val="22"/>
          <w14:ligatures w14:val="standardContextual"/>
        </w:rPr>
        <w:tab/>
      </w:r>
      <w:r w:rsidRPr="00FA0D37">
        <w:t>Timers (Informative)</w:t>
      </w:r>
      <w:r w:rsidRPr="00FA0D37">
        <w:tab/>
      </w:r>
      <w:r w:rsidRPr="00FA0D37">
        <w:fldChar w:fldCharType="begin" w:fldLock="1"/>
      </w:r>
      <w:r w:rsidRPr="00FA0D37">
        <w:instrText xml:space="preserve"> PAGEREF _Toc146781720 \h </w:instrText>
      </w:r>
      <w:r w:rsidRPr="00FA0D37">
        <w:fldChar w:fldCharType="separate"/>
      </w:r>
      <w:r w:rsidRPr="00FA0D37">
        <w:t>1189</w:t>
      </w:r>
      <w:r w:rsidRPr="00FA0D37">
        <w:fldChar w:fldCharType="end"/>
      </w:r>
    </w:p>
    <w:p w14:paraId="6D0ADF04" w14:textId="135B1FD3"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7.1.2</w:t>
      </w:r>
      <w:r w:rsidRPr="00FA0D37">
        <w:rPr>
          <w:rFonts w:asciiTheme="minorHAnsi" w:eastAsiaTheme="minorEastAsia" w:hAnsiTheme="minorHAnsi" w:cstheme="minorBidi"/>
          <w:kern w:val="2"/>
          <w:sz w:val="22"/>
          <w:szCs w:val="22"/>
          <w14:ligatures w14:val="standardContextual"/>
        </w:rPr>
        <w:tab/>
      </w:r>
      <w:r w:rsidRPr="00FA0D37">
        <w:t>Timer handling</w:t>
      </w:r>
      <w:r w:rsidRPr="00FA0D37">
        <w:tab/>
      </w:r>
      <w:r w:rsidRPr="00FA0D37">
        <w:fldChar w:fldCharType="begin" w:fldLock="1"/>
      </w:r>
      <w:r w:rsidRPr="00FA0D37">
        <w:instrText xml:space="preserve"> PAGEREF _Toc146781721 \h </w:instrText>
      </w:r>
      <w:r w:rsidRPr="00FA0D37">
        <w:fldChar w:fldCharType="separate"/>
      </w:r>
      <w:r w:rsidRPr="00FA0D37">
        <w:t>1198</w:t>
      </w:r>
      <w:r w:rsidRPr="00FA0D37">
        <w:fldChar w:fldCharType="end"/>
      </w:r>
    </w:p>
    <w:p w14:paraId="551A98E8" w14:textId="03695F06"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7.2</w:t>
      </w:r>
      <w:r w:rsidRPr="00FA0D37">
        <w:rPr>
          <w:rFonts w:asciiTheme="minorHAnsi" w:eastAsiaTheme="minorEastAsia" w:hAnsiTheme="minorHAnsi" w:cstheme="minorBidi"/>
          <w:kern w:val="2"/>
          <w:sz w:val="22"/>
          <w:szCs w:val="22"/>
          <w14:ligatures w14:val="standardContextual"/>
        </w:rPr>
        <w:tab/>
      </w:r>
      <w:r w:rsidRPr="00FA0D37">
        <w:t>Counters</w:t>
      </w:r>
      <w:r w:rsidRPr="00FA0D37">
        <w:tab/>
      </w:r>
      <w:r w:rsidRPr="00FA0D37">
        <w:fldChar w:fldCharType="begin" w:fldLock="1"/>
      </w:r>
      <w:r w:rsidRPr="00FA0D37">
        <w:instrText xml:space="preserve"> PAGEREF _Toc146781722 \h </w:instrText>
      </w:r>
      <w:r w:rsidRPr="00FA0D37">
        <w:fldChar w:fldCharType="separate"/>
      </w:r>
      <w:r w:rsidRPr="00FA0D37">
        <w:t>1199</w:t>
      </w:r>
      <w:r w:rsidRPr="00FA0D37">
        <w:fldChar w:fldCharType="end"/>
      </w:r>
    </w:p>
    <w:p w14:paraId="7868F13E" w14:textId="6194CF10"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7.3</w:t>
      </w:r>
      <w:r w:rsidRPr="00FA0D37">
        <w:rPr>
          <w:rFonts w:asciiTheme="minorHAnsi" w:eastAsiaTheme="minorEastAsia" w:hAnsiTheme="minorHAnsi" w:cstheme="minorBidi"/>
          <w:kern w:val="2"/>
          <w:sz w:val="22"/>
          <w:szCs w:val="22"/>
          <w14:ligatures w14:val="standardContextual"/>
        </w:rPr>
        <w:tab/>
      </w:r>
      <w:r w:rsidRPr="00FA0D37">
        <w:t>Constants</w:t>
      </w:r>
      <w:r w:rsidRPr="00FA0D37">
        <w:tab/>
      </w:r>
      <w:r w:rsidRPr="00FA0D37">
        <w:fldChar w:fldCharType="begin" w:fldLock="1"/>
      </w:r>
      <w:r w:rsidRPr="00FA0D37">
        <w:instrText xml:space="preserve"> PAGEREF _Toc146781723 \h </w:instrText>
      </w:r>
      <w:r w:rsidRPr="00FA0D37">
        <w:fldChar w:fldCharType="separate"/>
      </w:r>
      <w:r w:rsidRPr="00FA0D37">
        <w:t>1199</w:t>
      </w:r>
      <w:r w:rsidRPr="00FA0D37">
        <w:fldChar w:fldCharType="end"/>
      </w:r>
    </w:p>
    <w:p w14:paraId="6CFBC61D" w14:textId="61F1C23A"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7.4</w:t>
      </w:r>
      <w:r w:rsidRPr="00FA0D37">
        <w:rPr>
          <w:rFonts w:asciiTheme="minorHAnsi" w:hAnsiTheme="minorHAnsi" w:cstheme="minorBidi"/>
          <w:kern w:val="2"/>
          <w:sz w:val="22"/>
          <w:szCs w:val="22"/>
          <w14:ligatures w14:val="standardContextual"/>
        </w:rPr>
        <w:tab/>
      </w:r>
      <w:r w:rsidRPr="00FA0D37">
        <w:rPr>
          <w:rFonts w:eastAsia="MS Mincho"/>
        </w:rPr>
        <w:t>UE variables</w:t>
      </w:r>
      <w:r w:rsidRPr="00FA0D37">
        <w:tab/>
      </w:r>
      <w:r w:rsidRPr="00FA0D37">
        <w:fldChar w:fldCharType="begin" w:fldLock="1"/>
      </w:r>
      <w:r w:rsidRPr="00FA0D37">
        <w:instrText xml:space="preserve"> PAGEREF _Toc146781724 \h </w:instrText>
      </w:r>
      <w:r w:rsidRPr="00FA0D37">
        <w:fldChar w:fldCharType="separate"/>
      </w:r>
      <w:r w:rsidRPr="00FA0D37">
        <w:t>1199</w:t>
      </w:r>
      <w:r w:rsidRPr="00FA0D37">
        <w:fldChar w:fldCharType="end"/>
      </w:r>
    </w:p>
    <w:p w14:paraId="11EC4AA3" w14:textId="3D3E91F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w:t>
      </w:r>
      <w:r w:rsidRPr="00FA0D37">
        <w:rPr>
          <w:rFonts w:asciiTheme="minorHAnsi" w:hAnsiTheme="minorHAnsi" w:cstheme="minorBidi"/>
          <w:kern w:val="2"/>
          <w:sz w:val="22"/>
          <w:szCs w:val="22"/>
          <w14:ligatures w14:val="standardContextual"/>
        </w:rPr>
        <w:tab/>
      </w:r>
      <w:r w:rsidRPr="00FA0D37">
        <w:rPr>
          <w:rFonts w:eastAsia="MS Mincho"/>
          <w:i/>
        </w:rPr>
        <w:t>NR-UE-Variables</w:t>
      </w:r>
      <w:r w:rsidRPr="00FA0D37">
        <w:tab/>
      </w:r>
      <w:r w:rsidRPr="00FA0D37">
        <w:fldChar w:fldCharType="begin" w:fldLock="1"/>
      </w:r>
      <w:r w:rsidRPr="00FA0D37">
        <w:instrText xml:space="preserve"> PAGEREF _Toc146781725 \h </w:instrText>
      </w:r>
      <w:r w:rsidRPr="00FA0D37">
        <w:fldChar w:fldCharType="separate"/>
      </w:r>
      <w:r w:rsidRPr="00FA0D37">
        <w:t>1199</w:t>
      </w:r>
      <w:r w:rsidRPr="00FA0D37">
        <w:fldChar w:fldCharType="end"/>
      </w:r>
    </w:p>
    <w:p w14:paraId="30F80BAF" w14:textId="7A81100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VarConditionalReconfig</w:t>
      </w:r>
      <w:r w:rsidRPr="00FA0D37">
        <w:tab/>
      </w:r>
      <w:r w:rsidRPr="00FA0D37">
        <w:fldChar w:fldCharType="begin" w:fldLock="1"/>
      </w:r>
      <w:r w:rsidRPr="00FA0D37">
        <w:instrText xml:space="preserve"> PAGEREF _Toc146781726 \h </w:instrText>
      </w:r>
      <w:r w:rsidRPr="00FA0D37">
        <w:fldChar w:fldCharType="separate"/>
      </w:r>
      <w:r w:rsidRPr="00FA0D37">
        <w:t>1201</w:t>
      </w:r>
      <w:r w:rsidRPr="00FA0D37">
        <w:fldChar w:fldCharType="end"/>
      </w:r>
    </w:p>
    <w:p w14:paraId="36E50274" w14:textId="284B339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arConnEstFailReport</w:t>
      </w:r>
      <w:r w:rsidRPr="00FA0D37">
        <w:tab/>
      </w:r>
      <w:r w:rsidRPr="00FA0D37">
        <w:fldChar w:fldCharType="begin" w:fldLock="1"/>
      </w:r>
      <w:r w:rsidRPr="00FA0D37">
        <w:instrText xml:space="preserve"> PAGEREF _Toc146781727 \h </w:instrText>
      </w:r>
      <w:r w:rsidRPr="00FA0D37">
        <w:fldChar w:fldCharType="separate"/>
      </w:r>
      <w:r w:rsidRPr="00FA0D37">
        <w:t>1201</w:t>
      </w:r>
      <w:r w:rsidRPr="00FA0D37">
        <w:fldChar w:fldCharType="end"/>
      </w:r>
    </w:p>
    <w:p w14:paraId="0A9BF9BB" w14:textId="4C9C9FC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arConnEstFailReportList</w:t>
      </w:r>
      <w:r w:rsidRPr="00FA0D37">
        <w:tab/>
      </w:r>
      <w:r w:rsidRPr="00FA0D37">
        <w:fldChar w:fldCharType="begin" w:fldLock="1"/>
      </w:r>
      <w:r w:rsidRPr="00FA0D37">
        <w:instrText xml:space="preserve"> PAGEREF _Toc146781728 \h </w:instrText>
      </w:r>
      <w:r w:rsidRPr="00FA0D37">
        <w:fldChar w:fldCharType="separate"/>
      </w:r>
      <w:r w:rsidRPr="00FA0D37">
        <w:t>1202</w:t>
      </w:r>
      <w:r w:rsidRPr="00FA0D37">
        <w:fldChar w:fldCharType="end"/>
      </w:r>
    </w:p>
    <w:p w14:paraId="1CC82964" w14:textId="4FA6086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arLogMeasConfig</w:t>
      </w:r>
      <w:r w:rsidRPr="00FA0D37">
        <w:tab/>
      </w:r>
      <w:r w:rsidRPr="00FA0D37">
        <w:fldChar w:fldCharType="begin" w:fldLock="1"/>
      </w:r>
      <w:r w:rsidRPr="00FA0D37">
        <w:instrText xml:space="preserve"> PAGEREF _Toc146781729 \h </w:instrText>
      </w:r>
      <w:r w:rsidRPr="00FA0D37">
        <w:fldChar w:fldCharType="separate"/>
      </w:r>
      <w:r w:rsidRPr="00FA0D37">
        <w:t>1202</w:t>
      </w:r>
      <w:r w:rsidRPr="00FA0D37">
        <w:fldChar w:fldCharType="end"/>
      </w:r>
    </w:p>
    <w:p w14:paraId="45E8AC7B" w14:textId="02912E1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arLogMeasReport</w:t>
      </w:r>
      <w:r w:rsidRPr="00FA0D37">
        <w:tab/>
      </w:r>
      <w:r w:rsidRPr="00FA0D37">
        <w:fldChar w:fldCharType="begin" w:fldLock="1"/>
      </w:r>
      <w:r w:rsidRPr="00FA0D37">
        <w:instrText xml:space="preserve"> PAGEREF _Toc146781730 \h </w:instrText>
      </w:r>
      <w:r w:rsidRPr="00FA0D37">
        <w:fldChar w:fldCharType="separate"/>
      </w:r>
      <w:r w:rsidRPr="00FA0D37">
        <w:t>1203</w:t>
      </w:r>
      <w:r w:rsidRPr="00FA0D37">
        <w:fldChar w:fldCharType="end"/>
      </w:r>
    </w:p>
    <w:p w14:paraId="0A2DCBA5" w14:textId="3358A60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VarMeasConfig</w:t>
      </w:r>
      <w:r w:rsidRPr="00FA0D37">
        <w:tab/>
      </w:r>
      <w:r w:rsidRPr="00FA0D37">
        <w:fldChar w:fldCharType="begin" w:fldLock="1"/>
      </w:r>
      <w:r w:rsidRPr="00FA0D37">
        <w:instrText xml:space="preserve"> PAGEREF _Toc146781731 \h </w:instrText>
      </w:r>
      <w:r w:rsidRPr="00FA0D37">
        <w:fldChar w:fldCharType="separate"/>
      </w:r>
      <w:r w:rsidRPr="00FA0D37">
        <w:t>1203</w:t>
      </w:r>
      <w:r w:rsidRPr="00FA0D37">
        <w:fldChar w:fldCharType="end"/>
      </w:r>
    </w:p>
    <w:p w14:paraId="19EA2E11" w14:textId="653F78F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iCs/>
        </w:rPr>
        <w:t>VarMeasConfigSL</w:t>
      </w:r>
      <w:r w:rsidRPr="00FA0D37">
        <w:tab/>
      </w:r>
      <w:r w:rsidRPr="00FA0D37">
        <w:fldChar w:fldCharType="begin" w:fldLock="1"/>
      </w:r>
      <w:r w:rsidRPr="00FA0D37">
        <w:instrText xml:space="preserve"> PAGEREF _Toc146781732 \h </w:instrText>
      </w:r>
      <w:r w:rsidRPr="00FA0D37">
        <w:fldChar w:fldCharType="separate"/>
      </w:r>
      <w:r w:rsidRPr="00FA0D37">
        <w:t>1204</w:t>
      </w:r>
      <w:r w:rsidRPr="00FA0D37">
        <w:fldChar w:fldCharType="end"/>
      </w:r>
    </w:p>
    <w:p w14:paraId="47F613B3" w14:textId="4E1B06D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x-none"/>
        </w:rPr>
        <w:t>VarMeasIdleConfig</w:t>
      </w:r>
      <w:r w:rsidRPr="00FA0D37">
        <w:tab/>
      </w:r>
      <w:r w:rsidRPr="00FA0D37">
        <w:fldChar w:fldCharType="begin" w:fldLock="1"/>
      </w:r>
      <w:r w:rsidRPr="00FA0D37">
        <w:instrText xml:space="preserve"> PAGEREF _Toc146781733 \h </w:instrText>
      </w:r>
      <w:r w:rsidRPr="00FA0D37">
        <w:fldChar w:fldCharType="separate"/>
      </w:r>
      <w:r w:rsidRPr="00FA0D37">
        <w:t>1204</w:t>
      </w:r>
      <w:r w:rsidRPr="00FA0D37">
        <w:fldChar w:fldCharType="end"/>
      </w:r>
    </w:p>
    <w:p w14:paraId="465E857B" w14:textId="2DE3689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x-none"/>
        </w:rPr>
        <w:t>VarMeasIdleReport</w:t>
      </w:r>
      <w:r w:rsidRPr="00FA0D37">
        <w:tab/>
      </w:r>
      <w:r w:rsidRPr="00FA0D37">
        <w:fldChar w:fldCharType="begin" w:fldLock="1"/>
      </w:r>
      <w:r w:rsidRPr="00FA0D37">
        <w:instrText xml:space="preserve"> PAGEREF _Toc146781734 \h </w:instrText>
      </w:r>
      <w:r w:rsidRPr="00FA0D37">
        <w:fldChar w:fldCharType="separate"/>
      </w:r>
      <w:r w:rsidRPr="00FA0D37">
        <w:t>1205</w:t>
      </w:r>
      <w:r w:rsidRPr="00FA0D37">
        <w:fldChar w:fldCharType="end"/>
      </w:r>
    </w:p>
    <w:p w14:paraId="33339627" w14:textId="14677EB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VarMeasReportList</w:t>
      </w:r>
      <w:r w:rsidRPr="00FA0D37">
        <w:tab/>
      </w:r>
      <w:r w:rsidRPr="00FA0D37">
        <w:fldChar w:fldCharType="begin" w:fldLock="1"/>
      </w:r>
      <w:r w:rsidRPr="00FA0D37">
        <w:instrText xml:space="preserve"> PAGEREF _Toc146781735 \h </w:instrText>
      </w:r>
      <w:r w:rsidRPr="00FA0D37">
        <w:fldChar w:fldCharType="separate"/>
      </w:r>
      <w:r w:rsidRPr="00FA0D37">
        <w:t>1205</w:t>
      </w:r>
      <w:r w:rsidRPr="00FA0D37">
        <w:fldChar w:fldCharType="end"/>
      </w:r>
    </w:p>
    <w:p w14:paraId="5D14212B" w14:textId="7AA46FC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iCs/>
        </w:rPr>
        <w:t>VarMeasReportListSL</w:t>
      </w:r>
      <w:r w:rsidRPr="00FA0D37">
        <w:tab/>
      </w:r>
      <w:r w:rsidRPr="00FA0D37">
        <w:fldChar w:fldCharType="begin" w:fldLock="1"/>
      </w:r>
      <w:r w:rsidRPr="00FA0D37">
        <w:instrText xml:space="preserve"> PAGEREF _Toc146781736 \h </w:instrText>
      </w:r>
      <w:r w:rsidRPr="00FA0D37">
        <w:fldChar w:fldCharType="separate"/>
      </w:r>
      <w:r w:rsidRPr="00FA0D37">
        <w:t>1206</w:t>
      </w:r>
      <w:r w:rsidRPr="00FA0D37">
        <w:fldChar w:fldCharType="end"/>
      </w:r>
    </w:p>
    <w:p w14:paraId="68496801" w14:textId="795BD24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arMobilityHistoryReport</w:t>
      </w:r>
      <w:r w:rsidRPr="00FA0D37">
        <w:tab/>
      </w:r>
      <w:r w:rsidRPr="00FA0D37">
        <w:fldChar w:fldCharType="begin" w:fldLock="1"/>
      </w:r>
      <w:r w:rsidRPr="00FA0D37">
        <w:instrText xml:space="preserve"> PAGEREF _Toc146781737 \h </w:instrText>
      </w:r>
      <w:r w:rsidRPr="00FA0D37">
        <w:fldChar w:fldCharType="separate"/>
      </w:r>
      <w:r w:rsidRPr="00FA0D37">
        <w:t>1206</w:t>
      </w:r>
      <w:r w:rsidRPr="00FA0D37">
        <w:fldChar w:fldCharType="end"/>
      </w:r>
    </w:p>
    <w:p w14:paraId="6327D217" w14:textId="59C1A0E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VarPendingRNA-Update</w:t>
      </w:r>
      <w:r w:rsidRPr="00FA0D37">
        <w:tab/>
      </w:r>
      <w:r w:rsidRPr="00FA0D37">
        <w:fldChar w:fldCharType="begin" w:fldLock="1"/>
      </w:r>
      <w:r w:rsidRPr="00FA0D37">
        <w:instrText xml:space="preserve"> PAGEREF _Toc146781738 \h </w:instrText>
      </w:r>
      <w:r w:rsidRPr="00FA0D37">
        <w:fldChar w:fldCharType="separate"/>
      </w:r>
      <w:r w:rsidRPr="00FA0D37">
        <w:t>1207</w:t>
      </w:r>
      <w:r w:rsidRPr="00FA0D37">
        <w:fldChar w:fldCharType="end"/>
      </w:r>
    </w:p>
    <w:p w14:paraId="09B3B37F" w14:textId="0F336C3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arRA-Report</w:t>
      </w:r>
      <w:r w:rsidRPr="00FA0D37">
        <w:tab/>
      </w:r>
      <w:r w:rsidRPr="00FA0D37">
        <w:fldChar w:fldCharType="begin" w:fldLock="1"/>
      </w:r>
      <w:r w:rsidRPr="00FA0D37">
        <w:instrText xml:space="preserve"> PAGEREF _Toc146781739 \h </w:instrText>
      </w:r>
      <w:r w:rsidRPr="00FA0D37">
        <w:fldChar w:fldCharType="separate"/>
      </w:r>
      <w:r w:rsidRPr="00FA0D37">
        <w:t>1207</w:t>
      </w:r>
      <w:r w:rsidRPr="00FA0D37">
        <w:fldChar w:fldCharType="end"/>
      </w:r>
    </w:p>
    <w:p w14:paraId="4DF9BB45" w14:textId="6C3376A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arResumeMAC-Input</w:t>
      </w:r>
      <w:r w:rsidRPr="00FA0D37">
        <w:tab/>
      </w:r>
      <w:r w:rsidRPr="00FA0D37">
        <w:fldChar w:fldCharType="begin" w:fldLock="1"/>
      </w:r>
      <w:r w:rsidRPr="00FA0D37">
        <w:instrText xml:space="preserve"> PAGEREF _Toc146781740 \h </w:instrText>
      </w:r>
      <w:r w:rsidRPr="00FA0D37">
        <w:fldChar w:fldCharType="separate"/>
      </w:r>
      <w:r w:rsidRPr="00FA0D37">
        <w:t>1207</w:t>
      </w:r>
      <w:r w:rsidRPr="00FA0D37">
        <w:fldChar w:fldCharType="end"/>
      </w:r>
    </w:p>
    <w:p w14:paraId="00921F63" w14:textId="12BB259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arRLF-Report</w:t>
      </w:r>
      <w:r w:rsidRPr="00FA0D37">
        <w:tab/>
      </w:r>
      <w:r w:rsidRPr="00FA0D37">
        <w:fldChar w:fldCharType="begin" w:fldLock="1"/>
      </w:r>
      <w:r w:rsidRPr="00FA0D37">
        <w:instrText xml:space="preserve"> PAGEREF _Toc146781741 \h </w:instrText>
      </w:r>
      <w:r w:rsidRPr="00FA0D37">
        <w:fldChar w:fldCharType="separate"/>
      </w:r>
      <w:r w:rsidRPr="00FA0D37">
        <w:t>1208</w:t>
      </w:r>
      <w:r w:rsidRPr="00FA0D37">
        <w:fldChar w:fldCharType="end"/>
      </w:r>
    </w:p>
    <w:p w14:paraId="00CAB9DD" w14:textId="5503229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arShortMAC-Input</w:t>
      </w:r>
      <w:r w:rsidRPr="00FA0D37">
        <w:tab/>
      </w:r>
      <w:r w:rsidRPr="00FA0D37">
        <w:fldChar w:fldCharType="begin" w:fldLock="1"/>
      </w:r>
      <w:r w:rsidRPr="00FA0D37">
        <w:instrText xml:space="preserve"> PAGEREF _Toc146781742 \h </w:instrText>
      </w:r>
      <w:r w:rsidRPr="00FA0D37">
        <w:fldChar w:fldCharType="separate"/>
      </w:r>
      <w:r w:rsidRPr="00FA0D37">
        <w:t>1208</w:t>
      </w:r>
      <w:r w:rsidRPr="00FA0D37">
        <w:fldChar w:fldCharType="end"/>
      </w:r>
    </w:p>
    <w:p w14:paraId="7C48FCCB" w14:textId="6984035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arSuccessHO-Report</w:t>
      </w:r>
      <w:r w:rsidRPr="00FA0D37">
        <w:tab/>
      </w:r>
      <w:r w:rsidRPr="00FA0D37">
        <w:fldChar w:fldCharType="begin" w:fldLock="1"/>
      </w:r>
      <w:r w:rsidRPr="00FA0D37">
        <w:instrText xml:space="preserve"> PAGEREF _Toc146781743 \h </w:instrText>
      </w:r>
      <w:r w:rsidRPr="00FA0D37">
        <w:fldChar w:fldCharType="separate"/>
      </w:r>
      <w:r w:rsidRPr="00FA0D37">
        <w:t>1209</w:t>
      </w:r>
      <w:r w:rsidRPr="00FA0D37">
        <w:fldChar w:fldCharType="end"/>
      </w:r>
    </w:p>
    <w:p w14:paraId="1716F537" w14:textId="088003E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rPr>
        <w:t xml:space="preserve">End of </w:t>
      </w:r>
      <w:r w:rsidRPr="00FA0D37">
        <w:rPr>
          <w:rFonts w:eastAsia="MS Mincho"/>
          <w:i/>
        </w:rPr>
        <w:t>NR-UE-Variables</w:t>
      </w:r>
      <w:r w:rsidRPr="00FA0D37">
        <w:tab/>
      </w:r>
      <w:r w:rsidRPr="00FA0D37">
        <w:fldChar w:fldCharType="begin" w:fldLock="1"/>
      </w:r>
      <w:r w:rsidRPr="00FA0D37">
        <w:instrText xml:space="preserve"> PAGEREF _Toc146781744 \h </w:instrText>
      </w:r>
      <w:r w:rsidRPr="00FA0D37">
        <w:fldChar w:fldCharType="separate"/>
      </w:r>
      <w:r w:rsidRPr="00FA0D37">
        <w:t>1209</w:t>
      </w:r>
      <w:r w:rsidRPr="00FA0D37">
        <w:fldChar w:fldCharType="end"/>
      </w:r>
    </w:p>
    <w:p w14:paraId="66C9F4B4" w14:textId="4A98294F" w:rsidR="00057691" w:rsidRPr="00FA0D37" w:rsidRDefault="00057691">
      <w:pPr>
        <w:pStyle w:val="TOC1"/>
        <w:rPr>
          <w:rFonts w:asciiTheme="minorHAnsi" w:eastAsiaTheme="minorEastAsia" w:hAnsiTheme="minorHAnsi" w:cstheme="minorBidi"/>
          <w:kern w:val="2"/>
          <w:szCs w:val="22"/>
          <w14:ligatures w14:val="standardContextual"/>
        </w:rPr>
      </w:pPr>
      <w:r w:rsidRPr="00FA0D37">
        <w:t>8</w:t>
      </w:r>
      <w:r w:rsidRPr="00FA0D37">
        <w:rPr>
          <w:rFonts w:asciiTheme="minorHAnsi" w:eastAsiaTheme="minorEastAsia" w:hAnsiTheme="minorHAnsi" w:cstheme="minorBidi"/>
          <w:kern w:val="2"/>
          <w:szCs w:val="22"/>
          <w14:ligatures w14:val="standardContextual"/>
        </w:rPr>
        <w:tab/>
      </w:r>
      <w:r w:rsidRPr="00FA0D37">
        <w:t>Protocol data unit abstract syntax</w:t>
      </w:r>
      <w:r w:rsidRPr="00FA0D37">
        <w:tab/>
      </w:r>
      <w:r w:rsidRPr="00FA0D37">
        <w:fldChar w:fldCharType="begin" w:fldLock="1"/>
      </w:r>
      <w:r w:rsidRPr="00FA0D37">
        <w:instrText xml:space="preserve"> PAGEREF _Toc146781745 \h </w:instrText>
      </w:r>
      <w:r w:rsidRPr="00FA0D37">
        <w:fldChar w:fldCharType="separate"/>
      </w:r>
      <w:r w:rsidRPr="00FA0D37">
        <w:t>1211</w:t>
      </w:r>
      <w:r w:rsidRPr="00FA0D37">
        <w:fldChar w:fldCharType="end"/>
      </w:r>
    </w:p>
    <w:p w14:paraId="6CBD804B" w14:textId="0B85C858"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8.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746 \h </w:instrText>
      </w:r>
      <w:r w:rsidRPr="00FA0D37">
        <w:fldChar w:fldCharType="separate"/>
      </w:r>
      <w:r w:rsidRPr="00FA0D37">
        <w:t>1211</w:t>
      </w:r>
      <w:r w:rsidRPr="00FA0D37">
        <w:fldChar w:fldCharType="end"/>
      </w:r>
    </w:p>
    <w:p w14:paraId="3CEFB475" w14:textId="2289EFE9"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8.2</w:t>
      </w:r>
      <w:r w:rsidRPr="00FA0D37">
        <w:rPr>
          <w:rFonts w:asciiTheme="minorHAnsi" w:eastAsiaTheme="minorEastAsia" w:hAnsiTheme="minorHAnsi" w:cstheme="minorBidi"/>
          <w:kern w:val="2"/>
          <w:sz w:val="22"/>
          <w:szCs w:val="22"/>
          <w14:ligatures w14:val="standardContextual"/>
        </w:rPr>
        <w:tab/>
      </w:r>
      <w:r w:rsidRPr="00FA0D37">
        <w:t>Structure of encoded RRC messages</w:t>
      </w:r>
      <w:r w:rsidRPr="00FA0D37">
        <w:tab/>
      </w:r>
      <w:r w:rsidRPr="00FA0D37">
        <w:fldChar w:fldCharType="begin" w:fldLock="1"/>
      </w:r>
      <w:r w:rsidRPr="00FA0D37">
        <w:instrText xml:space="preserve"> PAGEREF _Toc146781747 \h </w:instrText>
      </w:r>
      <w:r w:rsidRPr="00FA0D37">
        <w:fldChar w:fldCharType="separate"/>
      </w:r>
      <w:r w:rsidRPr="00FA0D37">
        <w:t>1211</w:t>
      </w:r>
      <w:r w:rsidRPr="00FA0D37">
        <w:fldChar w:fldCharType="end"/>
      </w:r>
    </w:p>
    <w:p w14:paraId="52EAC60B" w14:textId="2C3F62D8"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8.3</w:t>
      </w:r>
      <w:r w:rsidRPr="00FA0D37">
        <w:rPr>
          <w:rFonts w:asciiTheme="minorHAnsi" w:eastAsiaTheme="minorEastAsia" w:hAnsiTheme="minorHAnsi" w:cstheme="minorBidi"/>
          <w:kern w:val="2"/>
          <w:sz w:val="22"/>
          <w:szCs w:val="22"/>
          <w14:ligatures w14:val="standardContextual"/>
        </w:rPr>
        <w:tab/>
      </w:r>
      <w:r w:rsidRPr="00FA0D37">
        <w:t>Basic production</w:t>
      </w:r>
      <w:r w:rsidRPr="00FA0D37">
        <w:tab/>
      </w:r>
      <w:r w:rsidRPr="00FA0D37">
        <w:fldChar w:fldCharType="begin" w:fldLock="1"/>
      </w:r>
      <w:r w:rsidRPr="00FA0D37">
        <w:instrText xml:space="preserve"> PAGEREF _Toc146781748 \h </w:instrText>
      </w:r>
      <w:r w:rsidRPr="00FA0D37">
        <w:fldChar w:fldCharType="separate"/>
      </w:r>
      <w:r w:rsidRPr="00FA0D37">
        <w:t>1211</w:t>
      </w:r>
      <w:r w:rsidRPr="00FA0D37">
        <w:fldChar w:fldCharType="end"/>
      </w:r>
    </w:p>
    <w:p w14:paraId="13BC7029" w14:textId="6CA1A2E3"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8.4</w:t>
      </w:r>
      <w:r w:rsidRPr="00FA0D37">
        <w:rPr>
          <w:rFonts w:asciiTheme="minorHAnsi" w:eastAsiaTheme="minorEastAsia" w:hAnsiTheme="minorHAnsi" w:cstheme="minorBidi"/>
          <w:kern w:val="2"/>
          <w:sz w:val="22"/>
          <w:szCs w:val="22"/>
          <w14:ligatures w14:val="standardContextual"/>
        </w:rPr>
        <w:tab/>
      </w:r>
      <w:r w:rsidRPr="00FA0D37">
        <w:t>Extension</w:t>
      </w:r>
      <w:r w:rsidRPr="00FA0D37">
        <w:tab/>
      </w:r>
      <w:r w:rsidRPr="00FA0D37">
        <w:fldChar w:fldCharType="begin" w:fldLock="1"/>
      </w:r>
      <w:r w:rsidRPr="00FA0D37">
        <w:instrText xml:space="preserve"> PAGEREF _Toc146781749 \h </w:instrText>
      </w:r>
      <w:r w:rsidRPr="00FA0D37">
        <w:fldChar w:fldCharType="separate"/>
      </w:r>
      <w:r w:rsidRPr="00FA0D37">
        <w:t>1211</w:t>
      </w:r>
      <w:r w:rsidRPr="00FA0D37">
        <w:fldChar w:fldCharType="end"/>
      </w:r>
    </w:p>
    <w:p w14:paraId="3F279868" w14:textId="4C420A14"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8.5</w:t>
      </w:r>
      <w:r w:rsidRPr="00FA0D37">
        <w:rPr>
          <w:rFonts w:asciiTheme="minorHAnsi" w:eastAsiaTheme="minorEastAsia" w:hAnsiTheme="minorHAnsi" w:cstheme="minorBidi"/>
          <w:kern w:val="2"/>
          <w:sz w:val="22"/>
          <w:szCs w:val="22"/>
          <w14:ligatures w14:val="standardContextual"/>
        </w:rPr>
        <w:tab/>
      </w:r>
      <w:r w:rsidRPr="00FA0D37">
        <w:t>Padding</w:t>
      </w:r>
      <w:r w:rsidRPr="00FA0D37">
        <w:tab/>
      </w:r>
      <w:r w:rsidRPr="00FA0D37">
        <w:fldChar w:fldCharType="begin" w:fldLock="1"/>
      </w:r>
      <w:r w:rsidRPr="00FA0D37">
        <w:instrText xml:space="preserve"> PAGEREF _Toc146781750 \h </w:instrText>
      </w:r>
      <w:r w:rsidRPr="00FA0D37">
        <w:fldChar w:fldCharType="separate"/>
      </w:r>
      <w:r w:rsidRPr="00FA0D37">
        <w:t>1212</w:t>
      </w:r>
      <w:r w:rsidRPr="00FA0D37">
        <w:fldChar w:fldCharType="end"/>
      </w:r>
    </w:p>
    <w:p w14:paraId="6D0E9A81" w14:textId="1BBD2365" w:rsidR="00057691" w:rsidRPr="00FA0D37" w:rsidRDefault="00057691">
      <w:pPr>
        <w:pStyle w:val="TOC1"/>
        <w:rPr>
          <w:rFonts w:asciiTheme="minorHAnsi" w:eastAsiaTheme="minorEastAsia" w:hAnsiTheme="minorHAnsi" w:cstheme="minorBidi"/>
          <w:kern w:val="2"/>
          <w:szCs w:val="22"/>
          <w14:ligatures w14:val="standardContextual"/>
        </w:rPr>
      </w:pPr>
      <w:r w:rsidRPr="00FA0D37">
        <w:t>9</w:t>
      </w:r>
      <w:r w:rsidRPr="00FA0D37">
        <w:rPr>
          <w:rFonts w:asciiTheme="minorHAnsi" w:eastAsiaTheme="minorEastAsia" w:hAnsiTheme="minorHAnsi" w:cstheme="minorBidi"/>
          <w:kern w:val="2"/>
          <w:szCs w:val="22"/>
          <w14:ligatures w14:val="standardContextual"/>
        </w:rPr>
        <w:tab/>
      </w:r>
      <w:r w:rsidRPr="00FA0D37">
        <w:t>Specified and default radio configurations</w:t>
      </w:r>
      <w:r w:rsidRPr="00FA0D37">
        <w:tab/>
      </w:r>
      <w:r w:rsidRPr="00FA0D37">
        <w:fldChar w:fldCharType="begin" w:fldLock="1"/>
      </w:r>
      <w:r w:rsidRPr="00FA0D37">
        <w:instrText xml:space="preserve"> PAGEREF _Toc146781751 \h </w:instrText>
      </w:r>
      <w:r w:rsidRPr="00FA0D37">
        <w:fldChar w:fldCharType="separate"/>
      </w:r>
      <w:r w:rsidRPr="00FA0D37">
        <w:t>1212</w:t>
      </w:r>
      <w:r w:rsidRPr="00FA0D37">
        <w:fldChar w:fldCharType="end"/>
      </w:r>
    </w:p>
    <w:p w14:paraId="644A4710" w14:textId="3970060E"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9.1</w:t>
      </w:r>
      <w:r w:rsidRPr="00FA0D37">
        <w:rPr>
          <w:rFonts w:asciiTheme="minorHAnsi" w:eastAsiaTheme="minorEastAsia" w:hAnsiTheme="minorHAnsi" w:cstheme="minorBidi"/>
          <w:kern w:val="2"/>
          <w:sz w:val="22"/>
          <w:szCs w:val="22"/>
          <w14:ligatures w14:val="standardContextual"/>
        </w:rPr>
        <w:tab/>
      </w:r>
      <w:r w:rsidRPr="00FA0D37">
        <w:t>Specified configurations</w:t>
      </w:r>
      <w:r w:rsidRPr="00FA0D37">
        <w:tab/>
      </w:r>
      <w:r w:rsidRPr="00FA0D37">
        <w:fldChar w:fldCharType="begin" w:fldLock="1"/>
      </w:r>
      <w:r w:rsidRPr="00FA0D37">
        <w:instrText xml:space="preserve"> PAGEREF _Toc146781752 \h </w:instrText>
      </w:r>
      <w:r w:rsidRPr="00FA0D37">
        <w:fldChar w:fldCharType="separate"/>
      </w:r>
      <w:r w:rsidRPr="00FA0D37">
        <w:t>1212</w:t>
      </w:r>
      <w:r w:rsidRPr="00FA0D37">
        <w:fldChar w:fldCharType="end"/>
      </w:r>
    </w:p>
    <w:p w14:paraId="109528ED" w14:textId="5A457E2E"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9.1.1</w:t>
      </w:r>
      <w:r w:rsidRPr="00FA0D37">
        <w:rPr>
          <w:rFonts w:asciiTheme="minorHAnsi" w:eastAsiaTheme="minorEastAsia" w:hAnsiTheme="minorHAnsi" w:cstheme="minorBidi"/>
          <w:kern w:val="2"/>
          <w:sz w:val="22"/>
          <w:szCs w:val="22"/>
          <w14:ligatures w14:val="standardContextual"/>
        </w:rPr>
        <w:tab/>
      </w:r>
      <w:r w:rsidRPr="00FA0D37">
        <w:t>Logical channel configurations</w:t>
      </w:r>
      <w:r w:rsidRPr="00FA0D37">
        <w:tab/>
      </w:r>
      <w:r w:rsidRPr="00FA0D37">
        <w:fldChar w:fldCharType="begin" w:fldLock="1"/>
      </w:r>
      <w:r w:rsidRPr="00FA0D37">
        <w:instrText xml:space="preserve"> PAGEREF _Toc146781753 \h </w:instrText>
      </w:r>
      <w:r w:rsidRPr="00FA0D37">
        <w:fldChar w:fldCharType="separate"/>
      </w:r>
      <w:r w:rsidRPr="00FA0D37">
        <w:t>1212</w:t>
      </w:r>
      <w:r w:rsidRPr="00FA0D37">
        <w:fldChar w:fldCharType="end"/>
      </w:r>
    </w:p>
    <w:p w14:paraId="454FC618" w14:textId="7E1AD48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9.1.1.1</w:t>
      </w:r>
      <w:r w:rsidRPr="00FA0D37">
        <w:rPr>
          <w:rFonts w:asciiTheme="minorHAnsi" w:eastAsiaTheme="minorEastAsia" w:hAnsiTheme="minorHAnsi" w:cstheme="minorBidi"/>
          <w:kern w:val="2"/>
          <w:sz w:val="22"/>
          <w:szCs w:val="22"/>
          <w14:ligatures w14:val="standardContextual"/>
        </w:rPr>
        <w:tab/>
      </w:r>
      <w:r w:rsidRPr="00FA0D37">
        <w:t>BCCH configuration</w:t>
      </w:r>
      <w:r w:rsidRPr="00FA0D37">
        <w:tab/>
      </w:r>
      <w:r w:rsidRPr="00FA0D37">
        <w:fldChar w:fldCharType="begin" w:fldLock="1"/>
      </w:r>
      <w:r w:rsidRPr="00FA0D37">
        <w:instrText xml:space="preserve"> PAGEREF _Toc146781754 \h </w:instrText>
      </w:r>
      <w:r w:rsidRPr="00FA0D37">
        <w:fldChar w:fldCharType="separate"/>
      </w:r>
      <w:r w:rsidRPr="00FA0D37">
        <w:t>1212</w:t>
      </w:r>
      <w:r w:rsidRPr="00FA0D37">
        <w:fldChar w:fldCharType="end"/>
      </w:r>
    </w:p>
    <w:p w14:paraId="206F50D3" w14:textId="4E30CEE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9.1.1.2</w:t>
      </w:r>
      <w:r w:rsidRPr="00FA0D37">
        <w:rPr>
          <w:rFonts w:asciiTheme="minorHAnsi" w:eastAsiaTheme="minorEastAsia" w:hAnsiTheme="minorHAnsi" w:cstheme="minorBidi"/>
          <w:kern w:val="2"/>
          <w:sz w:val="22"/>
          <w:szCs w:val="22"/>
          <w14:ligatures w14:val="standardContextual"/>
        </w:rPr>
        <w:tab/>
      </w:r>
      <w:r w:rsidRPr="00FA0D37">
        <w:t>CCCH configuration</w:t>
      </w:r>
      <w:r w:rsidRPr="00FA0D37">
        <w:tab/>
      </w:r>
      <w:r w:rsidRPr="00FA0D37">
        <w:fldChar w:fldCharType="begin" w:fldLock="1"/>
      </w:r>
      <w:r w:rsidRPr="00FA0D37">
        <w:instrText xml:space="preserve"> PAGEREF _Toc146781755 \h </w:instrText>
      </w:r>
      <w:r w:rsidRPr="00FA0D37">
        <w:fldChar w:fldCharType="separate"/>
      </w:r>
      <w:r w:rsidRPr="00FA0D37">
        <w:t>1213</w:t>
      </w:r>
      <w:r w:rsidRPr="00FA0D37">
        <w:fldChar w:fldCharType="end"/>
      </w:r>
    </w:p>
    <w:p w14:paraId="697C7AC7" w14:textId="43EFC86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9.1.1.3</w:t>
      </w:r>
      <w:r w:rsidRPr="00FA0D37">
        <w:rPr>
          <w:rFonts w:asciiTheme="minorHAnsi" w:eastAsiaTheme="minorEastAsia" w:hAnsiTheme="minorHAnsi" w:cstheme="minorBidi"/>
          <w:kern w:val="2"/>
          <w:sz w:val="22"/>
          <w:szCs w:val="22"/>
          <w14:ligatures w14:val="standardContextual"/>
        </w:rPr>
        <w:tab/>
      </w:r>
      <w:r w:rsidRPr="00FA0D37">
        <w:t>PCCH configuration</w:t>
      </w:r>
      <w:r w:rsidRPr="00FA0D37">
        <w:tab/>
      </w:r>
      <w:r w:rsidRPr="00FA0D37">
        <w:fldChar w:fldCharType="begin" w:fldLock="1"/>
      </w:r>
      <w:r w:rsidRPr="00FA0D37">
        <w:instrText xml:space="preserve"> PAGEREF _Toc146781756 \h </w:instrText>
      </w:r>
      <w:r w:rsidRPr="00FA0D37">
        <w:fldChar w:fldCharType="separate"/>
      </w:r>
      <w:r w:rsidRPr="00FA0D37">
        <w:t>1213</w:t>
      </w:r>
      <w:r w:rsidRPr="00FA0D37">
        <w:fldChar w:fldCharType="end"/>
      </w:r>
    </w:p>
    <w:p w14:paraId="677F131C" w14:textId="4FDB334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9.1.1.4</w:t>
      </w:r>
      <w:r w:rsidRPr="00FA0D37">
        <w:rPr>
          <w:rFonts w:asciiTheme="minorHAnsi" w:eastAsiaTheme="minorEastAsia" w:hAnsiTheme="minorHAnsi" w:cstheme="minorBidi"/>
          <w:kern w:val="2"/>
          <w:sz w:val="22"/>
          <w:szCs w:val="22"/>
          <w14:ligatures w14:val="standardContextual"/>
        </w:rPr>
        <w:tab/>
      </w:r>
      <w:r w:rsidRPr="00FA0D37">
        <w:t>SCCH configuration</w:t>
      </w:r>
      <w:r w:rsidRPr="00FA0D37">
        <w:tab/>
      </w:r>
      <w:r w:rsidRPr="00FA0D37">
        <w:fldChar w:fldCharType="begin" w:fldLock="1"/>
      </w:r>
      <w:r w:rsidRPr="00FA0D37">
        <w:instrText xml:space="preserve"> PAGEREF _Toc146781757 \h </w:instrText>
      </w:r>
      <w:r w:rsidRPr="00FA0D37">
        <w:fldChar w:fldCharType="separate"/>
      </w:r>
      <w:r w:rsidRPr="00FA0D37">
        <w:t>1213</w:t>
      </w:r>
      <w:r w:rsidRPr="00FA0D37">
        <w:fldChar w:fldCharType="end"/>
      </w:r>
    </w:p>
    <w:p w14:paraId="110D0BD1" w14:textId="2F6EA3D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9.1.1.</w:t>
      </w:r>
      <w:r w:rsidRPr="00FA0D37">
        <w:rPr>
          <w:lang w:eastAsia="zh-CN"/>
        </w:rPr>
        <w:t>5</w:t>
      </w:r>
      <w:r w:rsidRPr="00FA0D37">
        <w:rPr>
          <w:rFonts w:asciiTheme="minorHAnsi" w:eastAsiaTheme="minorEastAsia" w:hAnsiTheme="minorHAnsi" w:cstheme="minorBidi"/>
          <w:kern w:val="2"/>
          <w:sz w:val="22"/>
          <w:szCs w:val="22"/>
          <w14:ligatures w14:val="standardContextual"/>
        </w:rPr>
        <w:tab/>
      </w:r>
      <w:r w:rsidRPr="00FA0D37">
        <w:t>STCH configuration</w:t>
      </w:r>
      <w:r w:rsidRPr="00FA0D37">
        <w:tab/>
      </w:r>
      <w:r w:rsidRPr="00FA0D37">
        <w:fldChar w:fldCharType="begin" w:fldLock="1"/>
      </w:r>
      <w:r w:rsidRPr="00FA0D37">
        <w:instrText xml:space="preserve"> PAGEREF _Toc146781758 \h </w:instrText>
      </w:r>
      <w:r w:rsidRPr="00FA0D37">
        <w:fldChar w:fldCharType="separate"/>
      </w:r>
      <w:r w:rsidRPr="00FA0D37">
        <w:t>1216</w:t>
      </w:r>
      <w:r w:rsidRPr="00FA0D37">
        <w:fldChar w:fldCharType="end"/>
      </w:r>
    </w:p>
    <w:p w14:paraId="3C8B00F5" w14:textId="1E59B7F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9.1.1.6</w:t>
      </w:r>
      <w:r w:rsidRPr="00FA0D37">
        <w:rPr>
          <w:rFonts w:asciiTheme="minorHAnsi" w:eastAsiaTheme="minorEastAsia" w:hAnsiTheme="minorHAnsi" w:cstheme="minorBidi"/>
          <w:kern w:val="2"/>
          <w:sz w:val="22"/>
          <w:szCs w:val="22"/>
          <w14:ligatures w14:val="standardContextual"/>
        </w:rPr>
        <w:tab/>
      </w:r>
      <w:r w:rsidRPr="00FA0D37">
        <w:t>MCCH configuration</w:t>
      </w:r>
      <w:r w:rsidRPr="00FA0D37">
        <w:tab/>
      </w:r>
      <w:r w:rsidRPr="00FA0D37">
        <w:fldChar w:fldCharType="begin" w:fldLock="1"/>
      </w:r>
      <w:r w:rsidRPr="00FA0D37">
        <w:instrText xml:space="preserve"> PAGEREF _Toc146781759 \h </w:instrText>
      </w:r>
      <w:r w:rsidRPr="00FA0D37">
        <w:fldChar w:fldCharType="separate"/>
      </w:r>
      <w:r w:rsidRPr="00FA0D37">
        <w:t>1216</w:t>
      </w:r>
      <w:r w:rsidRPr="00FA0D37">
        <w:fldChar w:fldCharType="end"/>
      </w:r>
    </w:p>
    <w:p w14:paraId="3BB07B0A" w14:textId="18E1240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9.1.1.7</w:t>
      </w:r>
      <w:r w:rsidRPr="00FA0D37">
        <w:rPr>
          <w:rFonts w:asciiTheme="minorHAnsi" w:eastAsiaTheme="minorEastAsia" w:hAnsiTheme="minorHAnsi" w:cstheme="minorBidi"/>
          <w:kern w:val="2"/>
          <w:sz w:val="22"/>
          <w:szCs w:val="22"/>
          <w14:ligatures w14:val="standardContextual"/>
        </w:rPr>
        <w:tab/>
      </w:r>
      <w:r w:rsidRPr="00FA0D37">
        <w:t>MTCH configuration for MBS broadcast</w:t>
      </w:r>
      <w:r w:rsidRPr="00FA0D37">
        <w:tab/>
      </w:r>
      <w:r w:rsidRPr="00FA0D37">
        <w:fldChar w:fldCharType="begin" w:fldLock="1"/>
      </w:r>
      <w:r w:rsidRPr="00FA0D37">
        <w:instrText xml:space="preserve"> PAGEREF _Toc146781760 \h </w:instrText>
      </w:r>
      <w:r w:rsidRPr="00FA0D37">
        <w:fldChar w:fldCharType="separate"/>
      </w:r>
      <w:r w:rsidRPr="00FA0D37">
        <w:t>1217</w:t>
      </w:r>
      <w:r w:rsidRPr="00FA0D37">
        <w:fldChar w:fldCharType="end"/>
      </w:r>
    </w:p>
    <w:p w14:paraId="7C6D05C5" w14:textId="3FEF8460"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9.1.2</w:t>
      </w:r>
      <w:r w:rsidRPr="00FA0D37">
        <w:rPr>
          <w:rFonts w:asciiTheme="minorHAnsi" w:eastAsiaTheme="minorEastAsia" w:hAnsiTheme="minorHAnsi" w:cstheme="minorBidi"/>
          <w:kern w:val="2"/>
          <w:sz w:val="22"/>
          <w:szCs w:val="22"/>
          <w14:ligatures w14:val="standardContextual"/>
        </w:rPr>
        <w:tab/>
      </w:r>
      <w:r w:rsidRPr="00FA0D37">
        <w:t>Void</w:t>
      </w:r>
      <w:r w:rsidRPr="00FA0D37">
        <w:tab/>
      </w:r>
      <w:r w:rsidRPr="00FA0D37">
        <w:fldChar w:fldCharType="begin" w:fldLock="1"/>
      </w:r>
      <w:r w:rsidRPr="00FA0D37">
        <w:instrText xml:space="preserve"> PAGEREF _Toc146781761 \h </w:instrText>
      </w:r>
      <w:r w:rsidRPr="00FA0D37">
        <w:fldChar w:fldCharType="separate"/>
      </w:r>
      <w:r w:rsidRPr="00FA0D37">
        <w:t>1217</w:t>
      </w:r>
      <w:r w:rsidRPr="00FA0D37">
        <w:fldChar w:fldCharType="end"/>
      </w:r>
    </w:p>
    <w:p w14:paraId="7D836048" w14:textId="4DE35BE0"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9.2</w:t>
      </w:r>
      <w:r w:rsidRPr="00FA0D37">
        <w:rPr>
          <w:rFonts w:asciiTheme="minorHAnsi" w:eastAsiaTheme="minorEastAsia" w:hAnsiTheme="minorHAnsi" w:cstheme="minorBidi"/>
          <w:kern w:val="2"/>
          <w:sz w:val="22"/>
          <w:szCs w:val="22"/>
          <w14:ligatures w14:val="standardContextual"/>
        </w:rPr>
        <w:tab/>
      </w:r>
      <w:r w:rsidRPr="00FA0D37">
        <w:t>Default radio configurations</w:t>
      </w:r>
      <w:r w:rsidRPr="00FA0D37">
        <w:tab/>
      </w:r>
      <w:r w:rsidRPr="00FA0D37">
        <w:fldChar w:fldCharType="begin" w:fldLock="1"/>
      </w:r>
      <w:r w:rsidRPr="00FA0D37">
        <w:instrText xml:space="preserve"> PAGEREF _Toc146781762 \h </w:instrText>
      </w:r>
      <w:r w:rsidRPr="00FA0D37">
        <w:fldChar w:fldCharType="separate"/>
      </w:r>
      <w:r w:rsidRPr="00FA0D37">
        <w:t>1217</w:t>
      </w:r>
      <w:r w:rsidRPr="00FA0D37">
        <w:fldChar w:fldCharType="end"/>
      </w:r>
    </w:p>
    <w:p w14:paraId="3411A4F7" w14:textId="07167D96"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9.2.1</w:t>
      </w:r>
      <w:r w:rsidRPr="00FA0D37">
        <w:rPr>
          <w:rFonts w:asciiTheme="minorHAnsi" w:eastAsiaTheme="minorEastAsia" w:hAnsiTheme="minorHAnsi" w:cstheme="minorBidi"/>
          <w:kern w:val="2"/>
          <w:sz w:val="22"/>
          <w:szCs w:val="22"/>
          <w14:ligatures w14:val="standardContextual"/>
        </w:rPr>
        <w:tab/>
      </w:r>
      <w:r w:rsidRPr="00FA0D37">
        <w:t>Default SRB configurations</w:t>
      </w:r>
      <w:r w:rsidRPr="00FA0D37">
        <w:tab/>
      </w:r>
      <w:r w:rsidRPr="00FA0D37">
        <w:fldChar w:fldCharType="begin" w:fldLock="1"/>
      </w:r>
      <w:r w:rsidRPr="00FA0D37">
        <w:instrText xml:space="preserve"> PAGEREF _Toc146781763 \h </w:instrText>
      </w:r>
      <w:r w:rsidRPr="00FA0D37">
        <w:fldChar w:fldCharType="separate"/>
      </w:r>
      <w:r w:rsidRPr="00FA0D37">
        <w:t>1217</w:t>
      </w:r>
      <w:r w:rsidRPr="00FA0D37">
        <w:fldChar w:fldCharType="end"/>
      </w:r>
    </w:p>
    <w:p w14:paraId="23F2667B" w14:textId="75AA631F"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9.2.2</w:t>
      </w:r>
      <w:r w:rsidRPr="00FA0D37">
        <w:rPr>
          <w:rFonts w:asciiTheme="minorHAnsi" w:eastAsiaTheme="minorEastAsia" w:hAnsiTheme="minorHAnsi" w:cstheme="minorBidi"/>
          <w:kern w:val="2"/>
          <w:sz w:val="22"/>
          <w:szCs w:val="22"/>
          <w14:ligatures w14:val="standardContextual"/>
        </w:rPr>
        <w:tab/>
      </w:r>
      <w:r w:rsidRPr="00FA0D37">
        <w:t>Default MAC Cell Group configuration</w:t>
      </w:r>
      <w:r w:rsidRPr="00FA0D37">
        <w:tab/>
      </w:r>
      <w:r w:rsidRPr="00FA0D37">
        <w:fldChar w:fldCharType="begin" w:fldLock="1"/>
      </w:r>
      <w:r w:rsidRPr="00FA0D37">
        <w:instrText xml:space="preserve"> PAGEREF _Toc146781764 \h </w:instrText>
      </w:r>
      <w:r w:rsidRPr="00FA0D37">
        <w:fldChar w:fldCharType="separate"/>
      </w:r>
      <w:r w:rsidRPr="00FA0D37">
        <w:t>1217</w:t>
      </w:r>
      <w:r w:rsidRPr="00FA0D37">
        <w:fldChar w:fldCharType="end"/>
      </w:r>
    </w:p>
    <w:p w14:paraId="255252DA" w14:textId="7B6FEFA5"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9.2.3</w:t>
      </w:r>
      <w:r w:rsidRPr="00FA0D37">
        <w:rPr>
          <w:rFonts w:asciiTheme="minorHAnsi" w:eastAsiaTheme="minorEastAsia" w:hAnsiTheme="minorHAnsi" w:cstheme="minorBidi"/>
          <w:kern w:val="2"/>
          <w:sz w:val="22"/>
          <w:szCs w:val="22"/>
          <w14:ligatures w14:val="standardContextual"/>
        </w:rPr>
        <w:tab/>
      </w:r>
      <w:r w:rsidRPr="00FA0D37">
        <w:t>Default values timers and constants</w:t>
      </w:r>
      <w:r w:rsidRPr="00FA0D37">
        <w:tab/>
      </w:r>
      <w:r w:rsidRPr="00FA0D37">
        <w:fldChar w:fldCharType="begin" w:fldLock="1"/>
      </w:r>
      <w:r w:rsidRPr="00FA0D37">
        <w:instrText xml:space="preserve"> PAGEREF _Toc146781765 \h </w:instrText>
      </w:r>
      <w:r w:rsidRPr="00FA0D37">
        <w:fldChar w:fldCharType="separate"/>
      </w:r>
      <w:r w:rsidRPr="00FA0D37">
        <w:t>1218</w:t>
      </w:r>
      <w:r w:rsidRPr="00FA0D37">
        <w:fldChar w:fldCharType="end"/>
      </w:r>
    </w:p>
    <w:p w14:paraId="62414AB0" w14:textId="588EF3D5"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9.2.4</w:t>
      </w:r>
      <w:r w:rsidRPr="00FA0D37">
        <w:rPr>
          <w:rFonts w:asciiTheme="minorHAnsi" w:eastAsiaTheme="minorEastAsia" w:hAnsiTheme="minorHAnsi" w:cstheme="minorBidi"/>
          <w:kern w:val="2"/>
          <w:sz w:val="22"/>
          <w:szCs w:val="22"/>
          <w14:ligatures w14:val="standardContextual"/>
        </w:rPr>
        <w:tab/>
      </w:r>
      <w:r w:rsidRPr="00FA0D37">
        <w:t>Default PC5 Relay RLC Channel</w:t>
      </w:r>
      <w:r w:rsidRPr="00FA0D37">
        <w:tab/>
      </w:r>
      <w:r w:rsidRPr="00FA0D37">
        <w:fldChar w:fldCharType="begin" w:fldLock="1"/>
      </w:r>
      <w:r w:rsidRPr="00FA0D37">
        <w:instrText xml:space="preserve"> PAGEREF _Toc146781766 \h </w:instrText>
      </w:r>
      <w:r w:rsidRPr="00FA0D37">
        <w:fldChar w:fldCharType="separate"/>
      </w:r>
      <w:r w:rsidRPr="00FA0D37">
        <w:t>1218</w:t>
      </w:r>
      <w:r w:rsidRPr="00FA0D37">
        <w:fldChar w:fldCharType="end"/>
      </w:r>
    </w:p>
    <w:p w14:paraId="7DDB2570" w14:textId="1A33CC1F"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9.2.5</w:t>
      </w:r>
      <w:r w:rsidRPr="00FA0D37">
        <w:rPr>
          <w:rFonts w:asciiTheme="minorHAnsi" w:eastAsiaTheme="minorEastAsia" w:hAnsiTheme="minorHAnsi" w:cstheme="minorBidi"/>
          <w:kern w:val="2"/>
          <w:sz w:val="22"/>
          <w:szCs w:val="22"/>
          <w14:ligatures w14:val="standardContextual"/>
        </w:rPr>
        <w:tab/>
      </w:r>
      <w:r w:rsidRPr="00FA0D37">
        <w:t>Default SRAP configurations</w:t>
      </w:r>
      <w:r w:rsidRPr="00FA0D37">
        <w:tab/>
      </w:r>
      <w:r w:rsidRPr="00FA0D37">
        <w:fldChar w:fldCharType="begin" w:fldLock="1"/>
      </w:r>
      <w:r w:rsidRPr="00FA0D37">
        <w:instrText xml:space="preserve"> PAGEREF _Toc146781767 \h </w:instrText>
      </w:r>
      <w:r w:rsidRPr="00FA0D37">
        <w:fldChar w:fldCharType="separate"/>
      </w:r>
      <w:r w:rsidRPr="00FA0D37">
        <w:t>1218</w:t>
      </w:r>
      <w:r w:rsidRPr="00FA0D37">
        <w:fldChar w:fldCharType="end"/>
      </w:r>
    </w:p>
    <w:p w14:paraId="5B384248" w14:textId="6D2A8665"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9.3</w:t>
      </w:r>
      <w:r w:rsidRPr="00FA0D37">
        <w:rPr>
          <w:rFonts w:asciiTheme="minorHAnsi" w:eastAsiaTheme="minorEastAsia" w:hAnsiTheme="minorHAnsi" w:cstheme="minorBidi"/>
          <w:kern w:val="2"/>
          <w:sz w:val="22"/>
          <w:szCs w:val="22"/>
          <w14:ligatures w14:val="standardContextual"/>
        </w:rPr>
        <w:tab/>
      </w:r>
      <w:r w:rsidRPr="00FA0D37">
        <w:t>Sidelink pre-configured parameters</w:t>
      </w:r>
      <w:r w:rsidRPr="00FA0D37">
        <w:tab/>
      </w:r>
      <w:r w:rsidRPr="00FA0D37">
        <w:fldChar w:fldCharType="begin" w:fldLock="1"/>
      </w:r>
      <w:r w:rsidRPr="00FA0D37">
        <w:instrText xml:space="preserve"> PAGEREF _Toc146781768 \h </w:instrText>
      </w:r>
      <w:r w:rsidRPr="00FA0D37">
        <w:fldChar w:fldCharType="separate"/>
      </w:r>
      <w:r w:rsidRPr="00FA0D37">
        <w:t>1219</w:t>
      </w:r>
      <w:r w:rsidRPr="00FA0D37">
        <w:fldChar w:fldCharType="end"/>
      </w:r>
    </w:p>
    <w:p w14:paraId="1853A318" w14:textId="749DA53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NR-Sidelink-Preconf</w:t>
      </w:r>
      <w:r w:rsidRPr="00FA0D37">
        <w:tab/>
      </w:r>
      <w:r w:rsidRPr="00FA0D37">
        <w:fldChar w:fldCharType="begin" w:fldLock="1"/>
      </w:r>
      <w:r w:rsidRPr="00FA0D37">
        <w:instrText xml:space="preserve"> PAGEREF _Toc146781769 \h </w:instrText>
      </w:r>
      <w:r w:rsidRPr="00FA0D37">
        <w:fldChar w:fldCharType="separate"/>
      </w:r>
      <w:r w:rsidRPr="00FA0D37">
        <w:t>1219</w:t>
      </w:r>
      <w:r w:rsidRPr="00FA0D37">
        <w:fldChar w:fldCharType="end"/>
      </w:r>
    </w:p>
    <w:p w14:paraId="5BA48883" w14:textId="7E16289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PreconfigurationNR</w:t>
      </w:r>
      <w:r w:rsidRPr="00FA0D37">
        <w:tab/>
      </w:r>
      <w:r w:rsidRPr="00FA0D37">
        <w:fldChar w:fldCharType="begin" w:fldLock="1"/>
      </w:r>
      <w:r w:rsidRPr="00FA0D37">
        <w:instrText xml:space="preserve"> PAGEREF _Toc146781770 \h </w:instrText>
      </w:r>
      <w:r w:rsidRPr="00FA0D37">
        <w:fldChar w:fldCharType="separate"/>
      </w:r>
      <w:r w:rsidRPr="00FA0D37">
        <w:t>1219</w:t>
      </w:r>
      <w:r w:rsidRPr="00FA0D37">
        <w:fldChar w:fldCharType="end"/>
      </w:r>
    </w:p>
    <w:p w14:paraId="5215FDA7" w14:textId="335A7FC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iCs/>
        </w:rPr>
        <w:t>End of NR-Sidelink-Preconf</w:t>
      </w:r>
      <w:r w:rsidRPr="00FA0D37">
        <w:tab/>
      </w:r>
      <w:r w:rsidRPr="00FA0D37">
        <w:fldChar w:fldCharType="begin" w:fldLock="1"/>
      </w:r>
      <w:r w:rsidRPr="00FA0D37">
        <w:instrText xml:space="preserve"> PAGEREF _Toc146781771 \h </w:instrText>
      </w:r>
      <w:r w:rsidRPr="00FA0D37">
        <w:fldChar w:fldCharType="separate"/>
      </w:r>
      <w:r w:rsidRPr="00FA0D37">
        <w:t>1221</w:t>
      </w:r>
      <w:r w:rsidRPr="00FA0D37">
        <w:fldChar w:fldCharType="end"/>
      </w:r>
    </w:p>
    <w:p w14:paraId="30B0D75F" w14:textId="7547C71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AccessInfo-L2U2N</w:t>
      </w:r>
      <w:r w:rsidRPr="00FA0D37">
        <w:tab/>
      </w:r>
      <w:r w:rsidRPr="00FA0D37">
        <w:fldChar w:fldCharType="begin" w:fldLock="1"/>
      </w:r>
      <w:r w:rsidRPr="00FA0D37">
        <w:instrText xml:space="preserve"> PAGEREF _Toc146781772 \h </w:instrText>
      </w:r>
      <w:r w:rsidRPr="00FA0D37">
        <w:fldChar w:fldCharType="separate"/>
      </w:r>
      <w:r w:rsidRPr="00FA0D37">
        <w:t>1221</w:t>
      </w:r>
      <w:r w:rsidRPr="00FA0D37">
        <w:fldChar w:fldCharType="end"/>
      </w:r>
    </w:p>
    <w:p w14:paraId="0B4319FA" w14:textId="1E14B33E" w:rsidR="00057691" w:rsidRPr="00FA0D37" w:rsidRDefault="00057691">
      <w:pPr>
        <w:pStyle w:val="TOC1"/>
        <w:rPr>
          <w:rFonts w:asciiTheme="minorHAnsi" w:eastAsiaTheme="minorEastAsia" w:hAnsiTheme="minorHAnsi" w:cstheme="minorBidi"/>
          <w:kern w:val="2"/>
          <w:szCs w:val="22"/>
          <w14:ligatures w14:val="standardContextual"/>
        </w:rPr>
      </w:pPr>
      <w:r w:rsidRPr="00FA0D37">
        <w:t>10</w:t>
      </w:r>
      <w:r w:rsidRPr="00FA0D37">
        <w:rPr>
          <w:rFonts w:asciiTheme="minorHAnsi" w:eastAsiaTheme="minorEastAsia" w:hAnsiTheme="minorHAnsi" w:cstheme="minorBidi"/>
          <w:kern w:val="2"/>
          <w:szCs w:val="22"/>
          <w14:ligatures w14:val="standardContextual"/>
        </w:rPr>
        <w:tab/>
      </w:r>
      <w:r w:rsidRPr="00FA0D37">
        <w:t>Generic error handling</w:t>
      </w:r>
      <w:r w:rsidRPr="00FA0D37">
        <w:tab/>
      </w:r>
      <w:r w:rsidRPr="00FA0D37">
        <w:fldChar w:fldCharType="begin" w:fldLock="1"/>
      </w:r>
      <w:r w:rsidRPr="00FA0D37">
        <w:instrText xml:space="preserve"> PAGEREF _Toc146781773 \h </w:instrText>
      </w:r>
      <w:r w:rsidRPr="00FA0D37">
        <w:fldChar w:fldCharType="separate"/>
      </w:r>
      <w:r w:rsidRPr="00FA0D37">
        <w:t>1223</w:t>
      </w:r>
      <w:r w:rsidRPr="00FA0D37">
        <w:fldChar w:fldCharType="end"/>
      </w:r>
    </w:p>
    <w:p w14:paraId="284843B8" w14:textId="0E5152F7"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10.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774 \h </w:instrText>
      </w:r>
      <w:r w:rsidRPr="00FA0D37">
        <w:fldChar w:fldCharType="separate"/>
      </w:r>
      <w:r w:rsidRPr="00FA0D37">
        <w:t>1223</w:t>
      </w:r>
      <w:r w:rsidRPr="00FA0D37">
        <w:fldChar w:fldCharType="end"/>
      </w:r>
    </w:p>
    <w:p w14:paraId="775AB0A6" w14:textId="320E87FC"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10.2</w:t>
      </w:r>
      <w:r w:rsidRPr="00FA0D37">
        <w:rPr>
          <w:rFonts w:asciiTheme="minorHAnsi" w:eastAsiaTheme="minorEastAsia" w:hAnsiTheme="minorHAnsi" w:cstheme="minorBidi"/>
          <w:kern w:val="2"/>
          <w:sz w:val="22"/>
          <w:szCs w:val="22"/>
          <w14:ligatures w14:val="standardContextual"/>
        </w:rPr>
        <w:tab/>
      </w:r>
      <w:r w:rsidRPr="00FA0D37">
        <w:t>ASN.1 violation or encoding error</w:t>
      </w:r>
      <w:r w:rsidRPr="00FA0D37">
        <w:tab/>
      </w:r>
      <w:r w:rsidRPr="00FA0D37">
        <w:fldChar w:fldCharType="begin" w:fldLock="1"/>
      </w:r>
      <w:r w:rsidRPr="00FA0D37">
        <w:instrText xml:space="preserve"> PAGEREF _Toc146781775 \h </w:instrText>
      </w:r>
      <w:r w:rsidRPr="00FA0D37">
        <w:fldChar w:fldCharType="separate"/>
      </w:r>
      <w:r w:rsidRPr="00FA0D37">
        <w:t>1223</w:t>
      </w:r>
      <w:r w:rsidRPr="00FA0D37">
        <w:fldChar w:fldCharType="end"/>
      </w:r>
    </w:p>
    <w:p w14:paraId="6D37C318" w14:textId="01F76A1F"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10.3</w:t>
      </w:r>
      <w:r w:rsidRPr="00FA0D37">
        <w:rPr>
          <w:rFonts w:asciiTheme="minorHAnsi" w:eastAsiaTheme="minorEastAsia" w:hAnsiTheme="minorHAnsi" w:cstheme="minorBidi"/>
          <w:kern w:val="2"/>
          <w:sz w:val="22"/>
          <w:szCs w:val="22"/>
          <w14:ligatures w14:val="standardContextual"/>
        </w:rPr>
        <w:tab/>
      </w:r>
      <w:r w:rsidRPr="00FA0D37">
        <w:t>Field set to a not comprehended value</w:t>
      </w:r>
      <w:r w:rsidRPr="00FA0D37">
        <w:tab/>
      </w:r>
      <w:r w:rsidRPr="00FA0D37">
        <w:fldChar w:fldCharType="begin" w:fldLock="1"/>
      </w:r>
      <w:r w:rsidRPr="00FA0D37">
        <w:instrText xml:space="preserve"> PAGEREF _Toc146781776 \h </w:instrText>
      </w:r>
      <w:r w:rsidRPr="00FA0D37">
        <w:fldChar w:fldCharType="separate"/>
      </w:r>
      <w:r w:rsidRPr="00FA0D37">
        <w:t>1223</w:t>
      </w:r>
      <w:r w:rsidRPr="00FA0D37">
        <w:fldChar w:fldCharType="end"/>
      </w:r>
    </w:p>
    <w:p w14:paraId="0F44540D" w14:textId="778CE7BF"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10.4</w:t>
      </w:r>
      <w:r w:rsidRPr="00FA0D37">
        <w:rPr>
          <w:rFonts w:asciiTheme="minorHAnsi" w:eastAsiaTheme="minorEastAsia" w:hAnsiTheme="minorHAnsi" w:cstheme="minorBidi"/>
          <w:kern w:val="2"/>
          <w:sz w:val="22"/>
          <w:szCs w:val="22"/>
          <w14:ligatures w14:val="standardContextual"/>
        </w:rPr>
        <w:tab/>
      </w:r>
      <w:r w:rsidRPr="00FA0D37">
        <w:t>Mandatory field missing</w:t>
      </w:r>
      <w:r w:rsidRPr="00FA0D37">
        <w:tab/>
      </w:r>
      <w:r w:rsidRPr="00FA0D37">
        <w:fldChar w:fldCharType="begin" w:fldLock="1"/>
      </w:r>
      <w:r w:rsidRPr="00FA0D37">
        <w:instrText xml:space="preserve"> PAGEREF _Toc146781777 \h </w:instrText>
      </w:r>
      <w:r w:rsidRPr="00FA0D37">
        <w:fldChar w:fldCharType="separate"/>
      </w:r>
      <w:r w:rsidRPr="00FA0D37">
        <w:t>1223</w:t>
      </w:r>
      <w:r w:rsidRPr="00FA0D37">
        <w:fldChar w:fldCharType="end"/>
      </w:r>
    </w:p>
    <w:p w14:paraId="4B593297" w14:textId="55DBFB2B"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10.5</w:t>
      </w:r>
      <w:r w:rsidRPr="00FA0D37">
        <w:rPr>
          <w:rFonts w:asciiTheme="minorHAnsi" w:eastAsiaTheme="minorEastAsia" w:hAnsiTheme="minorHAnsi" w:cstheme="minorBidi"/>
          <w:kern w:val="2"/>
          <w:sz w:val="22"/>
          <w:szCs w:val="22"/>
          <w14:ligatures w14:val="standardContextual"/>
        </w:rPr>
        <w:tab/>
      </w:r>
      <w:r w:rsidRPr="00FA0D37">
        <w:t>Not comprehended field</w:t>
      </w:r>
      <w:r w:rsidRPr="00FA0D37">
        <w:tab/>
      </w:r>
      <w:r w:rsidRPr="00FA0D37">
        <w:fldChar w:fldCharType="begin" w:fldLock="1"/>
      </w:r>
      <w:r w:rsidRPr="00FA0D37">
        <w:instrText xml:space="preserve"> PAGEREF _Toc146781778 \h </w:instrText>
      </w:r>
      <w:r w:rsidRPr="00FA0D37">
        <w:fldChar w:fldCharType="separate"/>
      </w:r>
      <w:r w:rsidRPr="00FA0D37">
        <w:t>1225</w:t>
      </w:r>
      <w:r w:rsidRPr="00FA0D37">
        <w:fldChar w:fldCharType="end"/>
      </w:r>
    </w:p>
    <w:p w14:paraId="37F6A9B7" w14:textId="2BD783A3" w:rsidR="00057691" w:rsidRPr="00FA0D37" w:rsidRDefault="00057691">
      <w:pPr>
        <w:pStyle w:val="TOC1"/>
        <w:rPr>
          <w:rFonts w:asciiTheme="minorHAnsi" w:eastAsiaTheme="minorEastAsia" w:hAnsiTheme="minorHAnsi" w:cstheme="minorBidi"/>
          <w:kern w:val="2"/>
          <w:szCs w:val="22"/>
          <w14:ligatures w14:val="standardContextual"/>
        </w:rPr>
      </w:pPr>
      <w:r w:rsidRPr="00FA0D37">
        <w:t>11</w:t>
      </w:r>
      <w:r w:rsidRPr="00FA0D37">
        <w:rPr>
          <w:rFonts w:asciiTheme="minorHAnsi" w:eastAsiaTheme="minorEastAsia" w:hAnsiTheme="minorHAnsi" w:cstheme="minorBidi"/>
          <w:kern w:val="2"/>
          <w:szCs w:val="22"/>
          <w14:ligatures w14:val="standardContextual"/>
        </w:rPr>
        <w:tab/>
      </w:r>
      <w:r w:rsidRPr="00FA0D37">
        <w:t>Radio information related interactions between network nodes</w:t>
      </w:r>
      <w:r w:rsidRPr="00FA0D37">
        <w:tab/>
      </w:r>
      <w:r w:rsidRPr="00FA0D37">
        <w:fldChar w:fldCharType="begin" w:fldLock="1"/>
      </w:r>
      <w:r w:rsidRPr="00FA0D37">
        <w:instrText xml:space="preserve"> PAGEREF _Toc146781779 \h </w:instrText>
      </w:r>
      <w:r w:rsidRPr="00FA0D37">
        <w:fldChar w:fldCharType="separate"/>
      </w:r>
      <w:r w:rsidRPr="00FA0D37">
        <w:t>1226</w:t>
      </w:r>
      <w:r w:rsidRPr="00FA0D37">
        <w:fldChar w:fldCharType="end"/>
      </w:r>
    </w:p>
    <w:p w14:paraId="0CD9A9AD" w14:textId="687F5AB0"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11.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780 \h </w:instrText>
      </w:r>
      <w:r w:rsidRPr="00FA0D37">
        <w:fldChar w:fldCharType="separate"/>
      </w:r>
      <w:r w:rsidRPr="00FA0D37">
        <w:t>1226</w:t>
      </w:r>
      <w:r w:rsidRPr="00FA0D37">
        <w:fldChar w:fldCharType="end"/>
      </w:r>
    </w:p>
    <w:p w14:paraId="154EFD4F" w14:textId="4220538A"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11.2</w:t>
      </w:r>
      <w:r w:rsidRPr="00FA0D37">
        <w:rPr>
          <w:rFonts w:asciiTheme="minorHAnsi" w:eastAsiaTheme="minorEastAsia" w:hAnsiTheme="minorHAnsi" w:cstheme="minorBidi"/>
          <w:kern w:val="2"/>
          <w:sz w:val="22"/>
          <w:szCs w:val="22"/>
          <w14:ligatures w14:val="standardContextual"/>
        </w:rPr>
        <w:tab/>
      </w:r>
      <w:r w:rsidRPr="00FA0D37">
        <w:t>Inter-node RRC messages</w:t>
      </w:r>
      <w:r w:rsidRPr="00FA0D37">
        <w:tab/>
      </w:r>
      <w:r w:rsidRPr="00FA0D37">
        <w:fldChar w:fldCharType="begin" w:fldLock="1"/>
      </w:r>
      <w:r w:rsidRPr="00FA0D37">
        <w:instrText xml:space="preserve"> PAGEREF _Toc146781781 \h </w:instrText>
      </w:r>
      <w:r w:rsidRPr="00FA0D37">
        <w:fldChar w:fldCharType="separate"/>
      </w:r>
      <w:r w:rsidRPr="00FA0D37">
        <w:t>1226</w:t>
      </w:r>
      <w:r w:rsidRPr="00FA0D37">
        <w:fldChar w:fldCharType="end"/>
      </w:r>
    </w:p>
    <w:p w14:paraId="125880AA" w14:textId="6B86FC70"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11.2.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782 \h </w:instrText>
      </w:r>
      <w:r w:rsidRPr="00FA0D37">
        <w:fldChar w:fldCharType="separate"/>
      </w:r>
      <w:r w:rsidRPr="00FA0D37">
        <w:t>1226</w:t>
      </w:r>
      <w:r w:rsidRPr="00FA0D37">
        <w:fldChar w:fldCharType="end"/>
      </w:r>
    </w:p>
    <w:p w14:paraId="684CBFBD" w14:textId="41ED3798"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11.2.2</w:t>
      </w:r>
      <w:r w:rsidRPr="00FA0D37">
        <w:rPr>
          <w:rFonts w:asciiTheme="minorHAnsi" w:eastAsiaTheme="minorEastAsia" w:hAnsiTheme="minorHAnsi" w:cstheme="minorBidi"/>
          <w:kern w:val="2"/>
          <w:sz w:val="22"/>
          <w:szCs w:val="22"/>
          <w14:ligatures w14:val="standardContextual"/>
        </w:rPr>
        <w:tab/>
      </w:r>
      <w:r w:rsidRPr="00FA0D37">
        <w:t>Message definitions</w:t>
      </w:r>
      <w:r w:rsidRPr="00FA0D37">
        <w:tab/>
      </w:r>
      <w:r w:rsidRPr="00FA0D37">
        <w:fldChar w:fldCharType="begin" w:fldLock="1"/>
      </w:r>
      <w:r w:rsidRPr="00FA0D37">
        <w:instrText xml:space="preserve"> PAGEREF _Toc146781783 \h </w:instrText>
      </w:r>
      <w:r w:rsidRPr="00FA0D37">
        <w:fldChar w:fldCharType="separate"/>
      </w:r>
      <w:r w:rsidRPr="00FA0D37">
        <w:t>1228</w:t>
      </w:r>
      <w:r w:rsidRPr="00FA0D37">
        <w:fldChar w:fldCharType="end"/>
      </w:r>
    </w:p>
    <w:p w14:paraId="6364A886" w14:textId="2C4D4CE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w:t>
      </w:r>
      <w:r w:rsidRPr="00FA0D37">
        <w:rPr>
          <w:rFonts w:asciiTheme="minorHAnsi" w:eastAsiaTheme="minorEastAsia" w:hAnsiTheme="minorHAnsi" w:cstheme="minorBidi"/>
          <w:kern w:val="2"/>
          <w:sz w:val="22"/>
          <w:szCs w:val="22"/>
          <w14:ligatures w14:val="standardContextual"/>
        </w:rPr>
        <w:tab/>
      </w:r>
      <w:r w:rsidRPr="00FA0D37">
        <w:rPr>
          <w:i/>
        </w:rPr>
        <w:t>CG-CandidateList</w:t>
      </w:r>
      <w:r w:rsidRPr="00FA0D37">
        <w:tab/>
      </w:r>
      <w:r w:rsidRPr="00FA0D37">
        <w:fldChar w:fldCharType="begin" w:fldLock="1"/>
      </w:r>
      <w:r w:rsidRPr="00FA0D37">
        <w:instrText xml:space="preserve"> PAGEREF _Toc146781784 \h </w:instrText>
      </w:r>
      <w:r w:rsidRPr="00FA0D37">
        <w:fldChar w:fldCharType="separate"/>
      </w:r>
      <w:r w:rsidRPr="00FA0D37">
        <w:t>1228</w:t>
      </w:r>
      <w:r w:rsidRPr="00FA0D37">
        <w:fldChar w:fldCharType="end"/>
      </w:r>
    </w:p>
    <w:p w14:paraId="27A207FB" w14:textId="1B7EE76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HandoverCommand</w:t>
      </w:r>
      <w:r w:rsidRPr="00FA0D37">
        <w:tab/>
      </w:r>
      <w:r w:rsidRPr="00FA0D37">
        <w:fldChar w:fldCharType="begin" w:fldLock="1"/>
      </w:r>
      <w:r w:rsidRPr="00FA0D37">
        <w:instrText xml:space="preserve"> PAGEREF _Toc146781785 \h </w:instrText>
      </w:r>
      <w:r w:rsidRPr="00FA0D37">
        <w:fldChar w:fldCharType="separate"/>
      </w:r>
      <w:r w:rsidRPr="00FA0D37">
        <w:t>1229</w:t>
      </w:r>
      <w:r w:rsidRPr="00FA0D37">
        <w:fldChar w:fldCharType="end"/>
      </w:r>
    </w:p>
    <w:p w14:paraId="0E18DFDC" w14:textId="739F7B8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HandoverPreparationInformation</w:t>
      </w:r>
      <w:r w:rsidRPr="00FA0D37">
        <w:tab/>
      </w:r>
      <w:r w:rsidRPr="00FA0D37">
        <w:fldChar w:fldCharType="begin" w:fldLock="1"/>
      </w:r>
      <w:r w:rsidRPr="00FA0D37">
        <w:instrText xml:space="preserve"> PAGEREF _Toc146781786 \h </w:instrText>
      </w:r>
      <w:r w:rsidRPr="00FA0D37">
        <w:fldChar w:fldCharType="separate"/>
      </w:r>
      <w:r w:rsidRPr="00FA0D37">
        <w:t>1230</w:t>
      </w:r>
      <w:r w:rsidRPr="00FA0D37">
        <w:fldChar w:fldCharType="end"/>
      </w:r>
    </w:p>
    <w:p w14:paraId="6B50ACD2" w14:textId="67F00F0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G-Config</w:t>
      </w:r>
      <w:r w:rsidRPr="00FA0D37">
        <w:tab/>
      </w:r>
      <w:r w:rsidRPr="00FA0D37">
        <w:fldChar w:fldCharType="begin" w:fldLock="1"/>
      </w:r>
      <w:r w:rsidRPr="00FA0D37">
        <w:instrText xml:space="preserve"> PAGEREF _Toc146781787 \h </w:instrText>
      </w:r>
      <w:r w:rsidRPr="00FA0D37">
        <w:fldChar w:fldCharType="separate"/>
      </w:r>
      <w:r w:rsidRPr="00FA0D37">
        <w:t>1235</w:t>
      </w:r>
      <w:r w:rsidRPr="00FA0D37">
        <w:fldChar w:fldCharType="end"/>
      </w:r>
    </w:p>
    <w:p w14:paraId="1102F372" w14:textId="603B6AC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G-ConfigInfo</w:t>
      </w:r>
      <w:r w:rsidRPr="00FA0D37">
        <w:tab/>
      </w:r>
      <w:r w:rsidRPr="00FA0D37">
        <w:fldChar w:fldCharType="begin" w:fldLock="1"/>
      </w:r>
      <w:r w:rsidRPr="00FA0D37">
        <w:instrText xml:space="preserve"> PAGEREF _Toc146781788 \h </w:instrText>
      </w:r>
      <w:r w:rsidRPr="00FA0D37">
        <w:fldChar w:fldCharType="separate"/>
      </w:r>
      <w:r w:rsidRPr="00FA0D37">
        <w:t>1243</w:t>
      </w:r>
      <w:r w:rsidRPr="00FA0D37">
        <w:fldChar w:fldCharType="end"/>
      </w:r>
    </w:p>
    <w:p w14:paraId="39421955" w14:textId="49FCC88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urementTimingConfiguration</w:t>
      </w:r>
      <w:r w:rsidRPr="00FA0D37">
        <w:tab/>
      </w:r>
      <w:r w:rsidRPr="00FA0D37">
        <w:fldChar w:fldCharType="begin" w:fldLock="1"/>
      </w:r>
      <w:r w:rsidRPr="00FA0D37">
        <w:instrText xml:space="preserve"> PAGEREF _Toc146781789 \h </w:instrText>
      </w:r>
      <w:r w:rsidRPr="00FA0D37">
        <w:fldChar w:fldCharType="separate"/>
      </w:r>
      <w:r w:rsidRPr="00FA0D37">
        <w:t>1255</w:t>
      </w:r>
      <w:r w:rsidRPr="00FA0D37">
        <w:fldChar w:fldCharType="end"/>
      </w:r>
    </w:p>
    <w:p w14:paraId="37D29F35" w14:textId="53A01B2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RadioPagingInformation</w:t>
      </w:r>
      <w:r w:rsidRPr="00FA0D37">
        <w:tab/>
      </w:r>
      <w:r w:rsidRPr="00FA0D37">
        <w:fldChar w:fldCharType="begin" w:fldLock="1"/>
      </w:r>
      <w:r w:rsidRPr="00FA0D37">
        <w:instrText xml:space="preserve"> PAGEREF _Toc146781790 \h </w:instrText>
      </w:r>
      <w:r w:rsidRPr="00FA0D37">
        <w:fldChar w:fldCharType="separate"/>
      </w:r>
      <w:r w:rsidRPr="00FA0D37">
        <w:t>1257</w:t>
      </w:r>
      <w:r w:rsidRPr="00FA0D37">
        <w:fldChar w:fldCharType="end"/>
      </w:r>
    </w:p>
    <w:p w14:paraId="2632791D" w14:textId="326C988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RadioAccessCapabilityInformation</w:t>
      </w:r>
      <w:r w:rsidRPr="00FA0D37">
        <w:tab/>
      </w:r>
      <w:r w:rsidRPr="00FA0D37">
        <w:fldChar w:fldCharType="begin" w:fldLock="1"/>
      </w:r>
      <w:r w:rsidRPr="00FA0D37">
        <w:instrText xml:space="preserve"> PAGEREF _Toc146781791 \h </w:instrText>
      </w:r>
      <w:r w:rsidRPr="00FA0D37">
        <w:fldChar w:fldCharType="separate"/>
      </w:r>
      <w:r w:rsidRPr="00FA0D37">
        <w:t>1259</w:t>
      </w:r>
      <w:r w:rsidRPr="00FA0D37">
        <w:fldChar w:fldCharType="end"/>
      </w:r>
    </w:p>
    <w:p w14:paraId="795D2499" w14:textId="0DC2E1C1"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11.2.3</w:t>
      </w:r>
      <w:r w:rsidRPr="00FA0D37">
        <w:rPr>
          <w:rFonts w:asciiTheme="minorHAnsi" w:hAnsiTheme="minorHAnsi" w:cstheme="minorBidi"/>
          <w:kern w:val="2"/>
          <w:sz w:val="22"/>
          <w:szCs w:val="22"/>
          <w14:ligatures w14:val="standardContextual"/>
        </w:rPr>
        <w:tab/>
      </w:r>
      <w:r w:rsidRPr="00FA0D37">
        <w:rPr>
          <w:rFonts w:eastAsia="Yu Mincho"/>
        </w:rPr>
        <w:t>Mandatory information in inter-node RRC messages</w:t>
      </w:r>
      <w:r w:rsidRPr="00FA0D37">
        <w:tab/>
      </w:r>
      <w:r w:rsidRPr="00FA0D37">
        <w:fldChar w:fldCharType="begin" w:fldLock="1"/>
      </w:r>
      <w:r w:rsidRPr="00FA0D37">
        <w:instrText xml:space="preserve"> PAGEREF _Toc146781792 \h </w:instrText>
      </w:r>
      <w:r w:rsidRPr="00FA0D37">
        <w:fldChar w:fldCharType="separate"/>
      </w:r>
      <w:r w:rsidRPr="00FA0D37">
        <w:t>1259</w:t>
      </w:r>
      <w:r w:rsidRPr="00FA0D37">
        <w:fldChar w:fldCharType="end"/>
      </w:r>
    </w:p>
    <w:p w14:paraId="05520456" w14:textId="48C920D0"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11.3</w:t>
      </w:r>
      <w:r w:rsidRPr="00FA0D37">
        <w:rPr>
          <w:rFonts w:asciiTheme="minorHAnsi" w:eastAsiaTheme="minorEastAsia" w:hAnsiTheme="minorHAnsi" w:cstheme="minorBidi"/>
          <w:kern w:val="2"/>
          <w:sz w:val="22"/>
          <w:szCs w:val="22"/>
          <w14:ligatures w14:val="standardContextual"/>
        </w:rPr>
        <w:tab/>
      </w:r>
      <w:r w:rsidRPr="00FA0D37">
        <w:t>Inter-node RRC information element definitions</w:t>
      </w:r>
      <w:r w:rsidRPr="00FA0D37">
        <w:tab/>
      </w:r>
      <w:r w:rsidRPr="00FA0D37">
        <w:fldChar w:fldCharType="begin" w:fldLock="1"/>
      </w:r>
      <w:r w:rsidRPr="00FA0D37">
        <w:instrText xml:space="preserve"> PAGEREF _Toc146781793 \h </w:instrText>
      </w:r>
      <w:r w:rsidRPr="00FA0D37">
        <w:fldChar w:fldCharType="separate"/>
      </w:r>
      <w:r w:rsidRPr="00FA0D37">
        <w:t>1261</w:t>
      </w:r>
      <w:r w:rsidRPr="00FA0D37">
        <w:fldChar w:fldCharType="end"/>
      </w:r>
    </w:p>
    <w:p w14:paraId="367D095F" w14:textId="5AB8909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ResourceConfigNRDC</w:t>
      </w:r>
      <w:r w:rsidRPr="00FA0D37">
        <w:tab/>
      </w:r>
      <w:r w:rsidRPr="00FA0D37">
        <w:fldChar w:fldCharType="begin" w:fldLock="1"/>
      </w:r>
      <w:r w:rsidRPr="00FA0D37">
        <w:instrText xml:space="preserve"> PAGEREF _Toc146781794 \h </w:instrText>
      </w:r>
      <w:r w:rsidRPr="00FA0D37">
        <w:fldChar w:fldCharType="separate"/>
      </w:r>
      <w:r w:rsidRPr="00FA0D37">
        <w:t>1261</w:t>
      </w:r>
      <w:r w:rsidRPr="00FA0D37">
        <w:fldChar w:fldCharType="end"/>
      </w:r>
    </w:p>
    <w:p w14:paraId="75DD48D7" w14:textId="227FDDF9"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11.4</w:t>
      </w:r>
      <w:r w:rsidRPr="00FA0D37">
        <w:rPr>
          <w:rFonts w:asciiTheme="minorHAnsi" w:eastAsiaTheme="minorEastAsia" w:hAnsiTheme="minorHAnsi" w:cstheme="minorBidi"/>
          <w:kern w:val="2"/>
          <w:sz w:val="22"/>
          <w:szCs w:val="22"/>
          <w14:ligatures w14:val="standardContextual"/>
        </w:rPr>
        <w:tab/>
      </w:r>
      <w:r w:rsidRPr="00FA0D37">
        <w:t>Inter-node RRC multiplicity and type constraint values</w:t>
      </w:r>
      <w:r w:rsidRPr="00FA0D37">
        <w:tab/>
      </w:r>
      <w:r w:rsidRPr="00FA0D37">
        <w:fldChar w:fldCharType="begin" w:fldLock="1"/>
      </w:r>
      <w:r w:rsidRPr="00FA0D37">
        <w:instrText xml:space="preserve"> PAGEREF _Toc146781795 \h </w:instrText>
      </w:r>
      <w:r w:rsidRPr="00FA0D37">
        <w:fldChar w:fldCharType="separate"/>
      </w:r>
      <w:r w:rsidRPr="00FA0D37">
        <w:t>1262</w:t>
      </w:r>
      <w:r w:rsidRPr="00FA0D37">
        <w:fldChar w:fldCharType="end"/>
      </w:r>
    </w:p>
    <w:p w14:paraId="45405D50" w14:textId="378DFCE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t>Multiplicity and type constraints definitions</w:t>
      </w:r>
      <w:r w:rsidRPr="00FA0D37">
        <w:tab/>
      </w:r>
      <w:r w:rsidRPr="00FA0D37">
        <w:fldChar w:fldCharType="begin" w:fldLock="1"/>
      </w:r>
      <w:r w:rsidRPr="00FA0D37">
        <w:instrText xml:space="preserve"> PAGEREF _Toc146781796 \h </w:instrText>
      </w:r>
      <w:r w:rsidRPr="00FA0D37">
        <w:fldChar w:fldCharType="separate"/>
      </w:r>
      <w:r w:rsidRPr="00FA0D37">
        <w:t>1262</w:t>
      </w:r>
      <w:r w:rsidRPr="00FA0D37">
        <w:fldChar w:fldCharType="end"/>
      </w:r>
    </w:p>
    <w:p w14:paraId="51488D9E" w14:textId="7CD87B0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End of NR-InterNodeDefinitions</w:t>
      </w:r>
      <w:r w:rsidRPr="00FA0D37">
        <w:tab/>
      </w:r>
      <w:r w:rsidRPr="00FA0D37">
        <w:fldChar w:fldCharType="begin" w:fldLock="1"/>
      </w:r>
      <w:r w:rsidRPr="00FA0D37">
        <w:instrText xml:space="preserve"> PAGEREF _Toc146781797 \h </w:instrText>
      </w:r>
      <w:r w:rsidRPr="00FA0D37">
        <w:fldChar w:fldCharType="separate"/>
      </w:r>
      <w:r w:rsidRPr="00FA0D37">
        <w:t>1262</w:t>
      </w:r>
      <w:r w:rsidRPr="00FA0D37">
        <w:fldChar w:fldCharType="end"/>
      </w:r>
    </w:p>
    <w:p w14:paraId="676DD225" w14:textId="40818544" w:rsidR="00057691" w:rsidRPr="00FA0D37" w:rsidRDefault="00057691">
      <w:pPr>
        <w:pStyle w:val="TOC1"/>
        <w:rPr>
          <w:rFonts w:asciiTheme="minorHAnsi" w:eastAsiaTheme="minorEastAsia" w:hAnsiTheme="minorHAnsi" w:cstheme="minorBidi"/>
          <w:kern w:val="2"/>
          <w:szCs w:val="22"/>
          <w14:ligatures w14:val="standardContextual"/>
        </w:rPr>
      </w:pPr>
      <w:r w:rsidRPr="00FA0D37">
        <w:t>12</w:t>
      </w:r>
      <w:r w:rsidRPr="00FA0D37">
        <w:rPr>
          <w:rFonts w:asciiTheme="minorHAnsi" w:eastAsiaTheme="minorEastAsia" w:hAnsiTheme="minorHAnsi" w:cstheme="minorBidi"/>
          <w:kern w:val="2"/>
          <w:szCs w:val="22"/>
          <w14:ligatures w14:val="standardContextual"/>
        </w:rPr>
        <w:tab/>
      </w:r>
      <w:r w:rsidRPr="00FA0D37">
        <w:t>Processing delay requirements for RRC procedures</w:t>
      </w:r>
      <w:r w:rsidRPr="00FA0D37">
        <w:tab/>
      </w:r>
      <w:r w:rsidRPr="00FA0D37">
        <w:fldChar w:fldCharType="begin" w:fldLock="1"/>
      </w:r>
      <w:r w:rsidRPr="00FA0D37">
        <w:instrText xml:space="preserve"> PAGEREF _Toc146781798 \h </w:instrText>
      </w:r>
      <w:r w:rsidRPr="00FA0D37">
        <w:fldChar w:fldCharType="separate"/>
      </w:r>
      <w:r w:rsidRPr="00FA0D37">
        <w:t>1264</w:t>
      </w:r>
      <w:r w:rsidRPr="00FA0D37">
        <w:fldChar w:fldCharType="end"/>
      </w:r>
    </w:p>
    <w:p w14:paraId="7B23B6EB" w14:textId="3B954F53" w:rsidR="00057691" w:rsidRPr="00FA0D37" w:rsidRDefault="00057691" w:rsidP="00057691">
      <w:pPr>
        <w:pStyle w:val="TOC8"/>
        <w:rPr>
          <w:rFonts w:asciiTheme="minorHAnsi" w:eastAsiaTheme="minorEastAsia" w:hAnsiTheme="minorHAnsi" w:cstheme="minorBidi"/>
          <w:b w:val="0"/>
          <w:kern w:val="2"/>
          <w:szCs w:val="22"/>
          <w14:ligatures w14:val="standardContextual"/>
        </w:rPr>
      </w:pPr>
      <w:r w:rsidRPr="00FA0D37">
        <w:t>Annex A (informative):</w:t>
      </w:r>
      <w:r w:rsidRPr="00FA0D37">
        <w:rPr>
          <w:rFonts w:asciiTheme="minorHAnsi" w:eastAsiaTheme="minorEastAsia" w:hAnsiTheme="minorHAnsi" w:cstheme="minorBidi"/>
          <w:b w:val="0"/>
          <w:kern w:val="2"/>
          <w:szCs w:val="22"/>
          <w14:ligatures w14:val="standardContextual"/>
        </w:rPr>
        <w:tab/>
      </w:r>
      <w:r w:rsidRPr="00FA0D37">
        <w:t>Guidelines, mainly on use of ASN.1</w:t>
      </w:r>
      <w:r w:rsidRPr="00FA0D37">
        <w:tab/>
      </w:r>
      <w:r w:rsidRPr="00FA0D37">
        <w:fldChar w:fldCharType="begin" w:fldLock="1"/>
      </w:r>
      <w:r w:rsidRPr="00FA0D37">
        <w:instrText xml:space="preserve"> PAGEREF _Toc146781799 \h </w:instrText>
      </w:r>
      <w:r w:rsidRPr="00FA0D37">
        <w:fldChar w:fldCharType="separate"/>
      </w:r>
      <w:r w:rsidRPr="00FA0D37">
        <w:t>1268</w:t>
      </w:r>
      <w:r w:rsidRPr="00FA0D37">
        <w:fldChar w:fldCharType="end"/>
      </w:r>
    </w:p>
    <w:p w14:paraId="242D61A4" w14:textId="5B944F8D" w:rsidR="00057691" w:rsidRPr="00FA0D37" w:rsidRDefault="00057691">
      <w:pPr>
        <w:pStyle w:val="TOC1"/>
        <w:rPr>
          <w:rFonts w:asciiTheme="minorHAnsi" w:eastAsiaTheme="minorEastAsia" w:hAnsiTheme="minorHAnsi" w:cstheme="minorBidi"/>
          <w:kern w:val="2"/>
          <w:szCs w:val="22"/>
          <w14:ligatures w14:val="standardContextual"/>
        </w:rPr>
      </w:pPr>
      <w:r w:rsidRPr="00FA0D37">
        <w:t>A.1</w:t>
      </w:r>
      <w:r w:rsidRPr="00FA0D37">
        <w:rPr>
          <w:rFonts w:asciiTheme="minorHAnsi" w:eastAsiaTheme="minorEastAsia" w:hAnsiTheme="minorHAnsi" w:cstheme="minorBidi"/>
          <w:kern w:val="2"/>
          <w:szCs w:val="22"/>
          <w14:ligatures w14:val="standardContextual"/>
        </w:rPr>
        <w:tab/>
      </w:r>
      <w:r w:rsidRPr="00FA0D37">
        <w:t>Introduction</w:t>
      </w:r>
      <w:r w:rsidRPr="00FA0D37">
        <w:tab/>
      </w:r>
      <w:r w:rsidRPr="00FA0D37">
        <w:fldChar w:fldCharType="begin" w:fldLock="1"/>
      </w:r>
      <w:r w:rsidRPr="00FA0D37">
        <w:instrText xml:space="preserve"> PAGEREF _Toc146781800 \h </w:instrText>
      </w:r>
      <w:r w:rsidRPr="00FA0D37">
        <w:fldChar w:fldCharType="separate"/>
      </w:r>
      <w:r w:rsidRPr="00FA0D37">
        <w:t>1268</w:t>
      </w:r>
      <w:r w:rsidRPr="00FA0D37">
        <w:fldChar w:fldCharType="end"/>
      </w:r>
    </w:p>
    <w:p w14:paraId="7C078540" w14:textId="57DEB3F3" w:rsidR="00057691" w:rsidRPr="00FA0D37" w:rsidRDefault="00057691">
      <w:pPr>
        <w:pStyle w:val="TOC1"/>
        <w:rPr>
          <w:rFonts w:asciiTheme="minorHAnsi" w:eastAsiaTheme="minorEastAsia" w:hAnsiTheme="minorHAnsi" w:cstheme="minorBidi"/>
          <w:kern w:val="2"/>
          <w:szCs w:val="22"/>
          <w14:ligatures w14:val="standardContextual"/>
        </w:rPr>
      </w:pPr>
      <w:r w:rsidRPr="00FA0D37">
        <w:t>A.2</w:t>
      </w:r>
      <w:r w:rsidRPr="00FA0D37">
        <w:rPr>
          <w:rFonts w:asciiTheme="minorHAnsi" w:eastAsiaTheme="minorEastAsia" w:hAnsiTheme="minorHAnsi" w:cstheme="minorBidi"/>
          <w:kern w:val="2"/>
          <w:szCs w:val="22"/>
          <w14:ligatures w14:val="standardContextual"/>
        </w:rPr>
        <w:tab/>
      </w:r>
      <w:r w:rsidRPr="00FA0D37">
        <w:t>Procedural specification</w:t>
      </w:r>
      <w:r w:rsidRPr="00FA0D37">
        <w:tab/>
      </w:r>
      <w:r w:rsidRPr="00FA0D37">
        <w:fldChar w:fldCharType="begin" w:fldLock="1"/>
      </w:r>
      <w:r w:rsidRPr="00FA0D37">
        <w:instrText xml:space="preserve"> PAGEREF _Toc146781801 \h </w:instrText>
      </w:r>
      <w:r w:rsidRPr="00FA0D37">
        <w:fldChar w:fldCharType="separate"/>
      </w:r>
      <w:r w:rsidRPr="00FA0D37">
        <w:t>1269</w:t>
      </w:r>
      <w:r w:rsidRPr="00FA0D37">
        <w:fldChar w:fldCharType="end"/>
      </w:r>
    </w:p>
    <w:p w14:paraId="478FDCB0" w14:textId="156CB4C5"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2.1</w:t>
      </w:r>
      <w:r w:rsidRPr="00FA0D37">
        <w:rPr>
          <w:rFonts w:asciiTheme="minorHAnsi" w:eastAsiaTheme="minorEastAsia" w:hAnsiTheme="minorHAnsi" w:cstheme="minorBidi"/>
          <w:kern w:val="2"/>
          <w:sz w:val="22"/>
          <w:szCs w:val="22"/>
          <w14:ligatures w14:val="standardContextual"/>
        </w:rPr>
        <w:tab/>
      </w:r>
      <w:r w:rsidRPr="00FA0D37">
        <w:t>General principles</w:t>
      </w:r>
      <w:r w:rsidRPr="00FA0D37">
        <w:tab/>
      </w:r>
      <w:r w:rsidRPr="00FA0D37">
        <w:fldChar w:fldCharType="begin" w:fldLock="1"/>
      </w:r>
      <w:r w:rsidRPr="00FA0D37">
        <w:instrText xml:space="preserve"> PAGEREF _Toc146781802 \h </w:instrText>
      </w:r>
      <w:r w:rsidRPr="00FA0D37">
        <w:fldChar w:fldCharType="separate"/>
      </w:r>
      <w:r w:rsidRPr="00FA0D37">
        <w:t>1269</w:t>
      </w:r>
      <w:r w:rsidRPr="00FA0D37">
        <w:fldChar w:fldCharType="end"/>
      </w:r>
    </w:p>
    <w:p w14:paraId="75123043" w14:textId="51776925"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2.2</w:t>
      </w:r>
      <w:r w:rsidRPr="00FA0D37">
        <w:rPr>
          <w:rFonts w:asciiTheme="minorHAnsi" w:eastAsiaTheme="minorEastAsia" w:hAnsiTheme="minorHAnsi" w:cstheme="minorBidi"/>
          <w:kern w:val="2"/>
          <w:sz w:val="22"/>
          <w:szCs w:val="22"/>
          <w14:ligatures w14:val="standardContextual"/>
        </w:rPr>
        <w:tab/>
      </w:r>
      <w:r w:rsidRPr="00FA0D37">
        <w:t>More detailed aspects</w:t>
      </w:r>
      <w:r w:rsidRPr="00FA0D37">
        <w:tab/>
      </w:r>
      <w:r w:rsidRPr="00FA0D37">
        <w:fldChar w:fldCharType="begin" w:fldLock="1"/>
      </w:r>
      <w:r w:rsidRPr="00FA0D37">
        <w:instrText xml:space="preserve"> PAGEREF _Toc146781803 \h </w:instrText>
      </w:r>
      <w:r w:rsidRPr="00FA0D37">
        <w:fldChar w:fldCharType="separate"/>
      </w:r>
      <w:r w:rsidRPr="00FA0D37">
        <w:t>1269</w:t>
      </w:r>
      <w:r w:rsidRPr="00FA0D37">
        <w:fldChar w:fldCharType="end"/>
      </w:r>
    </w:p>
    <w:p w14:paraId="55D282DC" w14:textId="432177C6" w:rsidR="00057691" w:rsidRPr="00FA0D37" w:rsidRDefault="00057691">
      <w:pPr>
        <w:pStyle w:val="TOC1"/>
        <w:rPr>
          <w:rFonts w:asciiTheme="minorHAnsi" w:eastAsiaTheme="minorEastAsia" w:hAnsiTheme="minorHAnsi" w:cstheme="minorBidi"/>
          <w:kern w:val="2"/>
          <w:szCs w:val="22"/>
          <w14:ligatures w14:val="standardContextual"/>
        </w:rPr>
      </w:pPr>
      <w:r w:rsidRPr="00FA0D37">
        <w:t>A.3</w:t>
      </w:r>
      <w:r w:rsidRPr="00FA0D37">
        <w:rPr>
          <w:rFonts w:asciiTheme="minorHAnsi" w:eastAsiaTheme="minorEastAsia" w:hAnsiTheme="minorHAnsi" w:cstheme="minorBidi"/>
          <w:kern w:val="2"/>
          <w:szCs w:val="22"/>
          <w14:ligatures w14:val="standardContextual"/>
        </w:rPr>
        <w:tab/>
      </w:r>
      <w:r w:rsidRPr="00FA0D37">
        <w:t>PDU specification</w:t>
      </w:r>
      <w:r w:rsidRPr="00FA0D37">
        <w:tab/>
      </w:r>
      <w:r w:rsidRPr="00FA0D37">
        <w:fldChar w:fldCharType="begin" w:fldLock="1"/>
      </w:r>
      <w:r w:rsidRPr="00FA0D37">
        <w:instrText xml:space="preserve"> PAGEREF _Toc146781804 \h </w:instrText>
      </w:r>
      <w:r w:rsidRPr="00FA0D37">
        <w:fldChar w:fldCharType="separate"/>
      </w:r>
      <w:r w:rsidRPr="00FA0D37">
        <w:t>1269</w:t>
      </w:r>
      <w:r w:rsidRPr="00FA0D37">
        <w:fldChar w:fldCharType="end"/>
      </w:r>
    </w:p>
    <w:p w14:paraId="07F309F7" w14:textId="3936D4B4"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3.1</w:t>
      </w:r>
      <w:r w:rsidRPr="00FA0D37">
        <w:rPr>
          <w:rFonts w:asciiTheme="minorHAnsi" w:eastAsiaTheme="minorEastAsia" w:hAnsiTheme="minorHAnsi" w:cstheme="minorBidi"/>
          <w:kern w:val="2"/>
          <w:sz w:val="22"/>
          <w:szCs w:val="22"/>
          <w14:ligatures w14:val="standardContextual"/>
        </w:rPr>
        <w:tab/>
      </w:r>
      <w:r w:rsidRPr="00FA0D37">
        <w:t>General principles</w:t>
      </w:r>
      <w:r w:rsidRPr="00FA0D37">
        <w:tab/>
      </w:r>
      <w:r w:rsidRPr="00FA0D37">
        <w:fldChar w:fldCharType="begin" w:fldLock="1"/>
      </w:r>
      <w:r w:rsidRPr="00FA0D37">
        <w:instrText xml:space="preserve"> PAGEREF _Toc146781805 \h </w:instrText>
      </w:r>
      <w:r w:rsidRPr="00FA0D37">
        <w:fldChar w:fldCharType="separate"/>
      </w:r>
      <w:r w:rsidRPr="00FA0D37">
        <w:t>1269</w:t>
      </w:r>
      <w:r w:rsidRPr="00FA0D37">
        <w:fldChar w:fldCharType="end"/>
      </w:r>
    </w:p>
    <w:p w14:paraId="11D20C9E" w14:textId="790E6D01"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A.3.1.1</w:t>
      </w:r>
      <w:r w:rsidRPr="00FA0D37">
        <w:rPr>
          <w:rFonts w:asciiTheme="minorHAnsi" w:eastAsiaTheme="minorEastAsia" w:hAnsiTheme="minorHAnsi" w:cstheme="minorBidi"/>
          <w:kern w:val="2"/>
          <w:sz w:val="22"/>
          <w:szCs w:val="22"/>
          <w14:ligatures w14:val="standardContextual"/>
        </w:rPr>
        <w:tab/>
      </w:r>
      <w:r w:rsidRPr="00FA0D37">
        <w:t>ASN.1 clauses</w:t>
      </w:r>
      <w:r w:rsidRPr="00FA0D37">
        <w:tab/>
      </w:r>
      <w:r w:rsidRPr="00FA0D37">
        <w:fldChar w:fldCharType="begin" w:fldLock="1"/>
      </w:r>
      <w:r w:rsidRPr="00FA0D37">
        <w:instrText xml:space="preserve"> PAGEREF _Toc146781806 \h </w:instrText>
      </w:r>
      <w:r w:rsidRPr="00FA0D37">
        <w:fldChar w:fldCharType="separate"/>
      </w:r>
      <w:r w:rsidRPr="00FA0D37">
        <w:t>1269</w:t>
      </w:r>
      <w:r w:rsidRPr="00FA0D37">
        <w:fldChar w:fldCharType="end"/>
      </w:r>
    </w:p>
    <w:p w14:paraId="423AD29B" w14:textId="77339A7D"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A.3.1.2</w:t>
      </w:r>
      <w:r w:rsidRPr="00FA0D37">
        <w:rPr>
          <w:rFonts w:asciiTheme="minorHAnsi" w:eastAsiaTheme="minorEastAsia" w:hAnsiTheme="minorHAnsi" w:cstheme="minorBidi"/>
          <w:kern w:val="2"/>
          <w:sz w:val="22"/>
          <w:szCs w:val="22"/>
          <w14:ligatures w14:val="standardContextual"/>
        </w:rPr>
        <w:tab/>
      </w:r>
      <w:r w:rsidRPr="00FA0D37">
        <w:t>ASN.1 identifier naming conventions</w:t>
      </w:r>
      <w:r w:rsidRPr="00FA0D37">
        <w:tab/>
      </w:r>
      <w:r w:rsidRPr="00FA0D37">
        <w:fldChar w:fldCharType="begin" w:fldLock="1"/>
      </w:r>
      <w:r w:rsidRPr="00FA0D37">
        <w:instrText xml:space="preserve"> PAGEREF _Toc146781807 \h </w:instrText>
      </w:r>
      <w:r w:rsidRPr="00FA0D37">
        <w:fldChar w:fldCharType="separate"/>
      </w:r>
      <w:r w:rsidRPr="00FA0D37">
        <w:t>1270</w:t>
      </w:r>
      <w:r w:rsidRPr="00FA0D37">
        <w:fldChar w:fldCharType="end"/>
      </w:r>
    </w:p>
    <w:p w14:paraId="65AE498A" w14:textId="5251F082"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A.3.1.3</w:t>
      </w:r>
      <w:r w:rsidRPr="00FA0D37">
        <w:rPr>
          <w:rFonts w:asciiTheme="minorHAnsi" w:eastAsiaTheme="minorEastAsia" w:hAnsiTheme="minorHAnsi" w:cstheme="minorBidi"/>
          <w:kern w:val="2"/>
          <w:sz w:val="22"/>
          <w:szCs w:val="22"/>
          <w14:ligatures w14:val="standardContextual"/>
        </w:rPr>
        <w:tab/>
      </w:r>
      <w:r w:rsidRPr="00FA0D37">
        <w:t>Text references using ASN.1 identifiers</w:t>
      </w:r>
      <w:r w:rsidRPr="00FA0D37">
        <w:tab/>
      </w:r>
      <w:r w:rsidRPr="00FA0D37">
        <w:fldChar w:fldCharType="begin" w:fldLock="1"/>
      </w:r>
      <w:r w:rsidRPr="00FA0D37">
        <w:instrText xml:space="preserve"> PAGEREF _Toc146781808 \h </w:instrText>
      </w:r>
      <w:r w:rsidRPr="00FA0D37">
        <w:fldChar w:fldCharType="separate"/>
      </w:r>
      <w:r w:rsidRPr="00FA0D37">
        <w:t>1272</w:t>
      </w:r>
      <w:r w:rsidRPr="00FA0D37">
        <w:fldChar w:fldCharType="end"/>
      </w:r>
    </w:p>
    <w:p w14:paraId="6A482D0A" w14:textId="1CABBBB5"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3.2</w:t>
      </w:r>
      <w:r w:rsidRPr="00FA0D37">
        <w:rPr>
          <w:rFonts w:asciiTheme="minorHAnsi" w:eastAsiaTheme="minorEastAsia" w:hAnsiTheme="minorHAnsi" w:cstheme="minorBidi"/>
          <w:kern w:val="2"/>
          <w:sz w:val="22"/>
          <w:szCs w:val="22"/>
          <w14:ligatures w14:val="standardContextual"/>
        </w:rPr>
        <w:tab/>
      </w:r>
      <w:r w:rsidRPr="00FA0D37">
        <w:t>High-level message structure</w:t>
      </w:r>
      <w:r w:rsidRPr="00FA0D37">
        <w:tab/>
      </w:r>
      <w:r w:rsidRPr="00FA0D37">
        <w:fldChar w:fldCharType="begin" w:fldLock="1"/>
      </w:r>
      <w:r w:rsidRPr="00FA0D37">
        <w:instrText xml:space="preserve"> PAGEREF _Toc146781809 \h </w:instrText>
      </w:r>
      <w:r w:rsidRPr="00FA0D37">
        <w:fldChar w:fldCharType="separate"/>
      </w:r>
      <w:r w:rsidRPr="00FA0D37">
        <w:t>1273</w:t>
      </w:r>
      <w:r w:rsidRPr="00FA0D37">
        <w:fldChar w:fldCharType="end"/>
      </w:r>
    </w:p>
    <w:p w14:paraId="6DF4C6C6" w14:textId="0C035664"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3.3</w:t>
      </w:r>
      <w:r w:rsidRPr="00FA0D37">
        <w:rPr>
          <w:rFonts w:asciiTheme="minorHAnsi" w:eastAsiaTheme="minorEastAsia" w:hAnsiTheme="minorHAnsi" w:cstheme="minorBidi"/>
          <w:kern w:val="2"/>
          <w:sz w:val="22"/>
          <w:szCs w:val="22"/>
          <w14:ligatures w14:val="standardContextual"/>
        </w:rPr>
        <w:tab/>
      </w:r>
      <w:r w:rsidRPr="00FA0D37">
        <w:t>Message definition</w:t>
      </w:r>
      <w:r w:rsidRPr="00FA0D37">
        <w:tab/>
      </w:r>
      <w:r w:rsidRPr="00FA0D37">
        <w:fldChar w:fldCharType="begin" w:fldLock="1"/>
      </w:r>
      <w:r w:rsidRPr="00FA0D37">
        <w:instrText xml:space="preserve"> PAGEREF _Toc146781810 \h </w:instrText>
      </w:r>
      <w:r w:rsidRPr="00FA0D37">
        <w:fldChar w:fldCharType="separate"/>
      </w:r>
      <w:r w:rsidRPr="00FA0D37">
        <w:t>1274</w:t>
      </w:r>
      <w:r w:rsidRPr="00FA0D37">
        <w:fldChar w:fldCharType="end"/>
      </w:r>
    </w:p>
    <w:p w14:paraId="627A9A94" w14:textId="5F9CDC14"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3.4</w:t>
      </w:r>
      <w:r w:rsidRPr="00FA0D37">
        <w:rPr>
          <w:rFonts w:asciiTheme="minorHAnsi" w:eastAsiaTheme="minorEastAsia" w:hAnsiTheme="minorHAnsi" w:cstheme="minorBidi"/>
          <w:kern w:val="2"/>
          <w:sz w:val="22"/>
          <w:szCs w:val="22"/>
          <w14:ligatures w14:val="standardContextual"/>
        </w:rPr>
        <w:tab/>
      </w:r>
      <w:r w:rsidRPr="00FA0D37">
        <w:t>Information elements</w:t>
      </w:r>
      <w:r w:rsidRPr="00FA0D37">
        <w:tab/>
      </w:r>
      <w:r w:rsidRPr="00FA0D37">
        <w:fldChar w:fldCharType="begin" w:fldLock="1"/>
      </w:r>
      <w:r w:rsidRPr="00FA0D37">
        <w:instrText xml:space="preserve"> PAGEREF _Toc146781811 \h </w:instrText>
      </w:r>
      <w:r w:rsidRPr="00FA0D37">
        <w:fldChar w:fldCharType="separate"/>
      </w:r>
      <w:r w:rsidRPr="00FA0D37">
        <w:t>1276</w:t>
      </w:r>
      <w:r w:rsidRPr="00FA0D37">
        <w:fldChar w:fldCharType="end"/>
      </w:r>
    </w:p>
    <w:p w14:paraId="14891B53" w14:textId="62AE9C41"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3.5</w:t>
      </w:r>
      <w:r w:rsidRPr="00FA0D37">
        <w:rPr>
          <w:rFonts w:asciiTheme="minorHAnsi" w:eastAsiaTheme="minorEastAsia" w:hAnsiTheme="minorHAnsi" w:cstheme="minorBidi"/>
          <w:kern w:val="2"/>
          <w:sz w:val="22"/>
          <w:szCs w:val="22"/>
          <w14:ligatures w14:val="standardContextual"/>
        </w:rPr>
        <w:tab/>
      </w:r>
      <w:r w:rsidRPr="00FA0D37">
        <w:t>Fields with optional presence</w:t>
      </w:r>
      <w:r w:rsidRPr="00FA0D37">
        <w:tab/>
      </w:r>
      <w:r w:rsidRPr="00FA0D37">
        <w:fldChar w:fldCharType="begin" w:fldLock="1"/>
      </w:r>
      <w:r w:rsidRPr="00FA0D37">
        <w:instrText xml:space="preserve"> PAGEREF _Toc146781812 \h </w:instrText>
      </w:r>
      <w:r w:rsidRPr="00FA0D37">
        <w:fldChar w:fldCharType="separate"/>
      </w:r>
      <w:r w:rsidRPr="00FA0D37">
        <w:t>1277</w:t>
      </w:r>
      <w:r w:rsidRPr="00FA0D37">
        <w:fldChar w:fldCharType="end"/>
      </w:r>
    </w:p>
    <w:p w14:paraId="6AEA06C8" w14:textId="5B2150C6"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3.6</w:t>
      </w:r>
      <w:r w:rsidRPr="00FA0D37">
        <w:rPr>
          <w:rFonts w:asciiTheme="minorHAnsi" w:eastAsiaTheme="minorEastAsia" w:hAnsiTheme="minorHAnsi" w:cstheme="minorBidi"/>
          <w:kern w:val="2"/>
          <w:sz w:val="22"/>
          <w:szCs w:val="22"/>
          <w14:ligatures w14:val="standardContextual"/>
        </w:rPr>
        <w:tab/>
      </w:r>
      <w:r w:rsidRPr="00FA0D37">
        <w:t>Fields with conditional presence</w:t>
      </w:r>
      <w:r w:rsidRPr="00FA0D37">
        <w:tab/>
      </w:r>
      <w:r w:rsidRPr="00FA0D37">
        <w:fldChar w:fldCharType="begin" w:fldLock="1"/>
      </w:r>
      <w:r w:rsidRPr="00FA0D37">
        <w:instrText xml:space="preserve"> PAGEREF _Toc146781813 \h </w:instrText>
      </w:r>
      <w:r w:rsidRPr="00FA0D37">
        <w:fldChar w:fldCharType="separate"/>
      </w:r>
      <w:r w:rsidRPr="00FA0D37">
        <w:t>1278</w:t>
      </w:r>
      <w:r w:rsidRPr="00FA0D37">
        <w:fldChar w:fldCharType="end"/>
      </w:r>
    </w:p>
    <w:p w14:paraId="2F13195F" w14:textId="0964B994"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3.7</w:t>
      </w:r>
      <w:r w:rsidRPr="00FA0D37">
        <w:rPr>
          <w:rFonts w:asciiTheme="minorHAnsi" w:eastAsiaTheme="minorEastAsia" w:hAnsiTheme="minorHAnsi" w:cstheme="minorBidi"/>
          <w:kern w:val="2"/>
          <w:sz w:val="22"/>
          <w:szCs w:val="22"/>
          <w14:ligatures w14:val="standardContextual"/>
        </w:rPr>
        <w:tab/>
      </w:r>
      <w:r w:rsidRPr="00FA0D37">
        <w:t>Guidelines on use of lists with elements of SEQUENCE type</w:t>
      </w:r>
      <w:r w:rsidRPr="00FA0D37">
        <w:tab/>
      </w:r>
      <w:r w:rsidRPr="00FA0D37">
        <w:fldChar w:fldCharType="begin" w:fldLock="1"/>
      </w:r>
      <w:r w:rsidRPr="00FA0D37">
        <w:instrText xml:space="preserve"> PAGEREF _Toc146781814 \h </w:instrText>
      </w:r>
      <w:r w:rsidRPr="00FA0D37">
        <w:fldChar w:fldCharType="separate"/>
      </w:r>
      <w:r w:rsidRPr="00FA0D37">
        <w:t>1279</w:t>
      </w:r>
      <w:r w:rsidRPr="00FA0D37">
        <w:fldChar w:fldCharType="end"/>
      </w:r>
    </w:p>
    <w:p w14:paraId="0AC12EF3" w14:textId="0E67D095"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3.8</w:t>
      </w:r>
      <w:r w:rsidRPr="00FA0D37">
        <w:rPr>
          <w:rFonts w:asciiTheme="minorHAnsi" w:eastAsiaTheme="minorEastAsia" w:hAnsiTheme="minorHAnsi" w:cstheme="minorBidi"/>
          <w:kern w:val="2"/>
          <w:sz w:val="22"/>
          <w:szCs w:val="22"/>
          <w14:ligatures w14:val="standardContextual"/>
        </w:rPr>
        <w:tab/>
      </w:r>
      <w:r w:rsidRPr="00FA0D37">
        <w:rPr>
          <w:lang w:eastAsia="sv-SE"/>
        </w:rPr>
        <w:t>Guidelines on use of parameterised SetupRelease type</w:t>
      </w:r>
      <w:r w:rsidRPr="00FA0D37">
        <w:tab/>
      </w:r>
      <w:r w:rsidRPr="00FA0D37">
        <w:fldChar w:fldCharType="begin" w:fldLock="1"/>
      </w:r>
      <w:r w:rsidRPr="00FA0D37">
        <w:instrText xml:space="preserve"> PAGEREF _Toc146781815 \h </w:instrText>
      </w:r>
      <w:r w:rsidRPr="00FA0D37">
        <w:fldChar w:fldCharType="separate"/>
      </w:r>
      <w:r w:rsidRPr="00FA0D37">
        <w:t>1279</w:t>
      </w:r>
      <w:r w:rsidRPr="00FA0D37">
        <w:fldChar w:fldCharType="end"/>
      </w:r>
    </w:p>
    <w:p w14:paraId="3032E729" w14:textId="18D89AAF"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3.9</w:t>
      </w:r>
      <w:r w:rsidRPr="00FA0D37">
        <w:rPr>
          <w:rFonts w:asciiTheme="minorHAnsi" w:eastAsiaTheme="minorEastAsia" w:hAnsiTheme="minorHAnsi" w:cstheme="minorBidi"/>
          <w:kern w:val="2"/>
          <w:sz w:val="22"/>
          <w:szCs w:val="22"/>
          <w14:ligatures w14:val="standardContextual"/>
        </w:rPr>
        <w:tab/>
      </w:r>
      <w:r w:rsidRPr="00FA0D37">
        <w:t>Guidelines on use of ToAddModList and ToReleaseList</w:t>
      </w:r>
      <w:r w:rsidRPr="00FA0D37">
        <w:tab/>
      </w:r>
      <w:r w:rsidRPr="00FA0D37">
        <w:fldChar w:fldCharType="begin" w:fldLock="1"/>
      </w:r>
      <w:r w:rsidRPr="00FA0D37">
        <w:instrText xml:space="preserve"> PAGEREF _Toc146781816 \h </w:instrText>
      </w:r>
      <w:r w:rsidRPr="00FA0D37">
        <w:fldChar w:fldCharType="separate"/>
      </w:r>
      <w:r w:rsidRPr="00FA0D37">
        <w:t>1281</w:t>
      </w:r>
      <w:r w:rsidRPr="00FA0D37">
        <w:fldChar w:fldCharType="end"/>
      </w:r>
    </w:p>
    <w:p w14:paraId="2BDAE34B" w14:textId="4576E098"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3.10</w:t>
      </w:r>
      <w:r w:rsidRPr="00FA0D37">
        <w:rPr>
          <w:rFonts w:asciiTheme="minorHAnsi" w:eastAsiaTheme="minorEastAsia" w:hAnsiTheme="minorHAnsi" w:cstheme="minorBidi"/>
          <w:kern w:val="2"/>
          <w:sz w:val="22"/>
          <w:szCs w:val="22"/>
          <w14:ligatures w14:val="standardContextual"/>
        </w:rPr>
        <w:tab/>
      </w:r>
      <w:r w:rsidRPr="00FA0D37">
        <w:t>Guidelines on use of lists (without ToAddModList and ToReleaseList)</w:t>
      </w:r>
      <w:r w:rsidRPr="00FA0D37">
        <w:tab/>
      </w:r>
      <w:r w:rsidRPr="00FA0D37">
        <w:fldChar w:fldCharType="begin" w:fldLock="1"/>
      </w:r>
      <w:r w:rsidRPr="00FA0D37">
        <w:instrText xml:space="preserve"> PAGEREF _Toc146781817 \h </w:instrText>
      </w:r>
      <w:r w:rsidRPr="00FA0D37">
        <w:fldChar w:fldCharType="separate"/>
      </w:r>
      <w:r w:rsidRPr="00FA0D37">
        <w:t>1282</w:t>
      </w:r>
      <w:r w:rsidRPr="00FA0D37">
        <w:fldChar w:fldCharType="end"/>
      </w:r>
    </w:p>
    <w:p w14:paraId="074E6E18" w14:textId="7DC3C87E" w:rsidR="00057691" w:rsidRPr="00FA0D37" w:rsidRDefault="00057691">
      <w:pPr>
        <w:pStyle w:val="TOC1"/>
        <w:rPr>
          <w:rFonts w:asciiTheme="minorHAnsi" w:eastAsiaTheme="minorEastAsia" w:hAnsiTheme="minorHAnsi" w:cstheme="minorBidi"/>
          <w:kern w:val="2"/>
          <w:szCs w:val="22"/>
          <w14:ligatures w14:val="standardContextual"/>
        </w:rPr>
      </w:pPr>
      <w:r w:rsidRPr="00FA0D37">
        <w:t>A.4</w:t>
      </w:r>
      <w:r w:rsidRPr="00FA0D37">
        <w:rPr>
          <w:rFonts w:asciiTheme="minorHAnsi" w:eastAsiaTheme="minorEastAsia" w:hAnsiTheme="minorHAnsi" w:cstheme="minorBidi"/>
          <w:kern w:val="2"/>
          <w:szCs w:val="22"/>
          <w14:ligatures w14:val="standardContextual"/>
        </w:rPr>
        <w:tab/>
      </w:r>
      <w:r w:rsidRPr="00FA0D37">
        <w:t>Extension of the PDU specifications</w:t>
      </w:r>
      <w:r w:rsidRPr="00FA0D37">
        <w:tab/>
      </w:r>
      <w:r w:rsidRPr="00FA0D37">
        <w:fldChar w:fldCharType="begin" w:fldLock="1"/>
      </w:r>
      <w:r w:rsidRPr="00FA0D37">
        <w:instrText xml:space="preserve"> PAGEREF _Toc146781818 \h </w:instrText>
      </w:r>
      <w:r w:rsidRPr="00FA0D37">
        <w:fldChar w:fldCharType="separate"/>
      </w:r>
      <w:r w:rsidRPr="00FA0D37">
        <w:t>1283</w:t>
      </w:r>
      <w:r w:rsidRPr="00FA0D37">
        <w:fldChar w:fldCharType="end"/>
      </w:r>
    </w:p>
    <w:p w14:paraId="66E24AE2" w14:textId="344F0C62"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4.1</w:t>
      </w:r>
      <w:r w:rsidRPr="00FA0D37">
        <w:rPr>
          <w:rFonts w:asciiTheme="minorHAnsi" w:eastAsiaTheme="minorEastAsia" w:hAnsiTheme="minorHAnsi" w:cstheme="minorBidi"/>
          <w:kern w:val="2"/>
          <w:sz w:val="22"/>
          <w:szCs w:val="22"/>
          <w14:ligatures w14:val="standardContextual"/>
        </w:rPr>
        <w:tab/>
      </w:r>
      <w:r w:rsidRPr="00FA0D37">
        <w:t>General principles to ensure compatibility</w:t>
      </w:r>
      <w:r w:rsidRPr="00FA0D37">
        <w:tab/>
      </w:r>
      <w:r w:rsidRPr="00FA0D37">
        <w:fldChar w:fldCharType="begin" w:fldLock="1"/>
      </w:r>
      <w:r w:rsidRPr="00FA0D37">
        <w:instrText xml:space="preserve"> PAGEREF _Toc146781819 \h </w:instrText>
      </w:r>
      <w:r w:rsidRPr="00FA0D37">
        <w:fldChar w:fldCharType="separate"/>
      </w:r>
      <w:r w:rsidRPr="00FA0D37">
        <w:t>1283</w:t>
      </w:r>
      <w:r w:rsidRPr="00FA0D37">
        <w:fldChar w:fldCharType="end"/>
      </w:r>
    </w:p>
    <w:p w14:paraId="125FBAD6" w14:textId="17FA75CE"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4.2</w:t>
      </w:r>
      <w:r w:rsidRPr="00FA0D37">
        <w:rPr>
          <w:rFonts w:asciiTheme="minorHAnsi" w:eastAsiaTheme="minorEastAsia" w:hAnsiTheme="minorHAnsi" w:cstheme="minorBidi"/>
          <w:kern w:val="2"/>
          <w:sz w:val="22"/>
          <w:szCs w:val="22"/>
          <w14:ligatures w14:val="standardContextual"/>
        </w:rPr>
        <w:tab/>
      </w:r>
      <w:r w:rsidRPr="00FA0D37">
        <w:t>Critical extension of messages and fields</w:t>
      </w:r>
      <w:r w:rsidRPr="00FA0D37">
        <w:tab/>
      </w:r>
      <w:r w:rsidRPr="00FA0D37">
        <w:fldChar w:fldCharType="begin" w:fldLock="1"/>
      </w:r>
      <w:r w:rsidRPr="00FA0D37">
        <w:instrText xml:space="preserve"> PAGEREF _Toc146781820 \h </w:instrText>
      </w:r>
      <w:r w:rsidRPr="00FA0D37">
        <w:fldChar w:fldCharType="separate"/>
      </w:r>
      <w:r w:rsidRPr="00FA0D37">
        <w:t>1283</w:t>
      </w:r>
      <w:r w:rsidRPr="00FA0D37">
        <w:fldChar w:fldCharType="end"/>
      </w:r>
    </w:p>
    <w:p w14:paraId="7D8F6B72" w14:textId="31DE78CF"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4.3</w:t>
      </w:r>
      <w:r w:rsidRPr="00FA0D37">
        <w:rPr>
          <w:rFonts w:asciiTheme="minorHAnsi" w:eastAsiaTheme="minorEastAsia" w:hAnsiTheme="minorHAnsi" w:cstheme="minorBidi"/>
          <w:kern w:val="2"/>
          <w:sz w:val="22"/>
          <w:szCs w:val="22"/>
          <w14:ligatures w14:val="standardContextual"/>
        </w:rPr>
        <w:tab/>
      </w:r>
      <w:r w:rsidRPr="00FA0D37">
        <w:t>Non-critical extension of messages</w:t>
      </w:r>
      <w:r w:rsidRPr="00FA0D37">
        <w:tab/>
      </w:r>
      <w:r w:rsidRPr="00FA0D37">
        <w:fldChar w:fldCharType="begin" w:fldLock="1"/>
      </w:r>
      <w:r w:rsidRPr="00FA0D37">
        <w:instrText xml:space="preserve"> PAGEREF _Toc146781821 \h </w:instrText>
      </w:r>
      <w:r w:rsidRPr="00FA0D37">
        <w:fldChar w:fldCharType="separate"/>
      </w:r>
      <w:r w:rsidRPr="00FA0D37">
        <w:t>1286</w:t>
      </w:r>
      <w:r w:rsidRPr="00FA0D37">
        <w:fldChar w:fldCharType="end"/>
      </w:r>
    </w:p>
    <w:p w14:paraId="0219EE1A" w14:textId="60D5A49F"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A.4.3.1</w:t>
      </w:r>
      <w:r w:rsidRPr="00FA0D37">
        <w:rPr>
          <w:rFonts w:asciiTheme="minorHAnsi" w:eastAsiaTheme="minorEastAsia" w:hAnsiTheme="minorHAnsi" w:cstheme="minorBidi"/>
          <w:kern w:val="2"/>
          <w:sz w:val="22"/>
          <w:szCs w:val="22"/>
          <w14:ligatures w14:val="standardContextual"/>
        </w:rPr>
        <w:tab/>
      </w:r>
      <w:r w:rsidRPr="00FA0D37">
        <w:t>General principles</w:t>
      </w:r>
      <w:r w:rsidRPr="00FA0D37">
        <w:tab/>
      </w:r>
      <w:r w:rsidRPr="00FA0D37">
        <w:fldChar w:fldCharType="begin" w:fldLock="1"/>
      </w:r>
      <w:r w:rsidRPr="00FA0D37">
        <w:instrText xml:space="preserve"> PAGEREF _Toc146781822 \h </w:instrText>
      </w:r>
      <w:r w:rsidRPr="00FA0D37">
        <w:fldChar w:fldCharType="separate"/>
      </w:r>
      <w:r w:rsidRPr="00FA0D37">
        <w:t>1286</w:t>
      </w:r>
      <w:r w:rsidRPr="00FA0D37">
        <w:fldChar w:fldCharType="end"/>
      </w:r>
    </w:p>
    <w:p w14:paraId="37D00E53" w14:textId="4586365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A.4.3.2</w:t>
      </w:r>
      <w:r w:rsidRPr="00FA0D37">
        <w:rPr>
          <w:rFonts w:asciiTheme="minorHAnsi" w:eastAsiaTheme="minorEastAsia" w:hAnsiTheme="minorHAnsi" w:cstheme="minorBidi"/>
          <w:kern w:val="2"/>
          <w:sz w:val="22"/>
          <w:szCs w:val="22"/>
          <w14:ligatures w14:val="standardContextual"/>
        </w:rPr>
        <w:tab/>
      </w:r>
      <w:r w:rsidRPr="00FA0D37">
        <w:t>Further guidelines</w:t>
      </w:r>
      <w:r w:rsidRPr="00FA0D37">
        <w:tab/>
      </w:r>
      <w:r w:rsidRPr="00FA0D37">
        <w:fldChar w:fldCharType="begin" w:fldLock="1"/>
      </w:r>
      <w:r w:rsidRPr="00FA0D37">
        <w:instrText xml:space="preserve"> PAGEREF _Toc146781823 \h </w:instrText>
      </w:r>
      <w:r w:rsidRPr="00FA0D37">
        <w:fldChar w:fldCharType="separate"/>
      </w:r>
      <w:r w:rsidRPr="00FA0D37">
        <w:t>1287</w:t>
      </w:r>
      <w:r w:rsidRPr="00FA0D37">
        <w:fldChar w:fldCharType="end"/>
      </w:r>
    </w:p>
    <w:p w14:paraId="43C24671" w14:textId="7C348FA6"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A.4.3.3</w:t>
      </w:r>
      <w:r w:rsidRPr="00FA0D37">
        <w:rPr>
          <w:rFonts w:asciiTheme="minorHAnsi" w:eastAsiaTheme="minorEastAsia" w:hAnsiTheme="minorHAnsi" w:cstheme="minorBidi"/>
          <w:kern w:val="2"/>
          <w:sz w:val="22"/>
          <w:szCs w:val="22"/>
          <w14:ligatures w14:val="standardContextual"/>
        </w:rPr>
        <w:tab/>
      </w:r>
      <w:r w:rsidRPr="00FA0D37">
        <w:t>Typical example of evolution of IE with local extensions</w:t>
      </w:r>
      <w:r w:rsidRPr="00FA0D37">
        <w:tab/>
      </w:r>
      <w:r w:rsidRPr="00FA0D37">
        <w:fldChar w:fldCharType="begin" w:fldLock="1"/>
      </w:r>
      <w:r w:rsidRPr="00FA0D37">
        <w:instrText xml:space="preserve"> PAGEREF _Toc146781824 \h </w:instrText>
      </w:r>
      <w:r w:rsidRPr="00FA0D37">
        <w:fldChar w:fldCharType="separate"/>
      </w:r>
      <w:r w:rsidRPr="00FA0D37">
        <w:t>1288</w:t>
      </w:r>
      <w:r w:rsidRPr="00FA0D37">
        <w:fldChar w:fldCharType="end"/>
      </w:r>
    </w:p>
    <w:p w14:paraId="0F15480D" w14:textId="7AB421C5"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A.4.3.4</w:t>
      </w:r>
      <w:r w:rsidRPr="00FA0D37">
        <w:rPr>
          <w:rFonts w:asciiTheme="minorHAnsi" w:eastAsiaTheme="minorEastAsia" w:hAnsiTheme="minorHAnsi" w:cstheme="minorBidi"/>
          <w:kern w:val="2"/>
          <w:sz w:val="22"/>
          <w:szCs w:val="22"/>
          <w14:ligatures w14:val="standardContextual"/>
        </w:rPr>
        <w:tab/>
      </w:r>
      <w:r w:rsidRPr="00FA0D37">
        <w:t>Typical examples of non critical extension at the end of a message</w:t>
      </w:r>
      <w:r w:rsidRPr="00FA0D37">
        <w:tab/>
      </w:r>
      <w:r w:rsidRPr="00FA0D37">
        <w:fldChar w:fldCharType="begin" w:fldLock="1"/>
      </w:r>
      <w:r w:rsidRPr="00FA0D37">
        <w:instrText xml:space="preserve"> PAGEREF _Toc146781825 \h </w:instrText>
      </w:r>
      <w:r w:rsidRPr="00FA0D37">
        <w:fldChar w:fldCharType="separate"/>
      </w:r>
      <w:r w:rsidRPr="00FA0D37">
        <w:t>1289</w:t>
      </w:r>
      <w:r w:rsidRPr="00FA0D37">
        <w:fldChar w:fldCharType="end"/>
      </w:r>
    </w:p>
    <w:p w14:paraId="3E79DCE2" w14:textId="142A574F"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A.4.3.5</w:t>
      </w:r>
      <w:r w:rsidRPr="00FA0D37">
        <w:rPr>
          <w:rFonts w:asciiTheme="minorHAnsi" w:eastAsiaTheme="minorEastAsia" w:hAnsiTheme="minorHAnsi" w:cstheme="minorBidi"/>
          <w:kern w:val="2"/>
          <w:sz w:val="22"/>
          <w:szCs w:val="22"/>
          <w14:ligatures w14:val="standardContextual"/>
        </w:rPr>
        <w:tab/>
      </w:r>
      <w:r w:rsidRPr="00FA0D37">
        <w:t>Examples of non-critical extensions not placed at the default extension location</w:t>
      </w:r>
      <w:r w:rsidRPr="00FA0D37">
        <w:tab/>
      </w:r>
      <w:r w:rsidRPr="00FA0D37">
        <w:fldChar w:fldCharType="begin" w:fldLock="1"/>
      </w:r>
      <w:r w:rsidRPr="00FA0D37">
        <w:instrText xml:space="preserve"> PAGEREF _Toc146781826 \h </w:instrText>
      </w:r>
      <w:r w:rsidRPr="00FA0D37">
        <w:fldChar w:fldCharType="separate"/>
      </w:r>
      <w:r w:rsidRPr="00FA0D37">
        <w:t>1290</w:t>
      </w:r>
      <w:r w:rsidRPr="00FA0D37">
        <w:fldChar w:fldCharType="end"/>
      </w:r>
    </w:p>
    <w:p w14:paraId="641BB2D9" w14:textId="429D591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arentIE-WithEM</w:t>
      </w:r>
      <w:r w:rsidRPr="00FA0D37">
        <w:tab/>
      </w:r>
      <w:r w:rsidRPr="00FA0D37">
        <w:fldChar w:fldCharType="begin" w:fldLock="1"/>
      </w:r>
      <w:r w:rsidRPr="00FA0D37">
        <w:instrText xml:space="preserve"> PAGEREF _Toc146781827 \h </w:instrText>
      </w:r>
      <w:r w:rsidRPr="00FA0D37">
        <w:fldChar w:fldCharType="separate"/>
      </w:r>
      <w:r w:rsidRPr="00FA0D37">
        <w:t>1290</w:t>
      </w:r>
      <w:r w:rsidRPr="00FA0D37">
        <w:fldChar w:fldCharType="end"/>
      </w:r>
    </w:p>
    <w:p w14:paraId="15A92C7D" w14:textId="5FDD284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hildIE1-WithoutEM</w:t>
      </w:r>
      <w:r w:rsidRPr="00FA0D37">
        <w:tab/>
      </w:r>
      <w:r w:rsidRPr="00FA0D37">
        <w:fldChar w:fldCharType="begin" w:fldLock="1"/>
      </w:r>
      <w:r w:rsidRPr="00FA0D37">
        <w:instrText xml:space="preserve"> PAGEREF _Toc146781828 \h </w:instrText>
      </w:r>
      <w:r w:rsidRPr="00FA0D37">
        <w:fldChar w:fldCharType="separate"/>
      </w:r>
      <w:r w:rsidRPr="00FA0D37">
        <w:t>1290</w:t>
      </w:r>
      <w:r w:rsidRPr="00FA0D37">
        <w:fldChar w:fldCharType="end"/>
      </w:r>
    </w:p>
    <w:p w14:paraId="161C8257" w14:textId="4A8A345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hildIE2-WithoutEM</w:t>
      </w:r>
      <w:r w:rsidRPr="00FA0D37">
        <w:tab/>
      </w:r>
      <w:r w:rsidRPr="00FA0D37">
        <w:fldChar w:fldCharType="begin" w:fldLock="1"/>
      </w:r>
      <w:r w:rsidRPr="00FA0D37">
        <w:instrText xml:space="preserve"> PAGEREF _Toc146781829 \h </w:instrText>
      </w:r>
      <w:r w:rsidRPr="00FA0D37">
        <w:fldChar w:fldCharType="separate"/>
      </w:r>
      <w:r w:rsidRPr="00FA0D37">
        <w:t>1291</w:t>
      </w:r>
      <w:r w:rsidRPr="00FA0D37">
        <w:fldChar w:fldCharType="end"/>
      </w:r>
    </w:p>
    <w:p w14:paraId="5EC10FA8" w14:textId="31119EA4" w:rsidR="00057691" w:rsidRPr="00FA0D37" w:rsidRDefault="00057691">
      <w:pPr>
        <w:pStyle w:val="TOC1"/>
        <w:rPr>
          <w:rFonts w:asciiTheme="minorHAnsi" w:eastAsiaTheme="minorEastAsia" w:hAnsiTheme="minorHAnsi" w:cstheme="minorBidi"/>
          <w:kern w:val="2"/>
          <w:szCs w:val="22"/>
          <w14:ligatures w14:val="standardContextual"/>
        </w:rPr>
      </w:pPr>
      <w:r w:rsidRPr="00FA0D37">
        <w:lastRenderedPageBreak/>
        <w:t>A.5</w:t>
      </w:r>
      <w:r w:rsidRPr="00FA0D37">
        <w:rPr>
          <w:rFonts w:asciiTheme="minorHAnsi" w:eastAsiaTheme="minorEastAsia" w:hAnsiTheme="minorHAnsi" w:cstheme="minorBidi"/>
          <w:kern w:val="2"/>
          <w:szCs w:val="22"/>
          <w14:ligatures w14:val="standardContextual"/>
        </w:rPr>
        <w:tab/>
      </w:r>
      <w:r w:rsidRPr="00FA0D37">
        <w:t>Guidelines regarding inclusion of transaction identifiers in RRC messages</w:t>
      </w:r>
      <w:r w:rsidRPr="00FA0D37">
        <w:tab/>
      </w:r>
      <w:r w:rsidRPr="00FA0D37">
        <w:fldChar w:fldCharType="begin" w:fldLock="1"/>
      </w:r>
      <w:r w:rsidRPr="00FA0D37">
        <w:instrText xml:space="preserve"> PAGEREF _Toc146781830 \h </w:instrText>
      </w:r>
      <w:r w:rsidRPr="00FA0D37">
        <w:fldChar w:fldCharType="separate"/>
      </w:r>
      <w:r w:rsidRPr="00FA0D37">
        <w:t>1295</w:t>
      </w:r>
      <w:r w:rsidRPr="00FA0D37">
        <w:fldChar w:fldCharType="end"/>
      </w:r>
    </w:p>
    <w:p w14:paraId="2F8287E2" w14:textId="6CA14C9B" w:rsidR="00057691" w:rsidRPr="00FA0D37" w:rsidRDefault="00057691">
      <w:pPr>
        <w:pStyle w:val="TOC1"/>
        <w:rPr>
          <w:rFonts w:asciiTheme="minorHAnsi" w:eastAsiaTheme="minorEastAsia" w:hAnsiTheme="minorHAnsi" w:cstheme="minorBidi"/>
          <w:kern w:val="2"/>
          <w:szCs w:val="22"/>
          <w14:ligatures w14:val="standardContextual"/>
        </w:rPr>
      </w:pPr>
      <w:r w:rsidRPr="00FA0D37">
        <w:t>A.6</w:t>
      </w:r>
      <w:r w:rsidRPr="00FA0D37">
        <w:rPr>
          <w:rFonts w:asciiTheme="minorHAnsi" w:eastAsiaTheme="minorEastAsia" w:hAnsiTheme="minorHAnsi" w:cstheme="minorBidi"/>
          <w:kern w:val="2"/>
          <w:szCs w:val="22"/>
          <w14:ligatures w14:val="standardContextual"/>
        </w:rPr>
        <w:tab/>
      </w:r>
      <w:r w:rsidRPr="00FA0D37">
        <w:t>Guidelines regarding use of need codes</w:t>
      </w:r>
      <w:r w:rsidRPr="00FA0D37">
        <w:tab/>
      </w:r>
      <w:r w:rsidRPr="00FA0D37">
        <w:fldChar w:fldCharType="begin" w:fldLock="1"/>
      </w:r>
      <w:r w:rsidRPr="00FA0D37">
        <w:instrText xml:space="preserve"> PAGEREF _Toc146781831 \h </w:instrText>
      </w:r>
      <w:r w:rsidRPr="00FA0D37">
        <w:fldChar w:fldCharType="separate"/>
      </w:r>
      <w:r w:rsidRPr="00FA0D37">
        <w:t>1296</w:t>
      </w:r>
      <w:r w:rsidRPr="00FA0D37">
        <w:fldChar w:fldCharType="end"/>
      </w:r>
    </w:p>
    <w:p w14:paraId="3DA3B980" w14:textId="6A44A12B" w:rsidR="00057691" w:rsidRPr="00FA0D37" w:rsidRDefault="00057691">
      <w:pPr>
        <w:pStyle w:val="TOC1"/>
        <w:rPr>
          <w:rFonts w:asciiTheme="minorHAnsi" w:eastAsiaTheme="minorEastAsia" w:hAnsiTheme="minorHAnsi" w:cstheme="minorBidi"/>
          <w:kern w:val="2"/>
          <w:szCs w:val="22"/>
          <w14:ligatures w14:val="standardContextual"/>
        </w:rPr>
      </w:pPr>
      <w:r w:rsidRPr="00FA0D37">
        <w:t>A.7</w:t>
      </w:r>
      <w:r w:rsidRPr="00FA0D37">
        <w:rPr>
          <w:rFonts w:asciiTheme="minorHAnsi" w:eastAsiaTheme="minorEastAsia" w:hAnsiTheme="minorHAnsi" w:cstheme="minorBidi"/>
          <w:kern w:val="2"/>
          <w:szCs w:val="22"/>
          <w14:ligatures w14:val="standardContextual"/>
        </w:rPr>
        <w:tab/>
      </w:r>
      <w:r w:rsidRPr="00FA0D37">
        <w:t>Guidelines regarding use of conditions</w:t>
      </w:r>
      <w:r w:rsidRPr="00FA0D37">
        <w:tab/>
      </w:r>
      <w:r w:rsidRPr="00FA0D37">
        <w:fldChar w:fldCharType="begin" w:fldLock="1"/>
      </w:r>
      <w:r w:rsidRPr="00FA0D37">
        <w:instrText xml:space="preserve"> PAGEREF _Toc146781832 \h </w:instrText>
      </w:r>
      <w:r w:rsidRPr="00FA0D37">
        <w:fldChar w:fldCharType="separate"/>
      </w:r>
      <w:r w:rsidRPr="00FA0D37">
        <w:t>1296</w:t>
      </w:r>
      <w:r w:rsidRPr="00FA0D37">
        <w:fldChar w:fldCharType="end"/>
      </w:r>
    </w:p>
    <w:p w14:paraId="4D103984" w14:textId="092A523A" w:rsidR="00057691" w:rsidRPr="00FA0D37" w:rsidRDefault="00057691">
      <w:pPr>
        <w:pStyle w:val="TOC1"/>
        <w:rPr>
          <w:rFonts w:asciiTheme="minorHAnsi" w:eastAsiaTheme="minorEastAsia" w:hAnsiTheme="minorHAnsi" w:cstheme="minorBidi"/>
          <w:kern w:val="2"/>
          <w:szCs w:val="22"/>
          <w14:ligatures w14:val="standardContextual"/>
        </w:rPr>
      </w:pPr>
      <w:r w:rsidRPr="00FA0D37">
        <w:t>A.8</w:t>
      </w:r>
      <w:r w:rsidRPr="00FA0D37">
        <w:rPr>
          <w:rFonts w:asciiTheme="minorHAnsi" w:eastAsiaTheme="minorEastAsia" w:hAnsiTheme="minorHAnsi" w:cstheme="minorBidi"/>
          <w:kern w:val="2"/>
          <w:szCs w:val="22"/>
          <w14:ligatures w14:val="standardContextual"/>
        </w:rPr>
        <w:tab/>
      </w:r>
      <w:r w:rsidRPr="00FA0D37">
        <w:t>Miscellaneous</w:t>
      </w:r>
      <w:r w:rsidRPr="00FA0D37">
        <w:tab/>
      </w:r>
      <w:r w:rsidRPr="00FA0D37">
        <w:fldChar w:fldCharType="begin" w:fldLock="1"/>
      </w:r>
      <w:r w:rsidRPr="00FA0D37">
        <w:instrText xml:space="preserve"> PAGEREF _Toc146781833 \h </w:instrText>
      </w:r>
      <w:r w:rsidRPr="00FA0D37">
        <w:fldChar w:fldCharType="separate"/>
      </w:r>
      <w:r w:rsidRPr="00FA0D37">
        <w:t>1297</w:t>
      </w:r>
      <w:r w:rsidRPr="00FA0D37">
        <w:fldChar w:fldCharType="end"/>
      </w:r>
    </w:p>
    <w:p w14:paraId="027B6AE1" w14:textId="41859C17" w:rsidR="00057691" w:rsidRPr="00FA0D37" w:rsidRDefault="00057691" w:rsidP="00057691">
      <w:pPr>
        <w:pStyle w:val="TOC8"/>
        <w:rPr>
          <w:rFonts w:asciiTheme="minorHAnsi" w:eastAsiaTheme="minorEastAsia" w:hAnsiTheme="minorHAnsi" w:cstheme="minorBidi"/>
          <w:b w:val="0"/>
          <w:kern w:val="2"/>
          <w:szCs w:val="22"/>
          <w14:ligatures w14:val="standardContextual"/>
        </w:rPr>
      </w:pPr>
      <w:r w:rsidRPr="00FA0D37">
        <w:t>Annex B (informative):</w:t>
      </w:r>
      <w:r w:rsidRPr="00FA0D37">
        <w:rPr>
          <w:rFonts w:asciiTheme="minorHAnsi" w:eastAsiaTheme="minorEastAsia" w:hAnsiTheme="minorHAnsi" w:cstheme="minorBidi"/>
          <w:b w:val="0"/>
          <w:kern w:val="2"/>
          <w:szCs w:val="22"/>
          <w14:ligatures w14:val="standardContextual"/>
        </w:rPr>
        <w:tab/>
      </w:r>
      <w:r w:rsidRPr="00FA0D37">
        <w:t>RRC Information</w:t>
      </w:r>
      <w:r w:rsidRPr="00FA0D37">
        <w:tab/>
      </w:r>
      <w:r w:rsidRPr="00FA0D37">
        <w:fldChar w:fldCharType="begin" w:fldLock="1"/>
      </w:r>
      <w:r w:rsidRPr="00FA0D37">
        <w:instrText xml:space="preserve"> PAGEREF _Toc146781834 \h </w:instrText>
      </w:r>
      <w:r w:rsidRPr="00FA0D37">
        <w:fldChar w:fldCharType="separate"/>
      </w:r>
      <w:r w:rsidRPr="00FA0D37">
        <w:t>1298</w:t>
      </w:r>
      <w:r w:rsidRPr="00FA0D37">
        <w:fldChar w:fldCharType="end"/>
      </w:r>
    </w:p>
    <w:p w14:paraId="53BFD8C2" w14:textId="3BB79739" w:rsidR="00057691" w:rsidRPr="00FA0D37" w:rsidRDefault="00057691">
      <w:pPr>
        <w:pStyle w:val="TOC1"/>
        <w:rPr>
          <w:rFonts w:asciiTheme="minorHAnsi" w:eastAsiaTheme="minorEastAsia" w:hAnsiTheme="minorHAnsi" w:cstheme="minorBidi"/>
          <w:kern w:val="2"/>
          <w:szCs w:val="22"/>
          <w14:ligatures w14:val="standardContextual"/>
        </w:rPr>
      </w:pPr>
      <w:r w:rsidRPr="00FA0D37">
        <w:t>B.1</w:t>
      </w:r>
      <w:r w:rsidRPr="00FA0D37">
        <w:rPr>
          <w:rFonts w:asciiTheme="minorHAnsi" w:eastAsiaTheme="minorEastAsia" w:hAnsiTheme="minorHAnsi" w:cstheme="minorBidi"/>
          <w:kern w:val="2"/>
          <w:szCs w:val="22"/>
          <w14:ligatures w14:val="standardContextual"/>
        </w:rPr>
        <w:tab/>
      </w:r>
      <w:r w:rsidRPr="00FA0D37">
        <w:t>Protection of RRC messages</w:t>
      </w:r>
      <w:r w:rsidRPr="00FA0D37">
        <w:tab/>
      </w:r>
      <w:r w:rsidRPr="00FA0D37">
        <w:fldChar w:fldCharType="begin" w:fldLock="1"/>
      </w:r>
      <w:r w:rsidRPr="00FA0D37">
        <w:instrText xml:space="preserve"> PAGEREF _Toc146781835 \h </w:instrText>
      </w:r>
      <w:r w:rsidRPr="00FA0D37">
        <w:fldChar w:fldCharType="separate"/>
      </w:r>
      <w:r w:rsidRPr="00FA0D37">
        <w:t>1298</w:t>
      </w:r>
      <w:r w:rsidRPr="00FA0D37">
        <w:fldChar w:fldCharType="end"/>
      </w:r>
    </w:p>
    <w:p w14:paraId="01EB6BF7" w14:textId="366263E5" w:rsidR="00057691" w:rsidRPr="00FA0D37" w:rsidRDefault="00057691">
      <w:pPr>
        <w:pStyle w:val="TOC1"/>
        <w:rPr>
          <w:rFonts w:asciiTheme="minorHAnsi" w:eastAsiaTheme="minorEastAsia" w:hAnsiTheme="minorHAnsi" w:cstheme="minorBidi"/>
          <w:kern w:val="2"/>
          <w:szCs w:val="22"/>
          <w14:ligatures w14:val="standardContextual"/>
        </w:rPr>
      </w:pPr>
      <w:r w:rsidRPr="00FA0D37">
        <w:t>B.2</w:t>
      </w:r>
      <w:r w:rsidRPr="00FA0D37">
        <w:rPr>
          <w:rFonts w:asciiTheme="minorHAnsi" w:eastAsiaTheme="minorEastAsia" w:hAnsiTheme="minorHAnsi" w:cstheme="minorBidi"/>
          <w:kern w:val="2"/>
          <w:szCs w:val="22"/>
          <w14:ligatures w14:val="standardContextual"/>
        </w:rPr>
        <w:tab/>
      </w:r>
      <w:r w:rsidRPr="00FA0D37">
        <w:t>Description of BWP configuration options</w:t>
      </w:r>
      <w:r w:rsidRPr="00FA0D37">
        <w:tab/>
      </w:r>
      <w:r w:rsidRPr="00FA0D37">
        <w:fldChar w:fldCharType="begin" w:fldLock="1"/>
      </w:r>
      <w:r w:rsidRPr="00FA0D37">
        <w:instrText xml:space="preserve"> PAGEREF _Toc146781836 \h </w:instrText>
      </w:r>
      <w:r w:rsidRPr="00FA0D37">
        <w:fldChar w:fldCharType="separate"/>
      </w:r>
      <w:r w:rsidRPr="00FA0D37">
        <w:t>1300</w:t>
      </w:r>
      <w:r w:rsidRPr="00FA0D37">
        <w:fldChar w:fldCharType="end"/>
      </w:r>
    </w:p>
    <w:p w14:paraId="3F9992E9" w14:textId="7146A019" w:rsidR="00057691" w:rsidRPr="00FA0D37" w:rsidRDefault="00057691" w:rsidP="00057691">
      <w:pPr>
        <w:pStyle w:val="TOC8"/>
        <w:rPr>
          <w:rFonts w:asciiTheme="minorHAnsi" w:eastAsiaTheme="minorEastAsia" w:hAnsiTheme="minorHAnsi" w:cstheme="minorBidi"/>
          <w:b w:val="0"/>
          <w:kern w:val="2"/>
          <w:szCs w:val="22"/>
          <w14:ligatures w14:val="standardContextual"/>
        </w:rPr>
      </w:pPr>
      <w:r w:rsidRPr="00FA0D37">
        <w:t>Annex C (normative):</w:t>
      </w:r>
      <w:r w:rsidRPr="00FA0D37">
        <w:rPr>
          <w:rFonts w:asciiTheme="minorHAnsi" w:eastAsiaTheme="minorEastAsia" w:hAnsiTheme="minorHAnsi" w:cstheme="minorBidi"/>
          <w:b w:val="0"/>
          <w:kern w:val="2"/>
          <w:szCs w:val="22"/>
          <w14:ligatures w14:val="standardContextual"/>
        </w:rPr>
        <w:tab/>
      </w:r>
      <w:r w:rsidRPr="00FA0D37">
        <w:t>List of CRs Containing Early Implementable Features and Corrections</w:t>
      </w:r>
      <w:r w:rsidRPr="00FA0D37">
        <w:tab/>
      </w:r>
      <w:r w:rsidRPr="00FA0D37">
        <w:fldChar w:fldCharType="begin" w:fldLock="1"/>
      </w:r>
      <w:r w:rsidRPr="00FA0D37">
        <w:instrText xml:space="preserve"> PAGEREF _Toc146781837 \h </w:instrText>
      </w:r>
      <w:r w:rsidRPr="00FA0D37">
        <w:fldChar w:fldCharType="separate"/>
      </w:r>
      <w:r w:rsidRPr="00FA0D37">
        <w:t>1302</w:t>
      </w:r>
      <w:r w:rsidRPr="00FA0D37">
        <w:fldChar w:fldCharType="end"/>
      </w:r>
    </w:p>
    <w:p w14:paraId="01A5C69F" w14:textId="58E983C8" w:rsidR="00057691" w:rsidRPr="00FA0D37" w:rsidRDefault="00057691" w:rsidP="00057691">
      <w:pPr>
        <w:pStyle w:val="TOC8"/>
        <w:rPr>
          <w:rFonts w:asciiTheme="minorHAnsi" w:eastAsiaTheme="minorEastAsia" w:hAnsiTheme="minorHAnsi" w:cstheme="minorBidi"/>
          <w:b w:val="0"/>
          <w:kern w:val="2"/>
          <w:szCs w:val="22"/>
          <w14:ligatures w14:val="standardContextual"/>
        </w:rPr>
      </w:pPr>
      <w:r w:rsidRPr="00FA0D37">
        <w:t>Annex D (normative):</w:t>
      </w:r>
      <w:r w:rsidRPr="00FA0D37">
        <w:rPr>
          <w:rFonts w:asciiTheme="minorHAnsi" w:eastAsiaTheme="minorEastAsia" w:hAnsiTheme="minorHAnsi" w:cstheme="minorBidi"/>
          <w:b w:val="0"/>
          <w:kern w:val="2"/>
          <w:szCs w:val="22"/>
          <w14:ligatures w14:val="standardContextual"/>
        </w:rPr>
        <w:tab/>
      </w:r>
      <w:r w:rsidRPr="00FA0D37">
        <w:t>UE requirements on ASN.1 comprehension</w:t>
      </w:r>
      <w:r w:rsidRPr="00FA0D37">
        <w:tab/>
      </w:r>
      <w:r w:rsidRPr="00FA0D37">
        <w:fldChar w:fldCharType="begin" w:fldLock="1"/>
      </w:r>
      <w:r w:rsidRPr="00FA0D37">
        <w:instrText xml:space="preserve"> PAGEREF _Toc146781838 \h </w:instrText>
      </w:r>
      <w:r w:rsidRPr="00FA0D37">
        <w:fldChar w:fldCharType="separate"/>
      </w:r>
      <w:r w:rsidRPr="00FA0D37">
        <w:t>1306</w:t>
      </w:r>
      <w:r w:rsidRPr="00FA0D37">
        <w:fldChar w:fldCharType="end"/>
      </w:r>
    </w:p>
    <w:p w14:paraId="4FC1814D" w14:textId="2B010B96" w:rsidR="00057691" w:rsidRPr="00FA0D37" w:rsidRDefault="00057691" w:rsidP="00057691">
      <w:pPr>
        <w:pStyle w:val="TOC8"/>
        <w:rPr>
          <w:rFonts w:asciiTheme="minorHAnsi" w:eastAsiaTheme="minorEastAsia" w:hAnsiTheme="minorHAnsi" w:cstheme="minorBidi"/>
          <w:b w:val="0"/>
          <w:kern w:val="2"/>
          <w:szCs w:val="22"/>
          <w14:ligatures w14:val="standardContextual"/>
        </w:rPr>
      </w:pPr>
      <w:r w:rsidRPr="00FA0D37">
        <w:t>Annex E (informative):</w:t>
      </w:r>
      <w:r w:rsidRPr="00FA0D37">
        <w:tab/>
        <w:t>Change history</w:t>
      </w:r>
      <w:r w:rsidRPr="00FA0D37">
        <w:tab/>
      </w:r>
      <w:r w:rsidRPr="00FA0D37">
        <w:fldChar w:fldCharType="begin" w:fldLock="1"/>
      </w:r>
      <w:r w:rsidRPr="00FA0D37">
        <w:instrText xml:space="preserve"> PAGEREF _Toc146781839 \h </w:instrText>
      </w:r>
      <w:r w:rsidRPr="00FA0D37">
        <w:fldChar w:fldCharType="separate"/>
      </w:r>
      <w:r w:rsidRPr="00FA0D37">
        <w:t>1308</w:t>
      </w:r>
      <w:r w:rsidRPr="00FA0D37">
        <w:fldChar w:fldCharType="end"/>
      </w:r>
    </w:p>
    <w:p w14:paraId="20D6D17B" w14:textId="4D8A4203" w:rsidR="00423419" w:rsidRPr="00FA0D37" w:rsidRDefault="007303F0" w:rsidP="00990B99">
      <w:pPr>
        <w:pStyle w:val="Heading1"/>
      </w:pPr>
      <w:r w:rsidRPr="00FA0D37">
        <w:rPr>
          <w:rFonts w:ascii="Times New Roman" w:hAnsi="Times New Roman"/>
          <w:noProof/>
          <w:sz w:val="22"/>
        </w:rPr>
        <w:fldChar w:fldCharType="end"/>
      </w:r>
      <w:bookmarkStart w:id="11" w:name="_Toc146780631"/>
      <w:r w:rsidR="00990B99" w:rsidRPr="00FA0D37">
        <w:rPr>
          <w:noProof/>
        </w:rPr>
        <w:t>Foreword</w:t>
      </w:r>
      <w:bookmarkEnd w:id="7"/>
      <w:bookmarkEnd w:id="8"/>
      <w:bookmarkEnd w:id="9"/>
      <w:bookmarkEnd w:id="10"/>
      <w:bookmarkEnd w:id="11"/>
    </w:p>
    <w:p w14:paraId="6C2F118E" w14:textId="77777777" w:rsidR="00423419" w:rsidRPr="00FA0D37" w:rsidRDefault="00423419" w:rsidP="00423419">
      <w:r w:rsidRPr="00FA0D37">
        <w:t>This Technical Specification has been produced by the 3</w:t>
      </w:r>
      <w:r w:rsidRPr="00FA0D37">
        <w:rPr>
          <w:vertAlign w:val="superscript"/>
        </w:rPr>
        <w:t>rd</w:t>
      </w:r>
      <w:r w:rsidRPr="00FA0D37">
        <w:t xml:space="preserve"> Generation Partnership Project (3GPP).</w:t>
      </w:r>
    </w:p>
    <w:p w14:paraId="64C1656D" w14:textId="77777777" w:rsidR="00423419" w:rsidRPr="00FA0D37" w:rsidRDefault="00423419" w:rsidP="00423419">
      <w:r w:rsidRPr="00FA0D3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A0D37" w:rsidRDefault="00423419" w:rsidP="00423419">
      <w:pPr>
        <w:pStyle w:val="B1"/>
      </w:pPr>
      <w:r w:rsidRPr="00FA0D37">
        <w:t>Version x.y.z</w:t>
      </w:r>
    </w:p>
    <w:p w14:paraId="0B4B55A2" w14:textId="77777777" w:rsidR="00423419" w:rsidRPr="00FA0D37" w:rsidRDefault="00423419" w:rsidP="00423419">
      <w:pPr>
        <w:pStyle w:val="B1"/>
      </w:pPr>
      <w:r w:rsidRPr="00FA0D37">
        <w:t>where:</w:t>
      </w:r>
    </w:p>
    <w:p w14:paraId="6420EDC2" w14:textId="77777777" w:rsidR="00423419" w:rsidRPr="00FA0D37" w:rsidRDefault="00423419" w:rsidP="00423419">
      <w:pPr>
        <w:pStyle w:val="B2"/>
      </w:pPr>
      <w:r w:rsidRPr="00FA0D37">
        <w:t>x</w:t>
      </w:r>
      <w:r w:rsidRPr="00FA0D37">
        <w:tab/>
        <w:t>the first digit:</w:t>
      </w:r>
    </w:p>
    <w:p w14:paraId="5E4E175F" w14:textId="77777777" w:rsidR="00423419" w:rsidRPr="00FA0D37" w:rsidRDefault="00423419" w:rsidP="00423419">
      <w:pPr>
        <w:pStyle w:val="B3"/>
      </w:pPr>
      <w:r w:rsidRPr="00FA0D37">
        <w:t>1</w:t>
      </w:r>
      <w:r w:rsidRPr="00FA0D37">
        <w:tab/>
        <w:t>presented to TSG for information;</w:t>
      </w:r>
    </w:p>
    <w:p w14:paraId="74E386ED" w14:textId="77777777" w:rsidR="00423419" w:rsidRPr="00FA0D37" w:rsidRDefault="00423419" w:rsidP="00423419">
      <w:pPr>
        <w:pStyle w:val="B3"/>
      </w:pPr>
      <w:r w:rsidRPr="00FA0D37">
        <w:t>2</w:t>
      </w:r>
      <w:r w:rsidRPr="00FA0D37">
        <w:tab/>
        <w:t>presented to TSG for approval;</w:t>
      </w:r>
    </w:p>
    <w:p w14:paraId="57BC361F" w14:textId="77777777" w:rsidR="00423419" w:rsidRPr="00FA0D37" w:rsidRDefault="00423419" w:rsidP="00423419">
      <w:pPr>
        <w:pStyle w:val="B3"/>
      </w:pPr>
      <w:r w:rsidRPr="00FA0D37">
        <w:t>3</w:t>
      </w:r>
      <w:r w:rsidRPr="00FA0D37">
        <w:tab/>
        <w:t>or greater indicates TSG approved document under change control.</w:t>
      </w:r>
    </w:p>
    <w:p w14:paraId="6A751F32" w14:textId="77777777" w:rsidR="00423419" w:rsidRPr="00FA0D37" w:rsidRDefault="00423419" w:rsidP="00423419">
      <w:pPr>
        <w:pStyle w:val="B2"/>
      </w:pPr>
      <w:r w:rsidRPr="00FA0D37">
        <w:t>y</w:t>
      </w:r>
      <w:r w:rsidRPr="00FA0D37">
        <w:tab/>
        <w:t>the second digit is incremented for all changes of substance, i.e. technical enhancements, corrections, updates, etc.</w:t>
      </w:r>
    </w:p>
    <w:p w14:paraId="2A3ABC7F" w14:textId="77777777" w:rsidR="00423419" w:rsidRPr="00FA0D37" w:rsidRDefault="00423419" w:rsidP="00423419">
      <w:pPr>
        <w:pStyle w:val="B2"/>
      </w:pPr>
      <w:r w:rsidRPr="00FA0D37">
        <w:t>z</w:t>
      </w:r>
      <w:r w:rsidRPr="00FA0D37">
        <w:tab/>
        <w:t>the third digit is incremented when editorial only changes have been incorporated in the document.</w:t>
      </w:r>
    </w:p>
    <w:p w14:paraId="31C83BD5" w14:textId="77777777" w:rsidR="00394471" w:rsidRPr="00FA0D37" w:rsidRDefault="00423419" w:rsidP="00394471">
      <w:pPr>
        <w:pStyle w:val="Heading1"/>
        <w:rPr>
          <w:rFonts w:eastAsia="MS Mincho"/>
        </w:rPr>
      </w:pPr>
      <w:r w:rsidRPr="00FA0D37">
        <w:br w:type="page"/>
      </w:r>
      <w:bookmarkStart w:id="12" w:name="_Toc60776683"/>
      <w:bookmarkStart w:id="13" w:name="_Toc146780632"/>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FA0D37">
        <w:rPr>
          <w:rFonts w:eastAsia="MS Mincho"/>
        </w:rPr>
        <w:lastRenderedPageBreak/>
        <w:t>1</w:t>
      </w:r>
      <w:r w:rsidR="00394471" w:rsidRPr="00FA0D37">
        <w:rPr>
          <w:rFonts w:eastAsia="MS Mincho"/>
        </w:rPr>
        <w:tab/>
        <w:t>Scope</w:t>
      </w:r>
      <w:bookmarkEnd w:id="12"/>
      <w:bookmarkEnd w:id="13"/>
    </w:p>
    <w:p w14:paraId="69AC206F" w14:textId="77777777" w:rsidR="00394471" w:rsidRPr="00FA0D37" w:rsidRDefault="00394471" w:rsidP="00394471">
      <w:pPr>
        <w:rPr>
          <w:rFonts w:eastAsia="MS Mincho"/>
        </w:rPr>
      </w:pPr>
      <w:r w:rsidRPr="00FA0D37">
        <w:t>The present document specifies the Radio Resource Control protocol for the radio interface between UE and NG-RAN.</w:t>
      </w:r>
    </w:p>
    <w:p w14:paraId="0B653C29" w14:textId="77777777" w:rsidR="00394471" w:rsidRPr="00FA0D37" w:rsidRDefault="00394471" w:rsidP="00394471">
      <w:r w:rsidRPr="00FA0D37">
        <w:t>The scope of the present document also includes:</w:t>
      </w:r>
    </w:p>
    <w:p w14:paraId="45C1B1B5" w14:textId="77777777" w:rsidR="00394471" w:rsidRPr="00FA0D37" w:rsidRDefault="00394471" w:rsidP="00394471">
      <w:pPr>
        <w:pStyle w:val="B1"/>
      </w:pPr>
      <w:r w:rsidRPr="00FA0D37">
        <w:t>-</w:t>
      </w:r>
      <w:r w:rsidRPr="00FA0D37">
        <w:tab/>
        <w:t>the radio related information transported in a transparent container between source gNB and target gNB upon inter gNB handover;</w:t>
      </w:r>
    </w:p>
    <w:p w14:paraId="32CB4B2A" w14:textId="77777777" w:rsidR="00394471" w:rsidRPr="00FA0D37" w:rsidRDefault="00394471" w:rsidP="00394471">
      <w:pPr>
        <w:pStyle w:val="B1"/>
      </w:pPr>
      <w:r w:rsidRPr="00FA0D37">
        <w:t>-</w:t>
      </w:r>
      <w:r w:rsidRPr="00FA0D37">
        <w:tab/>
        <w:t>the radio related information transported in a transparent container between a source or target gNB and another system upon inter RAT handover.</w:t>
      </w:r>
    </w:p>
    <w:p w14:paraId="3C0F5F01" w14:textId="77777777" w:rsidR="00394471" w:rsidRPr="00FA0D37" w:rsidRDefault="00394471" w:rsidP="00394471">
      <w:pPr>
        <w:pStyle w:val="B1"/>
      </w:pPr>
      <w:r w:rsidRPr="00FA0D37">
        <w:t>-</w:t>
      </w:r>
      <w:r w:rsidRPr="00FA0D37">
        <w:tab/>
        <w:t>the radio related information transported in a transparent container between a source eNB and target gNB during E-UTRA-NR Dual Connectivity.</w:t>
      </w:r>
    </w:p>
    <w:p w14:paraId="34BC6D8D" w14:textId="77777777" w:rsidR="00394471" w:rsidRPr="00FA0D37" w:rsidRDefault="00394471" w:rsidP="00394471">
      <w:r w:rsidRPr="00FA0D37">
        <w:t>The RRC protocol is also used to configure the radio interface between an IAB-node and its parent node [2].</w:t>
      </w:r>
    </w:p>
    <w:p w14:paraId="3BC378F0" w14:textId="77777777" w:rsidR="00394471" w:rsidRPr="00FA0D37" w:rsidRDefault="00394471" w:rsidP="00394471">
      <w:pPr>
        <w:pStyle w:val="Heading1"/>
        <w:rPr>
          <w:rFonts w:eastAsia="MS Mincho"/>
        </w:rPr>
      </w:pPr>
      <w:bookmarkStart w:id="26" w:name="_Toc60776684"/>
      <w:bookmarkStart w:id="27" w:name="_Toc146780633"/>
      <w:r w:rsidRPr="00FA0D37">
        <w:rPr>
          <w:rFonts w:eastAsia="MS Mincho"/>
        </w:rPr>
        <w:t>2</w:t>
      </w:r>
      <w:r w:rsidRPr="00FA0D37">
        <w:rPr>
          <w:rFonts w:eastAsia="MS Mincho"/>
        </w:rPr>
        <w:tab/>
        <w:t>References</w:t>
      </w:r>
      <w:bookmarkEnd w:id="26"/>
      <w:bookmarkEnd w:id="27"/>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lastRenderedPageBreak/>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t>[35]</w:t>
      </w:r>
      <w:r w:rsidRPr="00FA0D37">
        <w:tab/>
        <w:t>3GPP TS 38.423: "NG-RAN, Xn application protocol (XnAP)".</w:t>
      </w:r>
    </w:p>
    <w:p w14:paraId="788C9154" w14:textId="77777777" w:rsidR="00394471" w:rsidRPr="00FA0D37" w:rsidRDefault="00394471" w:rsidP="00394471">
      <w:pPr>
        <w:pStyle w:val="EX"/>
        <w:rPr>
          <w:rFonts w:eastAsia="SimSun"/>
          <w:lang w:eastAsia="zh-CN"/>
        </w:rPr>
      </w:pPr>
      <w:r w:rsidRPr="00FA0D37">
        <w:t>[36]</w:t>
      </w:r>
      <w:r w:rsidRPr="00FA0D37">
        <w:tab/>
      </w:r>
      <w:r w:rsidRPr="00FA0D37">
        <w:rPr>
          <w:rFonts w:eastAsia="SimSun"/>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lastRenderedPageBreak/>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28" w:name="_Toc60776685"/>
      <w:r w:rsidRPr="00FA0D37">
        <w:t>[65]</w:t>
      </w:r>
      <w:r w:rsidR="00AE6F6C" w:rsidRPr="00FA0D37">
        <w:rPr>
          <w:lang w:eastAsia="zh-CN"/>
        </w:rPr>
        <w:tab/>
        <w:t>3GPP TS 23.304: "Proximity based Services (ProSe)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3GPP TS 38.351: "NR; Sidelink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lastRenderedPageBreak/>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ProSe)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Heading1"/>
        <w:rPr>
          <w:rFonts w:eastAsia="MS Mincho"/>
        </w:rPr>
      </w:pPr>
      <w:bookmarkStart w:id="29" w:name="_Toc146780634"/>
      <w:r w:rsidRPr="00FA0D37">
        <w:rPr>
          <w:rFonts w:eastAsia="MS Mincho"/>
        </w:rPr>
        <w:t>3</w:t>
      </w:r>
      <w:r w:rsidRPr="00FA0D37">
        <w:rPr>
          <w:rFonts w:eastAsia="MS Mincho"/>
        </w:rPr>
        <w:tab/>
        <w:t>Definitions, symbols and abbreviations</w:t>
      </w:r>
      <w:bookmarkEnd w:id="28"/>
      <w:bookmarkEnd w:id="29"/>
    </w:p>
    <w:p w14:paraId="68E8F765" w14:textId="77777777" w:rsidR="00394471" w:rsidRPr="00FA0D37" w:rsidRDefault="00394471" w:rsidP="00394471">
      <w:pPr>
        <w:pStyle w:val="Heading2"/>
        <w:rPr>
          <w:rFonts w:eastAsia="MS Mincho"/>
        </w:rPr>
      </w:pPr>
      <w:bookmarkStart w:id="30" w:name="_Toc60776686"/>
      <w:bookmarkStart w:id="31" w:name="_Toc146780635"/>
      <w:r w:rsidRPr="00FA0D37">
        <w:rPr>
          <w:rFonts w:eastAsia="MS Mincho"/>
        </w:rPr>
        <w:t>3.1</w:t>
      </w:r>
      <w:r w:rsidRPr="00FA0D37">
        <w:rPr>
          <w:rFonts w:eastAsia="MS Mincho"/>
        </w:rPr>
        <w:tab/>
        <w:t>Definitions</w:t>
      </w:r>
      <w:bookmarkEnd w:id="30"/>
      <w:bookmarkEnd w:id="31"/>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DengXian"/>
          <w:lang w:eastAsia="zh-CN"/>
        </w:rPr>
        <w:t xml:space="preserve">A radio bearer </w:t>
      </w:r>
      <w:r w:rsidRPr="00FA0D37">
        <w:t>configured for MBS broadcast delivery</w:t>
      </w:r>
      <w:r w:rsidRPr="00FA0D37">
        <w:rPr>
          <w:rFonts w:eastAsia="DengXian"/>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77777777" w:rsidR="00394471" w:rsidRPr="00FA0D37" w:rsidRDefault="00394471" w:rsidP="00394471">
      <w:pPr>
        <w:rPr>
          <w:b/>
        </w:rPr>
      </w:pPr>
      <w:r w:rsidRPr="00FA0D37">
        <w:rPr>
          <w:b/>
        </w:rPr>
        <w:t xml:space="preserve">DAPS bearer: </w:t>
      </w:r>
      <w:r w:rsidRPr="00FA0D37">
        <w:rPr>
          <w:bCs/>
        </w:rPr>
        <w:t>a bearer whose radio protocols are located in both the source gNB and the target gNB during DAPS handover to use both source gNB and target gNB resources.</w:t>
      </w:r>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t>Global cell identity:</w:t>
      </w:r>
      <w:r w:rsidRPr="00FA0D37">
        <w:t xml:space="preserve"> An identity to uniquely identifying an NR cell. It is consisted of </w:t>
      </w:r>
      <w:r w:rsidRPr="00FA0D37">
        <w:rPr>
          <w:i/>
        </w:rPr>
        <w:t>cellIdentity</w:t>
      </w:r>
      <w:r w:rsidRPr="00FA0D37">
        <w:t xml:space="preserve"> and </w:t>
      </w:r>
      <w:r w:rsidRPr="00FA0D37">
        <w:rPr>
          <w:i/>
        </w:rPr>
        <w:t>plmn-Identity</w:t>
      </w:r>
      <w:r w:rsidRPr="00FA0D37">
        <w:t xml:space="preserve"> of the first </w:t>
      </w:r>
      <w:r w:rsidRPr="00FA0D37">
        <w:rPr>
          <w:i/>
        </w:rPr>
        <w:t>PLMN-Identity</w:t>
      </w:r>
      <w:r w:rsidRPr="00FA0D37">
        <w:t xml:space="preserve"> in </w:t>
      </w:r>
      <w:r w:rsidRPr="00FA0D37">
        <w:rPr>
          <w:i/>
        </w:rPr>
        <w:t>plmn-IdentityList</w:t>
      </w:r>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Pr="00FA0D37" w:rsidRDefault="00214323" w:rsidP="00214323">
      <w:pPr>
        <w:rPr>
          <w:b/>
          <w:lang w:eastAsia="zh-CN"/>
        </w:rPr>
      </w:pPr>
      <w:r w:rsidRPr="00FA0D37">
        <w:rPr>
          <w:b/>
        </w:rPr>
        <w:t>MBS Radio Bearer:</w:t>
      </w:r>
      <w:r w:rsidRPr="00FA0D37">
        <w:t xml:space="preserve"> A radio bearer that is configured for MBS delivery.</w:t>
      </w:r>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DengXian"/>
          <w:lang w:eastAsia="zh-CN"/>
        </w:rPr>
        <w:t xml:space="preserve">A radio bearer </w:t>
      </w:r>
      <w:r w:rsidRPr="00FA0D37">
        <w:t>configured for MBS multicast delivery</w:t>
      </w:r>
      <w:r w:rsidRPr="00FA0D37">
        <w:rPr>
          <w:rFonts w:eastAsia="DengXian"/>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t>NPN-only Cell</w:t>
      </w:r>
      <w:r w:rsidRPr="00FA0D37">
        <w:t xml:space="preserve">: A cell that is only available for normal service for NPNs' subscriber. An NPN-capable UE determines that a cell is NPN-only Cell by detecting that the </w:t>
      </w:r>
      <w:r w:rsidRPr="00FA0D37">
        <w:rPr>
          <w:i/>
        </w:rPr>
        <w:t>cellReservedForOtherUse</w:t>
      </w:r>
      <w:r w:rsidRPr="00FA0D37">
        <w:t xml:space="preserve"> IE is set to true while the </w:t>
      </w:r>
      <w:r w:rsidRPr="00FA0D37">
        <w:rPr>
          <w:i/>
        </w:rPr>
        <w:t>npn-IdentityInfoList</w:t>
      </w:r>
      <w:r w:rsidRPr="00FA0D37">
        <w:t xml:space="preserve"> IE is present in </w:t>
      </w:r>
      <w:r w:rsidRPr="00FA0D37">
        <w:rPr>
          <w:i/>
        </w:rPr>
        <w:t>CellAccessRelatedInfo</w:t>
      </w:r>
      <w:r w:rsidRPr="00FA0D37">
        <w:t>.</w:t>
      </w:r>
    </w:p>
    <w:p w14:paraId="72D23C37" w14:textId="2816EF67" w:rsidR="00394471" w:rsidRPr="00FA0D37" w:rsidRDefault="00394471" w:rsidP="00394471">
      <w:pPr>
        <w:rPr>
          <w:rFonts w:eastAsia="Malgun Gothic"/>
          <w:lang w:eastAsia="ko-KR"/>
        </w:rPr>
      </w:pPr>
      <w:r w:rsidRPr="00FA0D37">
        <w:rPr>
          <w:b/>
        </w:rPr>
        <w:lastRenderedPageBreak/>
        <w:t>NR sidelink</w:t>
      </w:r>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r w:rsidR="00BD7E37" w:rsidRPr="00FA0D37">
        <w:t>ProSe Communication (including ProS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NR sidelink</w:t>
      </w:r>
      <w:r w:rsidRPr="00FA0D37">
        <w:rPr>
          <w:b/>
          <w:lang w:eastAsia="ko-KR"/>
        </w:rPr>
        <w:t xml:space="preserve"> discovery</w:t>
      </w:r>
      <w:r w:rsidRPr="00FA0D37">
        <w:t>:</w:t>
      </w:r>
      <w:r w:rsidRPr="00FA0D37">
        <w:rPr>
          <w:rFonts w:eastAsia="Malgun Gothic"/>
          <w:lang w:eastAsia="ko-KR"/>
        </w:rPr>
        <w:t xml:space="preserve"> </w:t>
      </w:r>
      <w:r w:rsidRPr="00FA0D37">
        <w:t>AS functionality enabling ProSe non-Relay Discovery and ProS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t xml:space="preserve">PNI-NPN identity: </w:t>
      </w:r>
      <w:r w:rsidRPr="00FA0D37">
        <w:rPr>
          <w:bCs/>
        </w:rPr>
        <w:t xml:space="preserve">an identifier of a PNI-NPN </w:t>
      </w:r>
      <w:r w:rsidRPr="00FA0D37">
        <w:rPr>
          <w:rFonts w:eastAsia="SimSun"/>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Timing Advance Group containing the SpCell.</w:t>
      </w:r>
    </w:p>
    <w:p w14:paraId="213DAE95" w14:textId="443A7BA4" w:rsidR="00394471" w:rsidRPr="00FA0D37" w:rsidRDefault="00394471" w:rsidP="00394471">
      <w:r w:rsidRPr="00FA0D37">
        <w:rPr>
          <w:b/>
        </w:rPr>
        <w:t>PUCCH SCell:</w:t>
      </w:r>
      <w:r w:rsidRPr="00FA0D37">
        <w:t xml:space="preserve"> An SCell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PUSCH-Less SCell:</w:t>
      </w:r>
      <w:r w:rsidRPr="00FA0D37">
        <w:t xml:space="preserve"> An SCell configured without PUSCH</w:t>
      </w:r>
      <w:r w:rsidRPr="00FA0D37">
        <w:rPr>
          <w:lang w:eastAsia="zh-CN"/>
        </w:rPr>
        <w:t>.</w:t>
      </w:r>
    </w:p>
    <w:p w14:paraId="3431CF55" w14:textId="6B2E01BF" w:rsidR="00CD6E06" w:rsidRPr="00FA0D37" w:rsidRDefault="00CD6E06" w:rsidP="00CD6E06">
      <w:pPr>
        <w:rPr>
          <w:b/>
          <w:bCs/>
        </w:rPr>
      </w:pPr>
      <w:r w:rsidRPr="00FA0D37">
        <w:rPr>
          <w:b/>
          <w:bCs/>
          <w:lang w:eastAsia="zh-CN"/>
        </w:rPr>
        <w:t xml:space="preserve">RedCap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For a UE configured with dual connectivity, the subset of serving cells comprising of the PSCell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PCell of the MCG or the PSCell of the SCG, otherwise the term Special Cell refers to the PCell.</w:t>
      </w:r>
    </w:p>
    <w:p w14:paraId="1EB6DEE7" w14:textId="77777777" w:rsidR="00394471" w:rsidRPr="00FA0D37" w:rsidRDefault="00394471" w:rsidP="00394471">
      <w:pPr>
        <w:rPr>
          <w:noProof/>
        </w:rPr>
      </w:pPr>
      <w:r w:rsidRPr="00FA0D37">
        <w:rPr>
          <w:b/>
          <w:noProof/>
        </w:rPr>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r w:rsidRPr="00FA0D37">
        <w:rPr>
          <w:b/>
          <w:bCs/>
        </w:rPr>
        <w:t>Uu Relay RLC channel</w:t>
      </w:r>
      <w:r w:rsidRPr="00FA0D37">
        <w:t xml:space="preserve">: </w:t>
      </w:r>
      <w:r w:rsidRPr="00FA0D37">
        <w:rPr>
          <w:rFonts w:eastAsia="MS Mincho"/>
          <w:lang w:eastAsia="en-US"/>
        </w:rPr>
        <w:t>A</w:t>
      </w:r>
      <w:r w:rsidRPr="00FA0D37">
        <w:t>n RLC channel between L2 U2N Relay UE and gNB, which is used to transport packets over Uu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t>V2X s</w:t>
      </w:r>
      <w:r w:rsidRPr="00FA0D37">
        <w:rPr>
          <w:b/>
        </w:rPr>
        <w:t>idelink</w:t>
      </w:r>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Heading2"/>
        <w:rPr>
          <w:rFonts w:eastAsia="MS Mincho"/>
        </w:rPr>
      </w:pPr>
      <w:bookmarkStart w:id="32" w:name="_Toc60776687"/>
      <w:bookmarkStart w:id="33" w:name="_Toc146780636"/>
      <w:r w:rsidRPr="00FA0D37">
        <w:rPr>
          <w:rFonts w:eastAsia="MS Mincho"/>
        </w:rPr>
        <w:lastRenderedPageBreak/>
        <w:t>3.2</w:t>
      </w:r>
      <w:r w:rsidRPr="00FA0D37">
        <w:rPr>
          <w:rFonts w:eastAsia="MS Mincho"/>
        </w:rPr>
        <w:tab/>
        <w:t>Abbreviations</w:t>
      </w:r>
      <w:bookmarkEnd w:id="32"/>
      <w:bookmarkEnd w:id="33"/>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77777777" w:rsidR="00394471" w:rsidRPr="00FA0D37" w:rsidRDefault="00394471" w:rsidP="00394471">
      <w:pPr>
        <w:pStyle w:val="EW"/>
      </w:pPr>
      <w:r w:rsidRPr="00FA0D37">
        <w:t>BLER</w:t>
      </w:r>
      <w:r w:rsidRPr="00FA0D37">
        <w:tab/>
        <w:t>Block Error Rate</w:t>
      </w:r>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Conditional PSCell Addition</w:t>
      </w:r>
    </w:p>
    <w:p w14:paraId="0158ED49" w14:textId="755F9BC4" w:rsidR="00394471" w:rsidRPr="00FA0D37" w:rsidRDefault="00394471" w:rsidP="0056095E">
      <w:pPr>
        <w:pStyle w:val="EW"/>
      </w:pPr>
      <w:r w:rsidRPr="00FA0D37">
        <w:t>CPC</w:t>
      </w:r>
      <w:r w:rsidRPr="00FA0D37">
        <w:tab/>
        <w:t>Conditional PSCell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t>DRB</w:t>
      </w:r>
      <w:r w:rsidRPr="00FA0D37">
        <w:tab/>
        <w:t>(user) Data Radio Bearer</w:t>
      </w:r>
    </w:p>
    <w:p w14:paraId="137D9F80" w14:textId="77777777" w:rsidR="00394471" w:rsidRPr="00FA0D37" w:rsidRDefault="00394471" w:rsidP="00394471">
      <w:pPr>
        <w:pStyle w:val="EW"/>
      </w:pPr>
      <w:r w:rsidRPr="00FA0D37">
        <w:t>DRX</w:t>
      </w:r>
      <w:r w:rsidRPr="00FA0D37">
        <w:tab/>
        <w:t>Discontinuous Reception</w:t>
      </w:r>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Centered, Earth-Fixed</w:t>
      </w:r>
    </w:p>
    <w:p w14:paraId="2BC2BCDA" w14:textId="77777777" w:rsidR="00276FEB" w:rsidRPr="00FA0D37" w:rsidRDefault="00276FEB" w:rsidP="00276FEB">
      <w:pPr>
        <w:pStyle w:val="EW"/>
      </w:pPr>
      <w:r w:rsidRPr="00FA0D37">
        <w:t>ECI</w:t>
      </w:r>
      <w:r w:rsidRPr="00FA0D37">
        <w:tab/>
        <w:t>Earth-Centered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lastRenderedPageBreak/>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1CB5687E" w14:textId="77777777" w:rsidR="00E420C1" w:rsidRPr="00FA0D37" w:rsidRDefault="00E420C1" w:rsidP="00E420C1">
      <w:pPr>
        <w:pStyle w:val="EW"/>
        <w:rPr>
          <w:ins w:id="34" w:author="CR#4363r2" w:date="2023-12-12T00:00:00Z"/>
        </w:rPr>
      </w:pPr>
      <w:ins w:id="35" w:author="CR#4363r2" w:date="2023-12-12T00:00:00Z">
        <w:r>
          <w:t>HST</w:t>
        </w:r>
        <w:r>
          <w:tab/>
          <w:t>High Speed Train</w:t>
        </w:r>
      </w:ins>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DengXian"/>
          <w:lang w:eastAsia="zh-CN"/>
        </w:rPr>
      </w:pPr>
      <w:r w:rsidRPr="00FA0D37">
        <w:rPr>
          <w:rFonts w:eastAsia="DengXian"/>
          <w:lang w:eastAsia="zh-CN"/>
        </w:rPr>
        <w:t>NSAG</w:t>
      </w:r>
      <w:r w:rsidRPr="00FA0D37">
        <w:rPr>
          <w:rFonts w:eastAsia="DengXian"/>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r w:rsidRPr="00FA0D37">
        <w:t>PCell</w:t>
      </w:r>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t>PDU</w:t>
      </w:r>
      <w:r w:rsidRPr="00FA0D37">
        <w:tab/>
        <w:t>Protocol Data Unit</w:t>
      </w:r>
    </w:p>
    <w:p w14:paraId="6C761C29" w14:textId="77777777" w:rsidR="00B623BD" w:rsidRPr="00FA0D37" w:rsidRDefault="00B623BD" w:rsidP="00B623BD">
      <w:pPr>
        <w:pStyle w:val="EW"/>
      </w:pPr>
      <w:bookmarkStart w:id="36" w:name="_Hlk92652518"/>
      <w:r w:rsidRPr="00FA0D37">
        <w:rPr>
          <w:rFonts w:eastAsia="DengXian"/>
        </w:rPr>
        <w:t>PEI</w:t>
      </w:r>
      <w:r w:rsidRPr="00FA0D37">
        <w:rPr>
          <w:rFonts w:eastAsia="DengXian"/>
        </w:rPr>
        <w:tab/>
        <w:t>Paging Early Indication</w:t>
      </w:r>
    </w:p>
    <w:bookmarkEnd w:id="36"/>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r w:rsidRPr="00FA0D37">
        <w:t>posSIB</w:t>
      </w:r>
      <w:r w:rsidRPr="00FA0D37">
        <w:tab/>
        <w:t>Positioning SIB</w:t>
      </w:r>
    </w:p>
    <w:p w14:paraId="4C0BDFF7" w14:textId="77777777" w:rsidR="0064192E" w:rsidRPr="00FA0D37" w:rsidRDefault="0064192E" w:rsidP="0064192E">
      <w:pPr>
        <w:pStyle w:val="EW"/>
      </w:pPr>
      <w:r w:rsidRPr="00FA0D37">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01B0280" w14:textId="77777777" w:rsidR="00394471" w:rsidRPr="00FA0D37" w:rsidRDefault="00394471" w:rsidP="00394471">
      <w:pPr>
        <w:pStyle w:val="EW"/>
      </w:pPr>
      <w:r w:rsidRPr="00FA0D37">
        <w:t>PSCell</w:t>
      </w:r>
      <w:r w:rsidRPr="00FA0D37">
        <w:tab/>
        <w:t>Primary SCG Cell</w:t>
      </w:r>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r w:rsidRPr="00FA0D37">
        <w:t>QoE</w:t>
      </w:r>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lastRenderedPageBreak/>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r w:rsidRPr="00FA0D37">
        <w:t>SCell</w:t>
      </w:r>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t>Sidelink Discovery RSRP</w:t>
      </w:r>
    </w:p>
    <w:p w14:paraId="0446B09C" w14:textId="77777777" w:rsidR="00E420C1" w:rsidRDefault="0070235D" w:rsidP="00E420C1">
      <w:pPr>
        <w:pStyle w:val="EW"/>
        <w:rPr>
          <w:ins w:id="37" w:author="CR#4363r2" w:date="2023-12-12T00:00:00Z"/>
        </w:rPr>
      </w:pPr>
      <w:r w:rsidRPr="00FA0D37">
        <w:t>SDT</w:t>
      </w:r>
      <w:r w:rsidRPr="00FA0D37">
        <w:tab/>
        <w:t>Small Data Transmission</w:t>
      </w:r>
    </w:p>
    <w:p w14:paraId="749C058A" w14:textId="36D1DE63" w:rsidR="0070235D" w:rsidRPr="00FA0D37" w:rsidRDefault="00E420C1" w:rsidP="0070235D">
      <w:pPr>
        <w:pStyle w:val="EW"/>
      </w:pPr>
      <w:ins w:id="38" w:author="CR#4363r2" w:date="2023-12-12T00:00:00Z">
        <w:r w:rsidRPr="00FA0D37">
          <w:t>SFN</w:t>
        </w:r>
        <w:r w:rsidRPr="00FA0D37">
          <w:tab/>
          <w:t>S</w:t>
        </w:r>
        <w:r>
          <w:t>ingle Frequency Network</w:t>
        </w:r>
      </w:ins>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FA0D37" w:rsidRDefault="00394471" w:rsidP="00394471">
      <w:pPr>
        <w:pStyle w:val="EW"/>
      </w:pPr>
      <w:r w:rsidRPr="00FA0D37">
        <w:t>SI</w:t>
      </w:r>
      <w:r w:rsidRPr="00FA0D37">
        <w:tab/>
        <w:t>System Information</w:t>
      </w:r>
    </w:p>
    <w:p w14:paraId="6FCA1087" w14:textId="77777777" w:rsidR="00394471" w:rsidRPr="00FA0D37" w:rsidRDefault="00394471" w:rsidP="00394471">
      <w:pPr>
        <w:pStyle w:val="EW"/>
      </w:pPr>
      <w:r w:rsidRPr="00FA0D37">
        <w:t>SIB</w:t>
      </w:r>
      <w:r w:rsidRPr="00FA0D37">
        <w:tab/>
        <w:t>System Information Block</w:t>
      </w:r>
    </w:p>
    <w:p w14:paraId="35E8FB96" w14:textId="77777777" w:rsidR="00394471" w:rsidRPr="00FA0D37" w:rsidRDefault="00394471" w:rsidP="00394471">
      <w:pPr>
        <w:pStyle w:val="EW"/>
      </w:pPr>
      <w:r w:rsidRPr="00FA0D37">
        <w:t>SL</w:t>
      </w:r>
      <w:r w:rsidRPr="00FA0D37">
        <w:tab/>
        <w:t>Sidelink</w:t>
      </w:r>
    </w:p>
    <w:p w14:paraId="46087CBD" w14:textId="77777777" w:rsidR="00394471" w:rsidRPr="00FA0D37" w:rsidRDefault="00394471" w:rsidP="00394471">
      <w:pPr>
        <w:pStyle w:val="EW"/>
      </w:pPr>
      <w:r w:rsidRPr="00FA0D37">
        <w:t>SLSS</w:t>
      </w:r>
      <w:r w:rsidRPr="00FA0D37">
        <w:tab/>
        <w:t>Sidelink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r w:rsidRPr="00FA0D37">
        <w:t>SpCell</w:t>
      </w:r>
      <w:r w:rsidRPr="00FA0D37">
        <w:tab/>
        <w:t>Special Cell</w:t>
      </w:r>
    </w:p>
    <w:p w14:paraId="29FF0A08" w14:textId="38309499" w:rsidR="00AE6F6C" w:rsidRPr="00FA0D37" w:rsidRDefault="00AE6F6C" w:rsidP="00AE6F6C">
      <w:pPr>
        <w:pStyle w:val="EW"/>
      </w:pPr>
      <w:r w:rsidRPr="00FA0D37">
        <w:t>SRAP</w:t>
      </w:r>
      <w:r w:rsidRPr="00FA0D37">
        <w:tab/>
        <w:t>Sidelink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SimSun"/>
          <w:lang w:eastAsia="en-US"/>
        </w:rPr>
      </w:pPr>
      <w:r w:rsidRPr="00FA0D37">
        <w:rPr>
          <w:rFonts w:eastAsia="SimSun"/>
          <w:lang w:eastAsia="en-US"/>
        </w:rPr>
        <w:t>U2N</w:t>
      </w:r>
      <w:r w:rsidRPr="00FA0D37">
        <w:rPr>
          <w:rFonts w:eastAsia="SimSun"/>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18732A4B" w14:textId="77777777" w:rsidR="00811135" w:rsidRPr="00FA0D37" w:rsidRDefault="00811135" w:rsidP="00811135">
      <w:pPr>
        <w:pStyle w:val="EW"/>
      </w:pPr>
      <w:r w:rsidRPr="00FA0D37">
        <w:rPr>
          <w:lang w:eastAsia="zh-CN"/>
        </w:rPr>
        <w:t>VR</w:t>
      </w:r>
      <w:r w:rsidRPr="00FA0D37">
        <w:rPr>
          <w:rFonts w:eastAsiaTheme="minorEastAsia"/>
          <w:lang w:eastAsia="zh-CN"/>
        </w:rPr>
        <w:tab/>
        <w:t>Virtual Reality</w:t>
      </w:r>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Heading1"/>
        <w:rPr>
          <w:rFonts w:eastAsia="MS Mincho"/>
        </w:rPr>
      </w:pPr>
      <w:bookmarkStart w:id="39" w:name="_Toc60776688"/>
      <w:bookmarkStart w:id="40" w:name="_Toc146780637"/>
      <w:r w:rsidRPr="00FA0D37">
        <w:rPr>
          <w:rFonts w:eastAsia="MS Mincho"/>
        </w:rPr>
        <w:t>4</w:t>
      </w:r>
      <w:r w:rsidRPr="00FA0D37">
        <w:rPr>
          <w:rFonts w:eastAsia="MS Mincho"/>
        </w:rPr>
        <w:tab/>
        <w:t>General</w:t>
      </w:r>
      <w:bookmarkEnd w:id="39"/>
      <w:bookmarkEnd w:id="40"/>
    </w:p>
    <w:p w14:paraId="7D90F362" w14:textId="77777777" w:rsidR="00394471" w:rsidRPr="00FA0D37" w:rsidRDefault="00394471" w:rsidP="00394471">
      <w:pPr>
        <w:pStyle w:val="Heading2"/>
        <w:rPr>
          <w:rFonts w:eastAsia="MS Mincho"/>
        </w:rPr>
      </w:pPr>
      <w:bookmarkStart w:id="41" w:name="_Toc60776689"/>
      <w:bookmarkStart w:id="42" w:name="_Toc146780638"/>
      <w:r w:rsidRPr="00FA0D37">
        <w:rPr>
          <w:rFonts w:eastAsia="MS Mincho"/>
        </w:rPr>
        <w:t>4.1</w:t>
      </w:r>
      <w:r w:rsidRPr="00FA0D37">
        <w:rPr>
          <w:rFonts w:eastAsia="MS Mincho"/>
        </w:rPr>
        <w:tab/>
        <w:t>Introduction</w:t>
      </w:r>
      <w:bookmarkEnd w:id="41"/>
      <w:bookmarkEnd w:id="42"/>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lastRenderedPageBreak/>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Heading2"/>
        <w:rPr>
          <w:rFonts w:eastAsia="MS Mincho"/>
        </w:rPr>
      </w:pPr>
      <w:bookmarkStart w:id="43" w:name="_Toc60776690"/>
      <w:bookmarkStart w:id="44" w:name="_Toc146780639"/>
      <w:r w:rsidRPr="00FA0D37">
        <w:rPr>
          <w:rFonts w:eastAsia="MS Mincho"/>
        </w:rPr>
        <w:t>4.2</w:t>
      </w:r>
      <w:r w:rsidRPr="00FA0D37">
        <w:rPr>
          <w:rFonts w:eastAsia="MS Mincho"/>
        </w:rPr>
        <w:tab/>
        <w:t>Architecture</w:t>
      </w:r>
      <w:bookmarkEnd w:id="43"/>
      <w:bookmarkEnd w:id="44"/>
    </w:p>
    <w:p w14:paraId="113E532D" w14:textId="77777777" w:rsidR="00394471" w:rsidRPr="00FA0D37" w:rsidRDefault="00394471" w:rsidP="00394471">
      <w:pPr>
        <w:pStyle w:val="Heading3"/>
        <w:rPr>
          <w:rFonts w:eastAsia="MS Mincho"/>
        </w:rPr>
      </w:pPr>
      <w:bookmarkStart w:id="45" w:name="_Toc60776691"/>
      <w:bookmarkStart w:id="46" w:name="_Toc146780640"/>
      <w:r w:rsidRPr="00FA0D37">
        <w:rPr>
          <w:rFonts w:eastAsia="MS Mincho"/>
        </w:rPr>
        <w:t>4.2.1</w:t>
      </w:r>
      <w:r w:rsidRPr="00FA0D37">
        <w:rPr>
          <w:rFonts w:eastAsia="MS Mincho"/>
        </w:rPr>
        <w:tab/>
        <w:t>UE states and state transitions including inter RAT</w:t>
      </w:r>
      <w:bookmarkEnd w:id="45"/>
      <w:bookmarkEnd w:id="46"/>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lastRenderedPageBreak/>
        <w:t>-</w:t>
      </w:r>
      <w:r w:rsidRPr="00FA0D37">
        <w:tab/>
      </w:r>
      <w:r w:rsidR="0070235D" w:rsidRPr="00FA0D37">
        <w:t>While SDT procedure is not ongoing, m</w:t>
      </w:r>
      <w:r w:rsidRPr="00FA0D37">
        <w:t>onitors a Paging channel for CN paging using 5G-S-TMSI and RAN paging using fullI-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SimSun"/>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For UEs supporting CA, use of one or more SCells, aggregated with the SpCell,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t>Figure 4.2.1-1 illustrates an overview of UE RRC state machine and state transitions in NR. A UE has only one RRC state in NR at one time.</w:t>
      </w:r>
    </w:p>
    <w:p w14:paraId="3017F843" w14:textId="77777777" w:rsidR="00394471" w:rsidRPr="00FA0D37" w:rsidRDefault="00394471" w:rsidP="00394471">
      <w:pPr>
        <w:pStyle w:val="TH"/>
      </w:pPr>
      <w:r w:rsidRPr="00FA0D37">
        <w:rPr>
          <w:noProof/>
        </w:rPr>
        <w:object w:dxaOrig="5025" w:dyaOrig="4875" w14:anchorId="61C9D094">
          <v:shape id="_x0000_i1027" type="#_x0000_t75" style="width:251.25pt;height:243.75pt" o:ole="">
            <v:imagedata r:id="rId17" o:title=""/>
          </v:shape>
          <o:OLEObject Type="Embed" ProgID="Word.Document.12" ShapeID="_x0000_i1027" DrawAspect="Content" ObjectID="_1763905715" r:id="rId18">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394471" w:rsidP="00394471">
      <w:pPr>
        <w:pStyle w:val="TH"/>
        <w:rPr>
          <w:noProof/>
        </w:rPr>
      </w:pPr>
      <w:r w:rsidRPr="00FA0D37">
        <w:rPr>
          <w:noProof/>
        </w:rPr>
        <w:object w:dxaOrig="10500" w:dyaOrig="5475" w14:anchorId="1653B7D4">
          <v:shape id="_x0000_i1028" type="#_x0000_t75" style="width:525.75pt;height:273.75pt" o:ole="">
            <v:imagedata r:id="rId19" o:title=""/>
          </v:shape>
          <o:OLEObject Type="Embed" ProgID="Word.Document.12" ShapeID="_x0000_i1028" DrawAspect="Content" ObjectID="_1763905716" r:id="rId20">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93231F" w:rsidP="000830BB">
      <w:pPr>
        <w:pStyle w:val="TH"/>
        <w:rPr>
          <w:noProof/>
        </w:rPr>
      </w:pPr>
      <w:r w:rsidRPr="00FA0D37">
        <w:object w:dxaOrig="8270" w:dyaOrig="1040" w14:anchorId="12E41DC4">
          <v:shape id="_x0000_i1029" type="#_x0000_t75" style="width:413.25pt;height:51.75pt" o:ole="">
            <v:imagedata r:id="rId21" o:title=""/>
          </v:shape>
          <o:OLEObject Type="Embed" ProgID="Visio.Drawing.15" ShapeID="_x0000_i1029" DrawAspect="Content" ObjectID="_1763905717" r:id="rId22"/>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Heading3"/>
        <w:rPr>
          <w:rFonts w:eastAsia="MS Mincho"/>
        </w:rPr>
      </w:pPr>
      <w:bookmarkStart w:id="47" w:name="_Toc60776692"/>
      <w:bookmarkStart w:id="48" w:name="_Toc146780641"/>
      <w:r w:rsidRPr="00FA0D37">
        <w:rPr>
          <w:rFonts w:eastAsia="MS Mincho"/>
        </w:rPr>
        <w:t>4.2.2</w:t>
      </w:r>
      <w:r w:rsidRPr="00FA0D37">
        <w:rPr>
          <w:rFonts w:eastAsia="MS Mincho"/>
        </w:rPr>
        <w:tab/>
        <w:t>Signalling radio bearers</w:t>
      </w:r>
      <w:bookmarkEnd w:id="47"/>
      <w:bookmarkEnd w:id="48"/>
    </w:p>
    <w:p w14:paraId="12428535" w14:textId="77777777" w:rsidR="00394471" w:rsidRPr="00FA0D37" w:rsidRDefault="00394471" w:rsidP="00394471">
      <w:r w:rsidRPr="00FA0D37">
        <w:t>"Signalling Radio Bearers" (SRBs) are defined as Radio Bearers (RB</w:t>
      </w:r>
      <w:r w:rsidRPr="00FA0D37">
        <w:rPr>
          <w:rFonts w:eastAsia="SimSun"/>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Heading2"/>
        <w:tabs>
          <w:tab w:val="left" w:pos="5245"/>
        </w:tabs>
        <w:rPr>
          <w:rFonts w:eastAsia="MS Mincho"/>
        </w:rPr>
      </w:pPr>
      <w:bookmarkStart w:id="49" w:name="_Toc60776693"/>
      <w:bookmarkStart w:id="50" w:name="_Toc146780642"/>
      <w:r w:rsidRPr="00FA0D37">
        <w:rPr>
          <w:rFonts w:eastAsia="MS Mincho"/>
        </w:rPr>
        <w:t>4.3</w:t>
      </w:r>
      <w:r w:rsidRPr="00FA0D37">
        <w:rPr>
          <w:rFonts w:eastAsia="MS Mincho"/>
        </w:rPr>
        <w:tab/>
        <w:t>Services</w:t>
      </w:r>
      <w:bookmarkEnd w:id="49"/>
      <w:bookmarkEnd w:id="50"/>
    </w:p>
    <w:p w14:paraId="1496A57A" w14:textId="77777777" w:rsidR="00394471" w:rsidRPr="00FA0D37" w:rsidRDefault="00394471" w:rsidP="00394471">
      <w:pPr>
        <w:pStyle w:val="Heading3"/>
        <w:rPr>
          <w:rFonts w:eastAsia="MS Mincho"/>
        </w:rPr>
      </w:pPr>
      <w:bookmarkStart w:id="51" w:name="_Toc60776694"/>
      <w:bookmarkStart w:id="52" w:name="_Toc146780643"/>
      <w:r w:rsidRPr="00FA0D37">
        <w:rPr>
          <w:rFonts w:eastAsia="MS Mincho"/>
        </w:rPr>
        <w:t>4.3.1</w:t>
      </w:r>
      <w:r w:rsidRPr="00FA0D37">
        <w:rPr>
          <w:rFonts w:eastAsia="MS Mincho"/>
        </w:rPr>
        <w:tab/>
        <w:t>Services provided to upper layers</w:t>
      </w:r>
      <w:bookmarkEnd w:id="51"/>
      <w:bookmarkEnd w:id="52"/>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lastRenderedPageBreak/>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53" w:name="_Toc60776695"/>
      <w:r w:rsidRPr="00FA0D37">
        <w:t>-</w:t>
      </w:r>
      <w:r w:rsidRPr="00FA0D37">
        <w:tab/>
        <w:t>Transfer of application layer measurement configuration and reporting.</w:t>
      </w:r>
    </w:p>
    <w:p w14:paraId="7BB22473" w14:textId="77777777" w:rsidR="00394471" w:rsidRPr="00FA0D37" w:rsidRDefault="00394471" w:rsidP="00394471">
      <w:pPr>
        <w:pStyle w:val="Heading3"/>
        <w:rPr>
          <w:rFonts w:eastAsia="MS Mincho"/>
        </w:rPr>
      </w:pPr>
      <w:bookmarkStart w:id="54" w:name="_Toc146780644"/>
      <w:r w:rsidRPr="00FA0D37">
        <w:rPr>
          <w:rFonts w:eastAsia="MS Mincho"/>
        </w:rPr>
        <w:t>4.3.2</w:t>
      </w:r>
      <w:r w:rsidRPr="00FA0D37">
        <w:rPr>
          <w:rFonts w:eastAsia="MS Mincho"/>
        </w:rPr>
        <w:tab/>
        <w:t>Services expected from lower layers</w:t>
      </w:r>
      <w:bookmarkEnd w:id="53"/>
      <w:bookmarkEnd w:id="54"/>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Heading2"/>
        <w:rPr>
          <w:rFonts w:eastAsia="MS Mincho"/>
        </w:rPr>
      </w:pPr>
      <w:bookmarkStart w:id="55" w:name="_Toc60776696"/>
      <w:bookmarkStart w:id="56" w:name="_Toc146780645"/>
      <w:r w:rsidRPr="00FA0D37">
        <w:rPr>
          <w:rFonts w:eastAsia="MS Mincho"/>
        </w:rPr>
        <w:t>4.4</w:t>
      </w:r>
      <w:r w:rsidRPr="00FA0D37">
        <w:rPr>
          <w:rFonts w:eastAsia="MS Mincho"/>
        </w:rPr>
        <w:tab/>
        <w:t>Functions</w:t>
      </w:r>
      <w:bookmarkEnd w:id="55"/>
      <w:bookmarkEnd w:id="56"/>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SimSun"/>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lastRenderedPageBreak/>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57"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Heading1"/>
        <w:rPr>
          <w:rFonts w:eastAsia="MS Mincho"/>
        </w:rPr>
      </w:pPr>
      <w:bookmarkStart w:id="58" w:name="_Toc146780646"/>
      <w:r w:rsidRPr="00FA0D37">
        <w:rPr>
          <w:rFonts w:eastAsia="MS Mincho"/>
        </w:rPr>
        <w:t>5</w:t>
      </w:r>
      <w:r w:rsidRPr="00FA0D37">
        <w:rPr>
          <w:rFonts w:eastAsia="MS Mincho"/>
        </w:rPr>
        <w:tab/>
        <w:t>Procedures</w:t>
      </w:r>
      <w:bookmarkEnd w:id="57"/>
      <w:bookmarkEnd w:id="58"/>
    </w:p>
    <w:p w14:paraId="39F4FD16" w14:textId="77777777" w:rsidR="00394471" w:rsidRPr="00FA0D37" w:rsidRDefault="00394471" w:rsidP="00394471">
      <w:pPr>
        <w:pStyle w:val="Heading2"/>
        <w:rPr>
          <w:rFonts w:eastAsia="MS Mincho"/>
        </w:rPr>
      </w:pPr>
      <w:bookmarkStart w:id="59" w:name="_Toc60776698"/>
      <w:bookmarkStart w:id="60" w:name="_Toc146780647"/>
      <w:r w:rsidRPr="00FA0D37">
        <w:rPr>
          <w:rFonts w:eastAsia="MS Mincho"/>
        </w:rPr>
        <w:t>5.1</w:t>
      </w:r>
      <w:r w:rsidRPr="00FA0D37">
        <w:rPr>
          <w:rFonts w:eastAsia="MS Mincho"/>
        </w:rPr>
        <w:tab/>
        <w:t>General</w:t>
      </w:r>
      <w:bookmarkEnd w:id="59"/>
      <w:bookmarkEnd w:id="60"/>
    </w:p>
    <w:p w14:paraId="069E1128" w14:textId="77777777" w:rsidR="00394471" w:rsidRPr="00FA0D37" w:rsidRDefault="00394471" w:rsidP="00394471">
      <w:pPr>
        <w:pStyle w:val="Heading3"/>
        <w:rPr>
          <w:rFonts w:eastAsia="MS Mincho"/>
        </w:rPr>
      </w:pPr>
      <w:bookmarkStart w:id="61" w:name="_Toc60776699"/>
      <w:bookmarkStart w:id="62" w:name="_Toc146780648"/>
      <w:r w:rsidRPr="00FA0D37">
        <w:rPr>
          <w:rFonts w:eastAsia="MS Mincho"/>
        </w:rPr>
        <w:t>5.1.1</w:t>
      </w:r>
      <w:r w:rsidRPr="00FA0D37">
        <w:rPr>
          <w:rFonts w:eastAsia="MS Mincho"/>
        </w:rPr>
        <w:tab/>
        <w:t>Introduction</w:t>
      </w:r>
      <w:bookmarkEnd w:id="61"/>
      <w:bookmarkEnd w:id="62"/>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Heading3"/>
        <w:rPr>
          <w:rFonts w:eastAsia="MS Mincho"/>
        </w:rPr>
      </w:pPr>
      <w:bookmarkStart w:id="63" w:name="_Toc60776700"/>
      <w:bookmarkStart w:id="64" w:name="_Toc146780649"/>
      <w:r w:rsidRPr="00FA0D37">
        <w:t>5.1.2</w:t>
      </w:r>
      <w:r w:rsidRPr="00FA0D37">
        <w:tab/>
        <w:t>General requirements</w:t>
      </w:r>
      <w:bookmarkEnd w:id="63"/>
      <w:bookmarkEnd w:id="64"/>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Heading3"/>
      </w:pPr>
      <w:bookmarkStart w:id="65" w:name="_Toc60776701"/>
      <w:bookmarkStart w:id="66" w:name="_Toc146780650"/>
      <w:r w:rsidRPr="00FA0D37">
        <w:lastRenderedPageBreak/>
        <w:t>5.1.3</w:t>
      </w:r>
      <w:r w:rsidRPr="00FA0D37">
        <w:tab/>
        <w:t>Requirements for UE in MR-DC</w:t>
      </w:r>
      <w:bookmarkEnd w:id="65"/>
      <w:bookmarkEnd w:id="66"/>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67" w:name="_Hlk54254669"/>
      <w:r w:rsidRPr="00FA0D37">
        <w:t xml:space="preserve">TS 36.331[10], </w:t>
      </w:r>
      <w:bookmarkEnd w:id="67"/>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Heading2"/>
        <w:rPr>
          <w:rFonts w:eastAsia="MS Mincho"/>
        </w:rPr>
      </w:pPr>
      <w:bookmarkStart w:id="68" w:name="_Toc60776702"/>
      <w:bookmarkStart w:id="69" w:name="_Toc146780651"/>
      <w:r w:rsidRPr="00FA0D37">
        <w:rPr>
          <w:rFonts w:eastAsia="MS Mincho"/>
        </w:rPr>
        <w:t>5.2</w:t>
      </w:r>
      <w:r w:rsidRPr="00FA0D37">
        <w:rPr>
          <w:rFonts w:eastAsia="MS Mincho"/>
        </w:rPr>
        <w:tab/>
        <w:t>System information</w:t>
      </w:r>
      <w:bookmarkEnd w:id="68"/>
      <w:bookmarkEnd w:id="69"/>
    </w:p>
    <w:p w14:paraId="5256C0C4" w14:textId="77777777" w:rsidR="00394471" w:rsidRPr="00FA0D37" w:rsidRDefault="00394471" w:rsidP="00394471">
      <w:pPr>
        <w:pStyle w:val="Heading3"/>
        <w:rPr>
          <w:rFonts w:eastAsia="MS Mincho"/>
        </w:rPr>
      </w:pPr>
      <w:bookmarkStart w:id="70" w:name="_Toc60776703"/>
      <w:bookmarkStart w:id="71" w:name="_Toc146780652"/>
      <w:r w:rsidRPr="00FA0D37">
        <w:rPr>
          <w:rFonts w:eastAsia="MS Mincho"/>
        </w:rPr>
        <w:t>5.2.1</w:t>
      </w:r>
      <w:r w:rsidRPr="00FA0D37">
        <w:rPr>
          <w:rFonts w:eastAsia="MS Mincho"/>
        </w:rPr>
        <w:tab/>
        <w:t>Introduction</w:t>
      </w:r>
      <w:bookmarkEnd w:id="70"/>
      <w:bookmarkEnd w:id="71"/>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SimSun"/>
          <w:lang w:eastAsia="zh-CN"/>
        </w:rPr>
        <w:t xml:space="preserve">The first transmission of the </w:t>
      </w:r>
      <w:r w:rsidRPr="00FA0D37">
        <w:rPr>
          <w:rFonts w:eastAsia="SimSun"/>
          <w:i/>
        </w:rPr>
        <w:t>MIB</w:t>
      </w:r>
      <w:r w:rsidRPr="00FA0D37">
        <w:rPr>
          <w:rFonts w:eastAsia="SimSun"/>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lastRenderedPageBreak/>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72" w:name="_Hlk133346316"/>
      <w:r w:rsidR="008A24B0" w:rsidRPr="00FA0D37">
        <w:t>segment</w:t>
      </w:r>
      <w:bookmarkEnd w:id="72"/>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Heading3"/>
        <w:rPr>
          <w:rFonts w:eastAsia="MS Mincho"/>
        </w:rPr>
      </w:pPr>
      <w:bookmarkStart w:id="73" w:name="_Toc60776704"/>
      <w:bookmarkStart w:id="74" w:name="_Toc146780653"/>
      <w:r w:rsidRPr="00FA0D37">
        <w:rPr>
          <w:rFonts w:eastAsia="MS Mincho"/>
        </w:rPr>
        <w:t>5.2.2</w:t>
      </w:r>
      <w:r w:rsidRPr="00FA0D37">
        <w:rPr>
          <w:rFonts w:eastAsia="MS Mincho"/>
        </w:rPr>
        <w:tab/>
        <w:t>System information acquisition</w:t>
      </w:r>
      <w:bookmarkEnd w:id="73"/>
      <w:bookmarkEnd w:id="74"/>
    </w:p>
    <w:p w14:paraId="26864FF0" w14:textId="77777777" w:rsidR="00394471" w:rsidRPr="00FA0D37" w:rsidRDefault="00394471" w:rsidP="00394471">
      <w:pPr>
        <w:pStyle w:val="Heading4"/>
        <w:rPr>
          <w:rFonts w:eastAsia="MS Mincho"/>
        </w:rPr>
      </w:pPr>
      <w:bookmarkStart w:id="75" w:name="_Toc60776705"/>
      <w:bookmarkStart w:id="76" w:name="_Toc146780654"/>
      <w:r w:rsidRPr="00FA0D37">
        <w:rPr>
          <w:rFonts w:eastAsia="MS Mincho"/>
        </w:rPr>
        <w:t>5.2.2.1</w:t>
      </w:r>
      <w:r w:rsidRPr="00FA0D37">
        <w:rPr>
          <w:rFonts w:eastAsia="MS Mincho"/>
        </w:rPr>
        <w:tab/>
        <w:t>General UE requirements</w:t>
      </w:r>
      <w:bookmarkEnd w:id="75"/>
      <w:bookmarkEnd w:id="76"/>
    </w:p>
    <w:p w14:paraId="61C28EF4" w14:textId="42E4AFF0" w:rsidR="00EC6CDC" w:rsidRPr="00FA0D37" w:rsidRDefault="008E4C89" w:rsidP="00394471">
      <w:pPr>
        <w:pStyle w:val="TH"/>
        <w:rPr>
          <w:rFonts w:eastAsia="MS Mincho"/>
        </w:rPr>
      </w:pPr>
      <w:r w:rsidRPr="00FA0D37">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63905718" r:id="rId24"/>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77"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Heading4"/>
        <w:rPr>
          <w:rFonts w:eastAsia="MS Mincho"/>
        </w:rPr>
      </w:pPr>
      <w:bookmarkStart w:id="78" w:name="_Toc146780655"/>
      <w:r w:rsidRPr="00FA0D37">
        <w:rPr>
          <w:rFonts w:eastAsia="MS Mincho"/>
        </w:rPr>
        <w:lastRenderedPageBreak/>
        <w:t>5.2.2.2</w:t>
      </w:r>
      <w:r w:rsidRPr="00FA0D37">
        <w:rPr>
          <w:rFonts w:eastAsia="MS Mincho"/>
        </w:rPr>
        <w:tab/>
        <w:t xml:space="preserve">SIB validity and </w:t>
      </w:r>
      <w:r w:rsidRPr="00FA0D37">
        <w:rPr>
          <w:rFonts w:eastAsia="Calibri" w:cs="Arial"/>
          <w:szCs w:val="24"/>
        </w:rPr>
        <w:t>need to (re)-acquire SIB</w:t>
      </w:r>
      <w:bookmarkEnd w:id="77"/>
      <w:bookmarkEnd w:id="78"/>
    </w:p>
    <w:p w14:paraId="68D47CC2" w14:textId="77777777" w:rsidR="00394471" w:rsidRPr="00FA0D37" w:rsidRDefault="00394471" w:rsidP="00394471">
      <w:pPr>
        <w:pStyle w:val="Heading5"/>
        <w:rPr>
          <w:rFonts w:eastAsia="MS Mincho"/>
        </w:rPr>
      </w:pPr>
      <w:bookmarkStart w:id="79" w:name="_Toc60776707"/>
      <w:bookmarkStart w:id="80" w:name="_Toc146780656"/>
      <w:r w:rsidRPr="00FA0D37">
        <w:rPr>
          <w:rFonts w:eastAsia="MS Mincho"/>
        </w:rPr>
        <w:t>5.2.2.2.1</w:t>
      </w:r>
      <w:r w:rsidRPr="00FA0D37">
        <w:rPr>
          <w:rFonts w:eastAsia="MS Mincho"/>
        </w:rPr>
        <w:tab/>
        <w:t>SIB validity</w:t>
      </w:r>
      <w:bookmarkEnd w:id="79"/>
      <w:bookmarkEnd w:id="80"/>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SimSun"/>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SimSun"/>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SimSun"/>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SimSun"/>
          <w:lang w:eastAsia="zh-CN"/>
        </w:rPr>
        <w:t xml:space="preserve"> and the v</w:t>
      </w:r>
      <w:r w:rsidRPr="00FA0D37">
        <w:rPr>
          <w:rFonts w:eastAsia="SimSun"/>
          <w:i/>
          <w:lang w:eastAsia="zh-CN"/>
        </w:rPr>
        <w:t>alueTag</w:t>
      </w:r>
      <w:r w:rsidRPr="00FA0D37">
        <w:rPr>
          <w:rFonts w:eastAsia="SimSun"/>
          <w:lang w:eastAsia="zh-CN"/>
        </w:rPr>
        <w:t xml:space="preserve"> that are included</w:t>
      </w:r>
      <w:r w:rsidRPr="00FA0D37">
        <w:rPr>
          <w:rFonts w:eastAsia="SimSun"/>
        </w:rPr>
        <w:t xml:space="preserve"> in the </w:t>
      </w:r>
      <w:r w:rsidRPr="00FA0D37">
        <w:rPr>
          <w:i/>
        </w:rPr>
        <w:t>si-SchedulingInfo</w:t>
      </w:r>
      <w:r w:rsidRPr="00FA0D37">
        <w:t xml:space="preserve"> for the SIB </w:t>
      </w:r>
      <w:r w:rsidRPr="00FA0D37">
        <w:rPr>
          <w:rFonts w:eastAsia="SimSun"/>
          <w:lang w:eastAsia="zh-CN"/>
        </w:rPr>
        <w:t xml:space="preserve">received </w:t>
      </w:r>
      <w:r w:rsidRPr="00FA0D37">
        <w:t>from the serving cell</w:t>
      </w:r>
      <w:r w:rsidRPr="00FA0D37">
        <w:rPr>
          <w:rFonts w:eastAsia="SimSun"/>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SimSun"/>
          <w:i/>
        </w:rPr>
        <w:t>valueTag</w:t>
      </w:r>
      <w:r w:rsidRPr="00FA0D37">
        <w:rPr>
          <w:rFonts w:eastAsia="SimSun"/>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lastRenderedPageBreak/>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SimSun"/>
        </w:rPr>
        <w:t>3</w:t>
      </w:r>
      <w:r w:rsidRPr="00FA0D37">
        <w:t>&gt;</w:t>
      </w:r>
      <w:r w:rsidRPr="00FA0D37">
        <w:tab/>
        <w:t xml:space="preserve">else </w:t>
      </w:r>
      <w:r w:rsidRPr="00FA0D37">
        <w:rPr>
          <w:rFonts w:eastAsia="SimSun"/>
          <w:lang w:eastAsia="zh-CN"/>
        </w:rPr>
        <w:t xml:space="preserve">if the first </w:t>
      </w:r>
      <w:r w:rsidRPr="00FA0D37">
        <w:rPr>
          <w:rFonts w:eastAsia="SimSun"/>
          <w:i/>
          <w:lang w:eastAsia="zh-CN"/>
        </w:rPr>
        <w:t>PLMN-Identity</w:t>
      </w:r>
      <w:r w:rsidRPr="00FA0D37">
        <w:rPr>
          <w:rFonts w:eastAsia="SimSun"/>
          <w:lang w:eastAsia="zh-CN"/>
        </w:rPr>
        <w:t xml:space="preserve"> in the </w:t>
      </w:r>
      <w:r w:rsidRPr="00FA0D37">
        <w:rPr>
          <w:rFonts w:eastAsia="SimSun"/>
          <w:i/>
          <w:lang w:eastAsia="zh-CN"/>
        </w:rPr>
        <w:t>PLMN-IdentityInfoList,</w:t>
      </w:r>
      <w:r w:rsidRPr="00FA0D37">
        <w:rPr>
          <w:rFonts w:eastAsia="SimSun"/>
          <w:lang w:eastAsia="zh-CN"/>
        </w:rPr>
        <w:t xml:space="preserve"> the </w:t>
      </w:r>
      <w:r w:rsidRPr="00FA0D37">
        <w:rPr>
          <w:i/>
        </w:rPr>
        <w:t>cellIdentity</w:t>
      </w:r>
      <w:r w:rsidRPr="00FA0D37">
        <w:rPr>
          <w:rFonts w:eastAsia="SimSun"/>
          <w:lang w:eastAsia="zh-CN"/>
        </w:rPr>
        <w:t xml:space="preserve"> and </w:t>
      </w:r>
      <w:r w:rsidRPr="00FA0D37">
        <w:rPr>
          <w:rFonts w:eastAsia="SimSun"/>
          <w:i/>
          <w:lang w:eastAsia="zh-CN"/>
        </w:rPr>
        <w:t>valueTag</w:t>
      </w:r>
      <w:r w:rsidRPr="00FA0D37">
        <w:rPr>
          <w:rFonts w:eastAsia="SimSun"/>
          <w:lang w:eastAsia="zh-CN"/>
        </w:rPr>
        <w:t xml:space="preserve"> that are included in the </w:t>
      </w:r>
      <w:r w:rsidRPr="00FA0D37">
        <w:rPr>
          <w:rFonts w:eastAsia="SimSun"/>
          <w:i/>
          <w:lang w:eastAsia="zh-CN"/>
        </w:rPr>
        <w:t>si-SchedulingInfo</w:t>
      </w:r>
      <w:r w:rsidRPr="00FA0D37">
        <w:rPr>
          <w:rFonts w:eastAsia="SimSun"/>
          <w:lang w:eastAsia="zh-CN"/>
        </w:rPr>
        <w:t xml:space="preserve"> for the SIB</w:t>
      </w:r>
      <w:r w:rsidRPr="00FA0D37">
        <w:t xml:space="preserve"> </w:t>
      </w:r>
      <w:r w:rsidRPr="00FA0D37">
        <w:rPr>
          <w:rFonts w:eastAsia="SimSun"/>
          <w:lang w:eastAsia="zh-CN"/>
        </w:rPr>
        <w:t xml:space="preserve">received </w:t>
      </w:r>
      <w:r w:rsidRPr="00FA0D37">
        <w:t>from the serving cell</w:t>
      </w:r>
      <w:r w:rsidRPr="00FA0D37">
        <w:rPr>
          <w:rFonts w:eastAsia="SimSun"/>
        </w:rPr>
        <w:t xml:space="preserve"> </w:t>
      </w:r>
      <w:r w:rsidRPr="00FA0D37">
        <w:t xml:space="preserve">are identical to the </w:t>
      </w:r>
      <w:r w:rsidRPr="00FA0D37">
        <w:rPr>
          <w:rFonts w:eastAsia="SimSun"/>
          <w:i/>
        </w:rPr>
        <w:t>PLMN-Identity,</w:t>
      </w:r>
      <w:r w:rsidRPr="00FA0D37">
        <w:rPr>
          <w:rFonts w:eastAsia="SimSun"/>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SimSun"/>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SimSun"/>
          <w:lang w:eastAsia="zh-CN"/>
        </w:rPr>
        <w:t xml:space="preserve"> included</w:t>
      </w:r>
      <w:r w:rsidR="008F17A9" w:rsidRPr="00FA0D37">
        <w:rPr>
          <w:rFonts w:eastAsia="SimSun"/>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SimSun"/>
          <w:lang w:eastAsia="zh-CN"/>
        </w:rPr>
        <w:t xml:space="preserve">received </w:t>
      </w:r>
      <w:r w:rsidR="008F17A9" w:rsidRPr="00FA0D37">
        <w:t>from the serving cell</w:t>
      </w:r>
      <w:r w:rsidR="008F17A9" w:rsidRPr="00FA0D37">
        <w:rPr>
          <w:rFonts w:eastAsia="SimSun"/>
          <w:lang w:eastAsia="zh-CN"/>
        </w:rPr>
        <w:t xml:space="preserve"> is</w:t>
      </w:r>
      <w:r w:rsidR="008F17A9" w:rsidRPr="00FA0D37">
        <w:t xml:space="preserve"> identical to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5EFB2EDE" w14:textId="77777777" w:rsidR="00394471" w:rsidRPr="00FA0D37" w:rsidRDefault="00394471" w:rsidP="00394471">
      <w:pPr>
        <w:pStyle w:val="Heading5"/>
        <w:rPr>
          <w:rFonts w:eastAsia="MS Mincho"/>
        </w:rPr>
      </w:pPr>
      <w:bookmarkStart w:id="81" w:name="_Toc60776708"/>
      <w:bookmarkStart w:id="82" w:name="_Toc146780657"/>
      <w:r w:rsidRPr="00FA0D37">
        <w:rPr>
          <w:rFonts w:eastAsia="MS Mincho"/>
        </w:rPr>
        <w:t>5.2.2.2.2</w:t>
      </w:r>
      <w:r w:rsidRPr="00FA0D37">
        <w:rPr>
          <w:rFonts w:eastAsia="MS Mincho"/>
        </w:rPr>
        <w:tab/>
        <w:t>SI change indication and PWS notification</w:t>
      </w:r>
      <w:bookmarkEnd w:id="81"/>
      <w:bookmarkEnd w:id="82"/>
    </w:p>
    <w:p w14:paraId="14935ADA" w14:textId="4B7462D7" w:rsidR="00CD6E06" w:rsidRPr="00FA0D37" w:rsidRDefault="00394471" w:rsidP="00CD6E06">
      <w:pPr>
        <w:rPr>
          <w:rFonts w:eastAsia="SimSun"/>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SimSun"/>
          <w:lang w:eastAsia="zh-CN"/>
        </w:rPr>
        <w:t xml:space="preserve"> If H-SFN is provided in </w:t>
      </w:r>
      <w:r w:rsidR="00CD6E06" w:rsidRPr="00FA0D37">
        <w:rPr>
          <w:rFonts w:eastAsia="SimSun"/>
          <w:i/>
          <w:iCs/>
          <w:lang w:eastAsia="zh-CN"/>
        </w:rPr>
        <w:t>SIB1</w:t>
      </w:r>
      <w:r w:rsidR="00CD6E06" w:rsidRPr="00FA0D37">
        <w:rPr>
          <w:rFonts w:eastAsia="SimSun"/>
          <w:lang w:eastAsia="zh-CN"/>
        </w:rPr>
        <w:t>, and UE is configured with eDRX,</w:t>
      </w:r>
      <w:r w:rsidR="00CD6E06" w:rsidRPr="00FA0D37">
        <w:rPr>
          <w:rFonts w:eastAsia="SimSun"/>
          <w:i/>
          <w:iCs/>
          <w:lang w:eastAsia="zh-CN"/>
        </w:rPr>
        <w:t xml:space="preserve"> </w:t>
      </w:r>
      <w:r w:rsidR="00CD6E06" w:rsidRPr="00FA0D37">
        <w:rPr>
          <w:rFonts w:eastAsia="SimSun"/>
          <w:lang w:eastAsia="zh-CN"/>
        </w:rPr>
        <w:t xml:space="preserve">modification period boundaries are defined by SFN values for which (H-SFN * 1024 + SFN) mod </w:t>
      </w:r>
      <w:r w:rsidR="00CD6E06" w:rsidRPr="00FA0D37">
        <w:rPr>
          <w:rFonts w:eastAsia="SimSun"/>
          <w:i/>
          <w:iCs/>
          <w:lang w:eastAsia="zh-CN"/>
        </w:rPr>
        <w:t xml:space="preserve">m </w:t>
      </w:r>
      <w:r w:rsidR="00CD6E06" w:rsidRPr="00FA0D37">
        <w:rPr>
          <w:rFonts w:eastAsia="SimSun"/>
          <w:lang w:eastAsia="zh-CN"/>
        </w:rPr>
        <w:t>= 0.</w:t>
      </w:r>
    </w:p>
    <w:p w14:paraId="741120A1" w14:textId="1A3A9583" w:rsidR="00CD6E06" w:rsidRPr="00FA0D37" w:rsidRDefault="00CD6E06" w:rsidP="00CD6E06">
      <w:pPr>
        <w:rPr>
          <w:rFonts w:eastAsia="SimSun"/>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UEs in </w:t>
      </w:r>
      <w:r w:rsidRPr="00FA0D37">
        <w:t xml:space="preserve">RRC_CONNECTED </w:t>
      </w:r>
      <w:r w:rsidRPr="00FA0D37">
        <w:rPr>
          <w:rFonts w:eastAsia="SimSun"/>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w:t>
      </w:r>
      <w:r w:rsidRPr="00FA0D37">
        <w:lastRenderedPageBreak/>
        <w:t>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SimSun"/>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w:t>
      </w:r>
      <w:r w:rsidRPr="00FA0D37">
        <w:t>ETWS</w:t>
      </w:r>
      <w:r w:rsidRPr="00FA0D37">
        <w:rPr>
          <w:rFonts w:eastAsia="SimSun"/>
          <w:lang w:eastAsia="zh-CN"/>
        </w:rPr>
        <w:t xml:space="preserve"> or </w:t>
      </w:r>
      <w:r w:rsidRPr="00FA0D37">
        <w:t xml:space="preserve">CMAS capable UEs in RRC_CONNECTED </w:t>
      </w:r>
      <w:r w:rsidRPr="00FA0D37">
        <w:rPr>
          <w:rFonts w:eastAsia="SimSun"/>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SimSun"/>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SimSun"/>
          <w:i/>
          <w:lang w:eastAsia="zh-CN"/>
        </w:rPr>
        <w:t>6</w:t>
      </w:r>
      <w:r w:rsidRPr="00FA0D37">
        <w:t>:</w:t>
      </w:r>
    </w:p>
    <w:p w14:paraId="2C32BD59" w14:textId="42A4EA3F" w:rsidR="00394471" w:rsidRPr="00FA0D37" w:rsidRDefault="00394471" w:rsidP="00394471">
      <w:pPr>
        <w:pStyle w:val="B3"/>
      </w:pPr>
      <w:r w:rsidRPr="00FA0D37">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DengXian"/>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DengXian"/>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DengXian"/>
          <w:i/>
          <w:iCs/>
        </w:rPr>
        <w:t xml:space="preserve">systemInfoModification-eDRX </w:t>
      </w:r>
      <w:r w:rsidRPr="00FA0D37">
        <w:rPr>
          <w:rFonts w:eastAsia="DengXian"/>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Heading4"/>
        <w:rPr>
          <w:rFonts w:eastAsia="MS Mincho"/>
        </w:rPr>
      </w:pPr>
      <w:bookmarkStart w:id="83" w:name="_Toc60776709"/>
      <w:bookmarkStart w:id="84" w:name="_Toc146780658"/>
      <w:r w:rsidRPr="00FA0D37">
        <w:rPr>
          <w:rFonts w:eastAsia="MS Mincho"/>
        </w:rPr>
        <w:t>5.2.2.3</w:t>
      </w:r>
      <w:r w:rsidRPr="00FA0D37">
        <w:rPr>
          <w:rFonts w:eastAsia="MS Mincho"/>
        </w:rPr>
        <w:tab/>
        <w:t>Acquisition of System Information</w:t>
      </w:r>
      <w:bookmarkEnd w:id="83"/>
      <w:bookmarkEnd w:id="84"/>
    </w:p>
    <w:p w14:paraId="4942643F" w14:textId="77777777" w:rsidR="00394471" w:rsidRPr="00FA0D37" w:rsidRDefault="00394471" w:rsidP="00394471">
      <w:pPr>
        <w:pStyle w:val="Heading5"/>
        <w:rPr>
          <w:rFonts w:eastAsia="MS Mincho"/>
        </w:rPr>
      </w:pPr>
      <w:bookmarkStart w:id="85" w:name="_Toc60776710"/>
      <w:bookmarkStart w:id="86"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85"/>
      <w:bookmarkEnd w:id="86"/>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lastRenderedPageBreak/>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46316EA0"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proofErr w:type="spellStart"/>
      <w:r w:rsidRPr="00FA0D37">
        <w:rPr>
          <w:rFonts w:eastAsia="Yu Mincho"/>
          <w:i/>
        </w:rPr>
        <w:t>not</w:t>
      </w:r>
      <w:ins w:id="87" w:author="CR#4363r2" w:date="2023-12-12T00:00:00Z">
        <w:r w:rsidR="00E420C1">
          <w:rPr>
            <w:rFonts w:eastAsia="Yu Mincho"/>
            <w:i/>
          </w:rPr>
          <w:t>B</w:t>
        </w:r>
      </w:ins>
      <w:del w:id="88" w:author="CR#4363r2" w:date="2023-12-12T00:00:00Z">
        <w:r w:rsidRPr="00FA0D37" w:rsidDel="00E420C1">
          <w:rPr>
            <w:rFonts w:eastAsia="Yu Mincho"/>
            <w:i/>
          </w:rPr>
          <w:delText>b</w:delText>
        </w:r>
      </w:del>
      <w:r w:rsidRPr="00FA0D37">
        <w:rPr>
          <w:rFonts w:eastAsia="Yu Mincho"/>
          <w:i/>
        </w:rPr>
        <w:t>roadcasting</w:t>
      </w:r>
      <w:proofErr w:type="spellEnd"/>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89" w:name="_Hlk120540406"/>
      <w:bookmarkStart w:id="90" w:name="_Toc60776711"/>
      <w:r w:rsidRPr="00FA0D37">
        <w:t>NOTE 2:</w:t>
      </w:r>
      <w:bookmarkStart w:id="91"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Heading5"/>
        <w:rPr>
          <w:rFonts w:eastAsia="MS Mincho"/>
        </w:rPr>
      </w:pPr>
      <w:bookmarkStart w:id="92" w:name="_Toc146780660"/>
      <w:bookmarkEnd w:id="89"/>
      <w:bookmarkEnd w:id="91"/>
      <w:r w:rsidRPr="00FA0D37">
        <w:rPr>
          <w:rFonts w:eastAsia="MS Mincho"/>
        </w:rPr>
        <w:t>5.2.2.3.2</w:t>
      </w:r>
      <w:r w:rsidRPr="00FA0D37">
        <w:rPr>
          <w:rFonts w:eastAsia="MS Mincho"/>
        </w:rPr>
        <w:tab/>
        <w:t>Acquisition of an SI message</w:t>
      </w:r>
      <w:bookmarkEnd w:id="90"/>
      <w:bookmarkEnd w:id="92"/>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w:t>
      </w:r>
      <w:r w:rsidRPr="00FA0D37">
        <w:lastRenderedPageBreak/>
        <w:t>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93" w:name="_Hlk71038631"/>
      <w:r w:rsidRPr="00FA0D37">
        <w:t>2&gt;</w:t>
      </w:r>
      <w:r w:rsidRPr="00FA0D37">
        <w:tab/>
        <w:t xml:space="preserve">else if the concerned SI message is configured in the </w:t>
      </w:r>
      <w:r w:rsidRPr="00FA0D37">
        <w:rPr>
          <w:i/>
        </w:rPr>
        <w:t>schedulingInfoList2</w:t>
      </w:r>
      <w:r w:rsidRPr="00FA0D37">
        <w:t>;</w:t>
      </w:r>
      <w:bookmarkEnd w:id="93"/>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t>3&gt;</w:t>
      </w:r>
      <w:r w:rsidRPr="00FA0D37">
        <w:tab/>
        <w:t>the SI-window starts at the slot #</w:t>
      </w:r>
      <w:r w:rsidRPr="00FA0D37">
        <w:rPr>
          <w:i/>
        </w:rPr>
        <w:t>a</w:t>
      </w:r>
      <w:r w:rsidRPr="00FA0D37">
        <w:t xml:space="preserve">, where </w:t>
      </w:r>
      <w:bookmarkStart w:id="94" w:name="_Hlk71031886"/>
      <w:r w:rsidRPr="00FA0D37">
        <w:rPr>
          <w:i/>
        </w:rPr>
        <w:t>a</w:t>
      </w:r>
      <w:r w:rsidRPr="00FA0D37">
        <w:t xml:space="preserve"> = </w:t>
      </w:r>
      <w:r w:rsidRPr="00FA0D37">
        <w:rPr>
          <w:i/>
        </w:rPr>
        <w:t>x</w:t>
      </w:r>
      <w:r w:rsidRPr="00FA0D37">
        <w:t xml:space="preserve"> mod N</w:t>
      </w:r>
      <w:bookmarkEnd w:id="94"/>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lastRenderedPageBreak/>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Heading5"/>
        <w:rPr>
          <w:rFonts w:eastAsia="MS Mincho"/>
        </w:rPr>
      </w:pPr>
      <w:bookmarkStart w:id="95" w:name="_Toc60776712"/>
      <w:bookmarkStart w:id="96" w:name="_Toc146780661"/>
      <w:r w:rsidRPr="00FA0D37">
        <w:rPr>
          <w:rFonts w:eastAsia="MS Mincho"/>
        </w:rPr>
        <w:t>5.2.2.3.3</w:t>
      </w:r>
      <w:r w:rsidRPr="00FA0D37">
        <w:rPr>
          <w:rFonts w:eastAsia="MS Mincho"/>
        </w:rPr>
        <w:tab/>
        <w:t>Request for on demand system information</w:t>
      </w:r>
      <w:bookmarkEnd w:id="95"/>
      <w:bookmarkEnd w:id="96"/>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lastRenderedPageBreak/>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Heading5"/>
        <w:rPr>
          <w:rFonts w:eastAsia="MS Mincho"/>
        </w:rPr>
      </w:pPr>
      <w:bookmarkStart w:id="97" w:name="_Toc60776713"/>
      <w:bookmarkStart w:id="98" w:name="_Toc146780662"/>
      <w:r w:rsidRPr="00FA0D37">
        <w:rPr>
          <w:rFonts w:eastAsia="MS Mincho"/>
        </w:rPr>
        <w:t>5.2.2.3.3a</w:t>
      </w:r>
      <w:r w:rsidRPr="00FA0D37">
        <w:rPr>
          <w:rFonts w:eastAsia="MS Mincho"/>
        </w:rPr>
        <w:tab/>
        <w:t>Request for on demand positioning system information</w:t>
      </w:r>
      <w:bookmarkEnd w:id="97"/>
      <w:bookmarkEnd w:id="98"/>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lastRenderedPageBreak/>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Heading5"/>
      </w:pPr>
      <w:bookmarkStart w:id="99" w:name="_Toc60776714"/>
      <w:bookmarkStart w:id="100" w:name="_Toc146780663"/>
      <w:r w:rsidRPr="00FA0D37">
        <w:t>5.2.2.3.4</w:t>
      </w:r>
      <w:r w:rsidRPr="00FA0D37">
        <w:tab/>
        <w:t xml:space="preserve">Actions related to transmission of </w:t>
      </w:r>
      <w:r w:rsidRPr="00FA0D37">
        <w:rPr>
          <w:i/>
        </w:rPr>
        <w:t>RRCSystemInfoRequest</w:t>
      </w:r>
      <w:r w:rsidRPr="00FA0D37">
        <w:t xml:space="preserve"> message</w:t>
      </w:r>
      <w:bookmarkEnd w:id="99"/>
      <w:bookmarkEnd w:id="100"/>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Heading5"/>
      </w:pPr>
      <w:bookmarkStart w:id="101" w:name="_Toc60776715"/>
      <w:bookmarkStart w:id="102" w:name="_Toc146780664"/>
      <w:r w:rsidRPr="00FA0D37">
        <w:t>5.2.2.3.5</w:t>
      </w:r>
      <w:r w:rsidRPr="00FA0D37">
        <w:tab/>
        <w:t>Acquisition of SIB(s) or posSIB(s) in RRC_CONNECTED</w:t>
      </w:r>
      <w:bookmarkEnd w:id="101"/>
      <w:bookmarkEnd w:id="102"/>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lastRenderedPageBreak/>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Heading5"/>
      </w:pPr>
      <w:bookmarkStart w:id="103" w:name="_Toc60776716"/>
      <w:bookmarkStart w:id="104"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103"/>
      <w:bookmarkEnd w:id="104"/>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lastRenderedPageBreak/>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Heading4"/>
        <w:rPr>
          <w:rFonts w:eastAsia="MS Mincho"/>
        </w:rPr>
      </w:pPr>
      <w:bookmarkStart w:id="105" w:name="_Toc60776717"/>
      <w:bookmarkStart w:id="106" w:name="_Toc146780666"/>
      <w:r w:rsidRPr="00FA0D37">
        <w:rPr>
          <w:rFonts w:eastAsia="MS Mincho"/>
        </w:rPr>
        <w:t>5.2.2.4</w:t>
      </w:r>
      <w:r w:rsidRPr="00FA0D37">
        <w:rPr>
          <w:rFonts w:eastAsia="MS Mincho"/>
        </w:rPr>
        <w:tab/>
        <w:t xml:space="preserve">Actions upon receipt of </w:t>
      </w:r>
      <w:r w:rsidRPr="00FA0D37">
        <w:rPr>
          <w:rFonts w:eastAsia="SimSun"/>
          <w:lang w:eastAsia="zh-CN"/>
        </w:rPr>
        <w:t>System Information</w:t>
      </w:r>
      <w:bookmarkEnd w:id="105"/>
      <w:bookmarkEnd w:id="106"/>
    </w:p>
    <w:p w14:paraId="6578FEA6" w14:textId="77777777" w:rsidR="00394471" w:rsidRPr="00FA0D37" w:rsidRDefault="00394471" w:rsidP="00394471">
      <w:pPr>
        <w:pStyle w:val="Heading5"/>
        <w:rPr>
          <w:rFonts w:eastAsia="MS Mincho"/>
        </w:rPr>
      </w:pPr>
      <w:bookmarkStart w:id="107" w:name="_Toc60776718"/>
      <w:bookmarkStart w:id="108"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107"/>
      <w:bookmarkEnd w:id="108"/>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Heading5"/>
        <w:rPr>
          <w:rFonts w:eastAsia="MS Mincho"/>
        </w:rPr>
      </w:pPr>
      <w:bookmarkStart w:id="109" w:name="_Toc60776719"/>
      <w:bookmarkStart w:id="110"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109"/>
      <w:bookmarkEnd w:id="110"/>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517B36F9" w14:textId="77777777" w:rsidR="00071DD3" w:rsidRDefault="009518E8" w:rsidP="00071DD3">
      <w:pPr>
        <w:ind w:left="568" w:hanging="284"/>
        <w:rPr>
          <w:ins w:id="111" w:author="CR#4508" w:date="2023-12-12T16:07:00Z"/>
        </w:rPr>
      </w:pPr>
      <w:r w:rsidRPr="00FA0D37">
        <w:t>1&gt;</w:t>
      </w:r>
      <w:r w:rsidRPr="00FA0D37">
        <w:tab/>
        <w:t>if the access is for NTN</w:t>
      </w:r>
      <w:ins w:id="112" w:author="CR#4508" w:date="2023-12-12T16:07:00Z">
        <w:r w:rsidR="00071DD3">
          <w:t>:</w:t>
        </w:r>
      </w:ins>
    </w:p>
    <w:p w14:paraId="7EF8D435" w14:textId="77777777" w:rsidR="00071DD3" w:rsidRDefault="00071DD3" w:rsidP="00071DD3">
      <w:pPr>
        <w:pStyle w:val="B2"/>
        <w:rPr>
          <w:ins w:id="113" w:author="CR#4508" w:date="2023-12-12T16:07:00Z"/>
        </w:rPr>
      </w:pPr>
      <w:ins w:id="114" w:author="CR#4508" w:date="2023-12-12T16:07:00Z">
        <w:r>
          <w:t>2</w:t>
        </w:r>
        <w:r w:rsidRPr="00BB7FB3">
          <w:t>&gt;</w:t>
        </w:r>
        <w:r w:rsidRPr="00BB7FB3">
          <w:tab/>
          <w:t xml:space="preserve">if the UE is in RRC_IDLE or in RRC_INACTIVE, or if the UE is in RRC_CONNECTED while </w:t>
        </w:r>
        <w:r w:rsidRPr="00BB7FB3">
          <w:rPr>
            <w:i/>
          </w:rPr>
          <w:t>T311</w:t>
        </w:r>
        <w:r w:rsidRPr="00BB7FB3">
          <w:t xml:space="preserve"> is running</w:t>
        </w:r>
        <w:r>
          <w:t>; and</w:t>
        </w:r>
      </w:ins>
    </w:p>
    <w:p w14:paraId="7F0F3DEB" w14:textId="2AF1E8B8" w:rsidR="009518E8" w:rsidRPr="00FA0D37" w:rsidRDefault="00071DD3" w:rsidP="00071DD3">
      <w:pPr>
        <w:pStyle w:val="B2"/>
        <w:pPrChange w:id="115" w:author="CR#4508" w:date="2023-12-12T16:07:00Z">
          <w:pPr>
            <w:pStyle w:val="B1"/>
          </w:pPr>
        </w:pPrChange>
      </w:pPr>
      <w:ins w:id="116" w:author="CR#4508" w:date="2023-12-12T16:07:00Z">
        <w:r>
          <w:t>2</w:t>
        </w:r>
        <w:r w:rsidRPr="00BB7FB3">
          <w:t>&gt;</w:t>
        </w:r>
        <w:r w:rsidRPr="00BB7FB3">
          <w:tab/>
          <w:t>if</w:t>
        </w:r>
      </w:ins>
      <w:del w:id="117" w:author="CR#4508" w:date="2023-12-12T16:07:00Z">
        <w:r w:rsidR="009518E8" w:rsidRPr="00FA0D37" w:rsidDel="00071DD3">
          <w:delText>, and</w:delText>
        </w:r>
      </w:del>
      <w:r w:rsidR="009518E8" w:rsidRPr="00FA0D37">
        <w:t xml:space="preserve"> the </w:t>
      </w:r>
      <w:proofErr w:type="spellStart"/>
      <w:r w:rsidR="009518E8" w:rsidRPr="00FA0D37">
        <w:rPr>
          <w:i/>
        </w:rPr>
        <w:t>cellBarredNTN</w:t>
      </w:r>
      <w:proofErr w:type="spellEnd"/>
      <w:r w:rsidR="009518E8" w:rsidRPr="00FA0D37">
        <w:t xml:space="preserve"> in the acquired </w:t>
      </w:r>
      <w:r w:rsidR="009518E8" w:rsidRPr="00FA0D37">
        <w:rPr>
          <w:i/>
        </w:rPr>
        <w:t>SIB1</w:t>
      </w:r>
      <w:r w:rsidR="009518E8" w:rsidRPr="00FA0D37">
        <w:t xml:space="preserve"> is set to </w:t>
      </w:r>
      <w:r w:rsidR="009518E8" w:rsidRPr="00FA0D37">
        <w:rPr>
          <w:i/>
        </w:rPr>
        <w:t xml:space="preserve">barred </w:t>
      </w:r>
      <w:r w:rsidR="009518E8" w:rsidRPr="00FA0D37">
        <w:t xml:space="preserve">or the </w:t>
      </w:r>
      <w:r w:rsidR="009518E8" w:rsidRPr="00FA0D37">
        <w:rPr>
          <w:i/>
        </w:rPr>
        <w:t>cellBarredNTN</w:t>
      </w:r>
      <w:r w:rsidR="009518E8" w:rsidRPr="00FA0D37">
        <w:t xml:space="preserve"> is not included in the acquired </w:t>
      </w:r>
      <w:r w:rsidR="009518E8" w:rsidRPr="00FA0D37">
        <w:rPr>
          <w:i/>
        </w:rPr>
        <w:t>SIB1</w:t>
      </w:r>
      <w:r w:rsidR="009518E8" w:rsidRPr="00FA0D37">
        <w:t>:</w:t>
      </w:r>
    </w:p>
    <w:p w14:paraId="06C74B13" w14:textId="4867ADAB" w:rsidR="009518E8" w:rsidRPr="00FA0D37" w:rsidRDefault="00071DD3" w:rsidP="00071DD3">
      <w:pPr>
        <w:pStyle w:val="B3"/>
        <w:pPrChange w:id="118" w:author="CR#4508" w:date="2023-12-12T16:07:00Z">
          <w:pPr>
            <w:pStyle w:val="B2"/>
          </w:pPr>
        </w:pPrChange>
      </w:pPr>
      <w:ins w:id="119" w:author="CR#4508" w:date="2023-12-12T16:07:00Z">
        <w:r>
          <w:t>3</w:t>
        </w:r>
      </w:ins>
      <w:del w:id="120" w:author="CR#4508" w:date="2023-12-12T16:07:00Z">
        <w:r w:rsidR="009518E8" w:rsidRPr="00FA0D37" w:rsidDel="00071DD3">
          <w:delText>2</w:delText>
        </w:r>
      </w:del>
      <w:r w:rsidR="009518E8" w:rsidRPr="00FA0D37">
        <w:t>&gt;</w:t>
      </w:r>
      <w:r w:rsidR="009518E8" w:rsidRPr="00FA0D37">
        <w:tab/>
        <w:t>consider the cell as barred in accordance with TS 38.304 [20];</w:t>
      </w:r>
    </w:p>
    <w:p w14:paraId="2697BE31" w14:textId="4C12C499" w:rsidR="009518E8" w:rsidRPr="00FA0D37" w:rsidRDefault="00071DD3" w:rsidP="00071DD3">
      <w:pPr>
        <w:pStyle w:val="B3"/>
        <w:pPrChange w:id="121" w:author="CR#4508" w:date="2023-12-12T16:07:00Z">
          <w:pPr>
            <w:pStyle w:val="B2"/>
          </w:pPr>
        </w:pPrChange>
      </w:pPr>
      <w:ins w:id="122" w:author="CR#4508" w:date="2023-12-12T16:07:00Z">
        <w:r>
          <w:t>3</w:t>
        </w:r>
      </w:ins>
      <w:del w:id="123" w:author="CR#4508" w:date="2023-12-12T16:07:00Z">
        <w:r w:rsidR="009518E8" w:rsidRPr="00FA0D37" w:rsidDel="00071DD3">
          <w:delText>2</w:delText>
        </w:r>
      </w:del>
      <w:r w:rsidR="009518E8" w:rsidRPr="00FA0D37">
        <w:t>&gt;</w:t>
      </w:r>
      <w:r w:rsidR="009518E8" w:rsidRPr="00FA0D37">
        <w:tab/>
        <w:t>perform cell re-selection to other cells on the same frequency as the barred cell as specified in TS 38.304 [20]</w:t>
      </w:r>
      <w:ins w:id="124" w:author="CR#4363r2" w:date="2023-12-12T00:01:00Z">
        <w:r w:rsidR="00E420C1" w:rsidRPr="00597B86">
          <w:t>, upon which the procedure ends</w:t>
        </w:r>
      </w:ins>
      <w:r w:rsidR="009518E8"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3BEA627C"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ins w:id="125" w:author="CR#4363r2" w:date="2023-12-12T00:01:00Z">
        <w:r w:rsidR="00E420C1" w:rsidRPr="00597B86">
          <w:t>, upon which the procedure ends</w:t>
        </w:r>
      </w:ins>
      <w:r w:rsidRPr="00FA0D37">
        <w:t>;</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126" w:name="OLE_LINK100"/>
      <w:bookmarkStart w:id="127"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126"/>
      <w:bookmarkEnd w:id="127"/>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lastRenderedPageBreak/>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61555F4F" w:rsidR="00CD6E06" w:rsidRPr="00FA0D37" w:rsidRDefault="00CD6E06" w:rsidP="00CD6E06">
      <w:pPr>
        <w:pStyle w:val="B4"/>
      </w:pPr>
      <w:r w:rsidRPr="00FA0D37">
        <w:t>4&gt;</w:t>
      </w:r>
      <w:r w:rsidRPr="00FA0D37">
        <w:tab/>
      </w:r>
      <w:r w:rsidR="00A60929" w:rsidRPr="00FA0D37">
        <w:rPr>
          <w:rFonts w:eastAsia="SimSun"/>
        </w:rPr>
        <w:t xml:space="preserve">perform barring based on </w:t>
      </w:r>
      <w:r w:rsidR="00A60929" w:rsidRPr="00FA0D37">
        <w:rPr>
          <w:rFonts w:eastAsia="SimSun"/>
          <w:i/>
          <w:iCs/>
        </w:rPr>
        <w:t>intraFreqReselectionRedCap</w:t>
      </w:r>
      <w:r w:rsidRPr="00FA0D37">
        <w:t xml:space="preserve"> as specified in TS 38.304 [20]</w:t>
      </w:r>
      <w:ins w:id="128" w:author="CR#4363r2" w:date="2023-12-12T00:01:00Z">
        <w:r w:rsidR="00E420C1" w:rsidRPr="00597B86">
          <w:t>, upon which the procedure ends</w:t>
        </w:r>
      </w:ins>
      <w:r w:rsidRPr="00FA0D37">
        <w:t>;</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1A9CCCF0" w:rsidR="0032254C" w:rsidRPr="00FA0D37" w:rsidRDefault="0032254C" w:rsidP="005C7FF4">
      <w:pPr>
        <w:pStyle w:val="B2"/>
      </w:pPr>
      <w:r w:rsidRPr="00FA0D37">
        <w:t>2&gt;</w:t>
      </w:r>
      <w:r w:rsidRPr="00FA0D37">
        <w:tab/>
      </w:r>
      <w:ins w:id="129" w:author="CR#4363r2" w:date="2023-12-12T00:01:00Z">
        <w:r w:rsidR="00E420C1">
          <w:t xml:space="preserve">not use </w:t>
        </w:r>
      </w:ins>
      <w:r w:rsidRPr="00FA0D37">
        <w:t xml:space="preserve">the corresponding configuration </w:t>
      </w:r>
      <w:del w:id="130" w:author="CR#4363r2" w:date="2023-12-12T00:02:00Z">
        <w:r w:rsidRPr="00FA0D37" w:rsidDel="00E420C1">
          <w:delText xml:space="preserve">is not used </w:delText>
        </w:r>
      </w:del>
      <w:r w:rsidRPr="00FA0D37">
        <w:t>in current serving cell;</w:t>
      </w:r>
    </w:p>
    <w:p w14:paraId="78AA941E" w14:textId="77777777" w:rsidR="00E420C1" w:rsidRDefault="00E420C1" w:rsidP="00E420C1">
      <w:pPr>
        <w:pStyle w:val="NO"/>
        <w:rPr>
          <w:ins w:id="131" w:author="CR#4363r2" w:date="2023-12-12T00:02:00Z"/>
        </w:rPr>
        <w:pPrChange w:id="132" w:author="CR#4363r2" w:date="2023-12-12T00:02:00Z">
          <w:pPr>
            <w:pStyle w:val="B1"/>
          </w:pPr>
        </w:pPrChange>
      </w:pPr>
      <w:ins w:id="133" w:author="CR#4363r2" w:date="2023-12-12T00:02:00Z">
        <w:r>
          <w:t>NOTE 0:</w:t>
        </w:r>
        <w:r>
          <w:tab/>
          <w:t>The requirement above applies only to UE that indicates different support of UE capabilities for TN and NTN.</w:t>
        </w:r>
      </w:ins>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14065A3F"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proofErr w:type="spellStart"/>
      <w:r w:rsidRPr="00FA0D37">
        <w:rPr>
          <w:i/>
        </w:rPr>
        <w:t>additionalSpectrumEmission</w:t>
      </w:r>
      <w:proofErr w:type="spellEnd"/>
      <w:r w:rsidRPr="00FA0D37">
        <w:t xml:space="preserve"> in the </w:t>
      </w:r>
      <w:ins w:id="134" w:author="CR#4363r2" w:date="2023-12-12T00:02:00Z">
        <w:r w:rsidR="00E420C1">
          <w:rPr>
            <w:i/>
          </w:rPr>
          <w:t>nr</w:t>
        </w:r>
      </w:ins>
      <w:del w:id="135" w:author="CR#4363r2" w:date="2023-12-12T00:02:00Z">
        <w:r w:rsidRPr="00FA0D37" w:rsidDel="00E420C1">
          <w:rPr>
            <w:i/>
          </w:rPr>
          <w:delText>NR</w:delText>
        </w:r>
      </w:del>
      <w:r w:rsidRPr="00FA0D37">
        <w:rPr>
          <w:i/>
        </w:rPr>
        <w:t>-NS-</w:t>
      </w:r>
      <w:proofErr w:type="spellStart"/>
      <w:r w:rsidRPr="00FA0D37">
        <w:rPr>
          <w:i/>
        </w:rPr>
        <w:t>PmaxList</w:t>
      </w:r>
      <w:proofErr w:type="spellEnd"/>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lastRenderedPageBreak/>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59FE10CB" w14:textId="77777777" w:rsidR="00DE108C" w:rsidRPr="00CF3026" w:rsidRDefault="00261BA1" w:rsidP="00DE108C">
      <w:pPr>
        <w:ind w:left="851" w:hanging="284"/>
        <w:rPr>
          <w:ins w:id="136" w:author="CR#4430r1" w:date="2023-12-12T14:15:00Z"/>
        </w:rPr>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137" w:name="_Hlk55890539"/>
      <w:r w:rsidRPr="00FA0D37">
        <w:t xml:space="preserve">or </w:t>
      </w:r>
      <w:r w:rsidRPr="00FA0D37">
        <w:rPr>
          <w:i/>
          <w:iCs/>
        </w:rPr>
        <w:t>frequencyShift7p5khz</w:t>
      </w:r>
      <w:r w:rsidRPr="00FA0D37">
        <w:t xml:space="preserve"> </w:t>
      </w:r>
      <w:bookmarkEnd w:id="137"/>
      <w:r w:rsidRPr="00FA0D37">
        <w:t>is not present</w:t>
      </w:r>
      <w:ins w:id="138" w:author="CR#4430r1" w:date="2023-12-12T14:15:00Z">
        <w:r w:rsidR="00DE108C" w:rsidRPr="00CF3026">
          <w:t>, and</w:t>
        </w:r>
      </w:ins>
    </w:p>
    <w:p w14:paraId="3A0B39B3" w14:textId="7B3582AE" w:rsidR="00261BA1" w:rsidRPr="00FA0D37" w:rsidRDefault="00DE108C" w:rsidP="00DE108C">
      <w:pPr>
        <w:pStyle w:val="B2"/>
      </w:pPr>
      <w:ins w:id="139" w:author="CR#4430r1" w:date="2023-12-12T14:15:00Z">
        <w:r w:rsidRPr="00CF3026">
          <w:t>2&gt;</w:t>
        </w:r>
        <w:r>
          <w:tab/>
        </w:r>
        <w:r>
          <w:t xml:space="preserve">if the UE is not a </w:t>
        </w:r>
        <w:proofErr w:type="spellStart"/>
        <w:r>
          <w:t>RedCap</w:t>
        </w:r>
        <w:proofErr w:type="spellEnd"/>
        <w:r>
          <w:t xml:space="preserve"> UE, or if the UE is a </w:t>
        </w:r>
        <w:proofErr w:type="spellStart"/>
        <w:r>
          <w:t>RedCap</w:t>
        </w:r>
        <w:proofErr w:type="spellEnd"/>
        <w:r>
          <w:t xml:space="preserve"> UE and </w:t>
        </w:r>
        <w:proofErr w:type="spellStart"/>
        <w:r w:rsidRPr="00CF3026">
          <w:rPr>
            <w:i/>
            <w:iCs/>
          </w:rPr>
          <w:t>halfDuplexRedCapAllowed</w:t>
        </w:r>
        <w:proofErr w:type="spellEnd"/>
        <w:r w:rsidRPr="00CF3026">
          <w:t xml:space="preserve"> is present</w:t>
        </w:r>
        <w:r>
          <w:t xml:space="preserve">, or if the UE is a </w:t>
        </w:r>
        <w:proofErr w:type="spellStart"/>
        <w:r>
          <w:t>RedCap</w:t>
        </w:r>
        <w:proofErr w:type="spellEnd"/>
        <w:r>
          <w:t xml:space="preserve"> UE and</w:t>
        </w:r>
        <w:r w:rsidRPr="00CF3026">
          <w:t xml:space="preserve"> the</w:t>
        </w:r>
        <w:r>
          <w:t xml:space="preserve"> </w:t>
        </w:r>
        <w:proofErr w:type="spellStart"/>
        <w:r>
          <w:t>RedCap</w:t>
        </w:r>
        <w:proofErr w:type="spellEnd"/>
        <w:r w:rsidRPr="00CF3026">
          <w:t xml:space="preserve"> UE supports full-duplex FDD operation on this band</w:t>
        </w:r>
      </w:ins>
      <w:r w:rsidR="00261BA1" w:rsidRPr="00FA0D37">
        <w: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5511730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ins w:id="140" w:author="CR#4430r1" w:date="2023-12-12T14:15:00Z">
        <w:r w:rsidR="00DE108C" w:rsidRPr="00CF3026">
          <w:t>, and</w:t>
        </w:r>
        <w:r w:rsidR="00DE108C">
          <w:t xml:space="preserve"> for </w:t>
        </w:r>
        <w:proofErr w:type="spellStart"/>
        <w:r w:rsidR="00DE108C">
          <w:t>RedCap</w:t>
        </w:r>
        <w:proofErr w:type="spellEnd"/>
        <w:r w:rsidR="00DE108C">
          <w:t xml:space="preserve"> UEs if the </w:t>
        </w:r>
        <w:proofErr w:type="spellStart"/>
        <w:r w:rsidR="00DE108C" w:rsidRPr="00CF3026">
          <w:rPr>
            <w:i/>
            <w:iCs/>
          </w:rPr>
          <w:t>halfDuplexRedCapAllowed</w:t>
        </w:r>
        <w:proofErr w:type="spellEnd"/>
        <w:r w:rsidR="00DE108C" w:rsidRPr="00CF3026">
          <w:t xml:space="preserve"> is not present</w:t>
        </w:r>
        <w:r w:rsidR="00DE108C">
          <w:t xml:space="preserve">, </w:t>
        </w:r>
        <w:r w:rsidR="00DE108C" w:rsidRPr="00CF3026">
          <w:t>for which the</w:t>
        </w:r>
        <w:r w:rsidR="00DE108C">
          <w:t xml:space="preserve"> </w:t>
        </w:r>
        <w:r w:rsidR="00DE108C" w:rsidRPr="00CF3026">
          <w:t>UE supports full-duplex FDD operation</w:t>
        </w:r>
      </w:ins>
      <w:r w:rsidRPr="00FA0D37">
        <w: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lastRenderedPageBreak/>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141" w:name="_Hlk87546062"/>
      <w:r w:rsidRPr="00FA0D37">
        <w:rPr>
          <w:i/>
          <w:iCs/>
        </w:rPr>
        <w:t>imsEmergencySupportForSNPN</w:t>
      </w:r>
      <w:r w:rsidRPr="00FA0D37">
        <w:rPr>
          <w:i/>
        </w:rPr>
        <w:t xml:space="preserve"> </w:t>
      </w:r>
      <w:bookmarkEnd w:id="141"/>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2A2DDB58"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ins w:id="142" w:author="CR#4363r2" w:date="2023-12-12T00:03:00Z">
        <w:r w:rsidR="00E420C1">
          <w:rPr>
            <w:i/>
          </w:rPr>
          <w:t>nr</w:t>
        </w:r>
      </w:ins>
      <w:del w:id="143" w:author="CR#4363r2" w:date="2023-12-12T00:03:00Z">
        <w:r w:rsidRPr="00FA0D37" w:rsidDel="00E420C1">
          <w:rPr>
            <w:i/>
          </w:rPr>
          <w:delText>NR</w:delText>
        </w:r>
      </w:del>
      <w:r w:rsidRPr="00FA0D37">
        <w:rPr>
          <w:i/>
        </w:rPr>
        <w:t>-NS-</w:t>
      </w:r>
      <w:proofErr w:type="spellStart"/>
      <w:r w:rsidRPr="00FA0D37">
        <w:rPr>
          <w:i/>
        </w:rPr>
        <w:t>PmaxList</w:t>
      </w:r>
      <w:proofErr w:type="spellEnd"/>
      <w:r w:rsidRPr="00FA0D37">
        <w:t xml:space="preserve"> within</w:t>
      </w:r>
      <w:r w:rsidRPr="00FA0D37">
        <w:rPr>
          <w:i/>
        </w:rPr>
        <w:t xml:space="preserve"> </w:t>
      </w:r>
      <w:proofErr w:type="spellStart"/>
      <w:r w:rsidRPr="00FA0D37">
        <w:rPr>
          <w:i/>
        </w:rPr>
        <w:t>frequencyBandList</w:t>
      </w:r>
      <w:proofErr w:type="spellEnd"/>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35D32334"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proofErr w:type="spellStart"/>
      <w:r w:rsidRPr="00FA0D37">
        <w:rPr>
          <w:i/>
        </w:rPr>
        <w:t>additionalSpectrumEmission</w:t>
      </w:r>
      <w:proofErr w:type="spellEnd"/>
      <w:r w:rsidRPr="00FA0D37">
        <w:t xml:space="preserve"> within </w:t>
      </w:r>
      <w:ins w:id="144" w:author="CR#4363r2" w:date="2023-12-12T00:03:00Z">
        <w:r w:rsidR="00E420C1">
          <w:rPr>
            <w:i/>
          </w:rPr>
          <w:t>nr</w:t>
        </w:r>
      </w:ins>
      <w:del w:id="145" w:author="CR#4363r2" w:date="2023-12-12T00:03:00Z">
        <w:r w:rsidRPr="00FA0D37" w:rsidDel="00E420C1">
          <w:rPr>
            <w:i/>
          </w:rPr>
          <w:delText>NR</w:delText>
        </w:r>
      </w:del>
      <w:r w:rsidRPr="00FA0D37">
        <w:rPr>
          <w:i/>
        </w:rPr>
        <w:t>-NS-</w:t>
      </w:r>
      <w:proofErr w:type="spellStart"/>
      <w:r w:rsidRPr="00FA0D37">
        <w:rPr>
          <w:i/>
        </w:rPr>
        <w:t>PmaxList</w:t>
      </w:r>
      <w:proofErr w:type="spellEnd"/>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lastRenderedPageBreak/>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0F7FAC4B" w:rsidR="00394471" w:rsidRPr="00FA0D37" w:rsidRDefault="00394471" w:rsidP="00394471">
      <w:pPr>
        <w:pStyle w:val="B4"/>
      </w:pPr>
      <w:r w:rsidRPr="00FA0D37">
        <w:t>4&gt;</w:t>
      </w:r>
      <w:r w:rsidRPr="00FA0D37">
        <w:tab/>
        <w:t xml:space="preserve">if the UE supports at least one </w:t>
      </w:r>
      <w:proofErr w:type="spellStart"/>
      <w:r w:rsidRPr="00FA0D37">
        <w:rPr>
          <w:i/>
          <w:iCs/>
        </w:rPr>
        <w:t>additionalSpectrumEmission</w:t>
      </w:r>
      <w:proofErr w:type="spellEnd"/>
      <w:r w:rsidRPr="00FA0D37">
        <w:t xml:space="preserve"> in the </w:t>
      </w:r>
      <w:ins w:id="146" w:author="CR#4363r2" w:date="2023-12-12T00:03:00Z">
        <w:r w:rsidR="00E420C1">
          <w:rPr>
            <w:i/>
          </w:rPr>
          <w:t>nr</w:t>
        </w:r>
      </w:ins>
      <w:del w:id="147" w:author="CR#4363r2" w:date="2023-12-12T00:03:00Z">
        <w:r w:rsidRPr="00FA0D37" w:rsidDel="00E420C1">
          <w:rPr>
            <w:i/>
            <w:iCs/>
          </w:rPr>
          <w:delText>NR</w:delText>
        </w:r>
      </w:del>
      <w:r w:rsidRPr="00FA0D37">
        <w:rPr>
          <w:i/>
          <w:iCs/>
        </w:rPr>
        <w:t>-NS-</w:t>
      </w:r>
      <w:proofErr w:type="spellStart"/>
      <w:r w:rsidRPr="00FA0D37">
        <w:rPr>
          <w:i/>
          <w:iCs/>
        </w:rPr>
        <w:t>PmaxList</w:t>
      </w:r>
      <w:proofErr w:type="spellEnd"/>
      <w:r w:rsidRPr="00FA0D37">
        <w:t xml:space="preserve"> for a supported supplementary uplink band; and</w:t>
      </w:r>
    </w:p>
    <w:p w14:paraId="1A3D4AD9" w14:textId="77777777" w:rsidR="00DE108C" w:rsidRPr="00CF3026" w:rsidRDefault="00DE108C" w:rsidP="00DE108C">
      <w:pPr>
        <w:pStyle w:val="B4"/>
        <w:rPr>
          <w:ins w:id="148" w:author="CR#4430r1" w:date="2023-12-12T14:16:00Z"/>
        </w:rPr>
        <w:pPrChange w:id="149" w:author="CR#4430r1" w:date="2023-12-12T14:16:00Z">
          <w:pPr>
            <w:ind w:left="1418" w:hanging="284"/>
          </w:pPr>
        </w:pPrChange>
      </w:pPr>
      <w:ins w:id="150" w:author="CR#4430r1" w:date="2023-12-12T14:16:00Z">
        <w:r w:rsidRPr="00CF3026">
          <w:t>4&gt;</w:t>
        </w:r>
        <w:r w:rsidRPr="00CF3026">
          <w:tab/>
        </w:r>
        <w:r>
          <w:t xml:space="preserve">if the UE is not a </w:t>
        </w:r>
        <w:proofErr w:type="spellStart"/>
        <w:r>
          <w:t>RedCap</w:t>
        </w:r>
        <w:proofErr w:type="spellEnd"/>
        <w:r>
          <w:t xml:space="preserve"> UE, or if the UE is a </w:t>
        </w:r>
        <w:proofErr w:type="spellStart"/>
        <w:r>
          <w:t>RedCap</w:t>
        </w:r>
        <w:proofErr w:type="spellEnd"/>
        <w:r>
          <w:t xml:space="preserve"> UE and </w:t>
        </w:r>
        <w:proofErr w:type="spellStart"/>
        <w:r w:rsidRPr="00CF3026">
          <w:rPr>
            <w:i/>
            <w:iCs/>
          </w:rPr>
          <w:t>halfDuplexRedCapAllowed</w:t>
        </w:r>
        <w:proofErr w:type="spellEnd"/>
        <w:r w:rsidRPr="00CF3026">
          <w:t xml:space="preserve"> is present</w:t>
        </w:r>
        <w:r>
          <w:t xml:space="preserve">, or if the UE is a </w:t>
        </w:r>
        <w:proofErr w:type="spellStart"/>
        <w:r>
          <w:t>RedCap</w:t>
        </w:r>
        <w:proofErr w:type="spellEnd"/>
        <w:r>
          <w:t xml:space="preserve"> UE </w:t>
        </w:r>
        <w:r w:rsidRPr="00CF3026">
          <w:t>and the</w:t>
        </w:r>
        <w:r>
          <w:t xml:space="preserve"> </w:t>
        </w:r>
        <w:proofErr w:type="spellStart"/>
        <w:r>
          <w:t>RedCap</w:t>
        </w:r>
        <w:proofErr w:type="spellEnd"/>
        <w:r w:rsidRPr="00CF3026">
          <w:t xml:space="preserve"> UE supports full-duplex FDD operation on the frequency bands </w:t>
        </w:r>
        <w:r>
          <w:t>in</w:t>
        </w:r>
        <w:r w:rsidRPr="00CF3026">
          <w:t xml:space="preserve">dicated in the </w:t>
        </w:r>
        <w:proofErr w:type="spellStart"/>
        <w:r w:rsidRPr="00CF3026">
          <w:rPr>
            <w:i/>
          </w:rPr>
          <w:t>frequencyBandList</w:t>
        </w:r>
        <w:proofErr w:type="spellEnd"/>
        <w:r w:rsidRPr="00CF3026">
          <w:t xml:space="preserve"> for the </w:t>
        </w:r>
        <w:proofErr w:type="spellStart"/>
        <w:r w:rsidRPr="00CF3026">
          <w:rPr>
            <w:i/>
          </w:rPr>
          <w:t>supplementaryUplink</w:t>
        </w:r>
        <w:proofErr w:type="spellEnd"/>
        <w:r w:rsidRPr="00CF3026">
          <w:t>; and</w:t>
        </w:r>
      </w:ins>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4938D507"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ins w:id="151" w:author="CR#4430r1" w:date="2023-12-12T14:16:00Z">
        <w:r w:rsidR="00DE108C" w:rsidRPr="00CF3026">
          <w:t>, and</w:t>
        </w:r>
        <w:r w:rsidR="00DE108C">
          <w:t xml:space="preserve"> for </w:t>
        </w:r>
        <w:proofErr w:type="spellStart"/>
        <w:r w:rsidR="00DE108C">
          <w:t>RedCap</w:t>
        </w:r>
        <w:proofErr w:type="spellEnd"/>
        <w:r w:rsidR="00DE108C">
          <w:t xml:space="preserve"> UEs if the </w:t>
        </w:r>
        <w:proofErr w:type="spellStart"/>
        <w:r w:rsidR="00DE108C" w:rsidRPr="00CF3026">
          <w:rPr>
            <w:i/>
            <w:iCs/>
          </w:rPr>
          <w:t>halfDuplexRedCapAllowed</w:t>
        </w:r>
        <w:proofErr w:type="spellEnd"/>
        <w:r w:rsidR="00DE108C" w:rsidRPr="00CF3026">
          <w:t xml:space="preserve"> is not present</w:t>
        </w:r>
        <w:r w:rsidR="00DE108C">
          <w:t xml:space="preserve">, </w:t>
        </w:r>
        <w:r w:rsidR="00DE108C" w:rsidRPr="008232D7">
          <w:t>for which</w:t>
        </w:r>
        <w:r w:rsidR="00DE108C" w:rsidRPr="00CF3026">
          <w:t xml:space="preserve"> the</w:t>
        </w:r>
        <w:r w:rsidR="00DE108C">
          <w:t xml:space="preserve"> </w:t>
        </w:r>
        <w:r w:rsidR="00DE108C" w:rsidRPr="00CF3026">
          <w:t>UE supports full-duplex FDD operation</w:t>
        </w:r>
      </w:ins>
      <w:r w:rsidRPr="00FA0D37">
        <w: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176B9EA5" w:rsidR="00394471" w:rsidRPr="00FA0D37" w:rsidRDefault="00394471" w:rsidP="00394471">
      <w:pPr>
        <w:pStyle w:val="B5"/>
      </w:pPr>
      <w:r w:rsidRPr="00FA0D37">
        <w:t>5&gt;</w:t>
      </w:r>
      <w:r w:rsidRPr="00FA0D37">
        <w:tab/>
        <w:t xml:space="preserve">apply the first listed </w:t>
      </w:r>
      <w:r w:rsidRPr="00FA0D37">
        <w:rPr>
          <w:i/>
        </w:rPr>
        <w:t>additionalSpectrumEmission</w:t>
      </w:r>
      <w:r w:rsidRPr="00FA0D37">
        <w:t xml:space="preserve"> which it supports among the values included in </w:t>
      </w:r>
      <w:ins w:id="152" w:author="CR#4363r2" w:date="2023-12-12T00:03:00Z">
        <w:r w:rsidR="00E420C1">
          <w:rPr>
            <w:i/>
          </w:rPr>
          <w:t>nr</w:t>
        </w:r>
      </w:ins>
      <w:del w:id="153" w:author="CR#4363r2" w:date="2023-12-12T00:03:00Z">
        <w:r w:rsidRPr="00FA0D37" w:rsidDel="00E420C1">
          <w:rPr>
            <w:i/>
          </w:rPr>
          <w:delText>NR</w:delText>
        </w:r>
      </w:del>
      <w:r w:rsidRPr="00FA0D37">
        <w:rPr>
          <w:i/>
        </w:rPr>
        <w:t>-NS-</w:t>
      </w:r>
      <w:proofErr w:type="spellStart"/>
      <w:r w:rsidRPr="00FA0D37">
        <w:rPr>
          <w:i/>
        </w:rPr>
        <w:t>PmaxList</w:t>
      </w:r>
      <w:proofErr w:type="spellEnd"/>
      <w:r w:rsidRPr="00FA0D37">
        <w:t xml:space="preserve"> within </w:t>
      </w:r>
      <w:proofErr w:type="spellStart"/>
      <w:r w:rsidRPr="00FA0D37">
        <w:rPr>
          <w:i/>
        </w:rPr>
        <w:t>frequencyBandList</w:t>
      </w:r>
      <w:proofErr w:type="spellEnd"/>
      <w:r w:rsidRPr="00FA0D37">
        <w:t xml:space="preserve"> for the </w:t>
      </w:r>
      <w:r w:rsidRPr="00FA0D37">
        <w:rPr>
          <w:i/>
        </w:rPr>
        <w:t>supplementaryUplink</w:t>
      </w:r>
      <w:r w:rsidRPr="00FA0D37">
        <w:t>;</w:t>
      </w:r>
    </w:p>
    <w:p w14:paraId="5BEAE61E" w14:textId="63CDA61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proofErr w:type="spellStart"/>
      <w:r w:rsidRPr="00FA0D37">
        <w:rPr>
          <w:i/>
        </w:rPr>
        <w:t>additionalSpectrumEmission</w:t>
      </w:r>
      <w:proofErr w:type="spellEnd"/>
      <w:r w:rsidRPr="00FA0D37">
        <w:t xml:space="preserve"> within </w:t>
      </w:r>
      <w:ins w:id="154" w:author="CR#4363r2" w:date="2023-12-12T00:03:00Z">
        <w:r w:rsidR="00E420C1">
          <w:rPr>
            <w:i/>
          </w:rPr>
          <w:t>nr</w:t>
        </w:r>
      </w:ins>
      <w:del w:id="155" w:author="CR#4363r2" w:date="2023-12-12T00:03:00Z">
        <w:r w:rsidRPr="00FA0D37" w:rsidDel="00E420C1">
          <w:rPr>
            <w:i/>
          </w:rPr>
          <w:delText>NR</w:delText>
        </w:r>
      </w:del>
      <w:r w:rsidRPr="00FA0D37">
        <w:rPr>
          <w:i/>
        </w:rPr>
        <w:t>-NS-</w:t>
      </w:r>
      <w:proofErr w:type="spellStart"/>
      <w:r w:rsidRPr="00FA0D37">
        <w:rPr>
          <w:i/>
        </w:rPr>
        <w:t>PmaxList</w:t>
      </w:r>
      <w:proofErr w:type="spellEnd"/>
      <w:r w:rsidRPr="00FA0D37">
        <w:t xml:space="preserve"> for the </w:t>
      </w:r>
      <w:proofErr w:type="spellStart"/>
      <w:r w:rsidRPr="00FA0D37">
        <w:rPr>
          <w:i/>
        </w:rPr>
        <w:t>supplementaryUplink</w:t>
      </w:r>
      <w:proofErr w:type="spellEnd"/>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Heading5"/>
        <w:rPr>
          <w:rFonts w:eastAsia="MS Mincho"/>
          <w:i/>
        </w:rPr>
      </w:pPr>
      <w:bookmarkStart w:id="156" w:name="_Toc60776720"/>
      <w:bookmarkStart w:id="157"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156"/>
      <w:bookmarkEnd w:id="157"/>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4B3629B1" w:rsidR="00394471" w:rsidRPr="00FA0D37" w:rsidRDefault="00394471" w:rsidP="00394471">
      <w:pPr>
        <w:pStyle w:val="B2"/>
      </w:pPr>
      <w:r w:rsidRPr="00FA0D37">
        <w:rPr>
          <w:rFonts w:eastAsia="MS Mincho"/>
        </w:rPr>
        <w:lastRenderedPageBreak/>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proofErr w:type="spellStart"/>
      <w:r w:rsidRPr="00FA0D37">
        <w:rPr>
          <w:i/>
        </w:rPr>
        <w:t>additionalSpectrumEmission</w:t>
      </w:r>
      <w:proofErr w:type="spellEnd"/>
      <w:r w:rsidRPr="00FA0D37">
        <w:t xml:space="preserve"> in the </w:t>
      </w:r>
      <w:ins w:id="158" w:author="CR#4363r2" w:date="2023-12-12T00:04:00Z">
        <w:r w:rsidR="00E420C1">
          <w:rPr>
            <w:i/>
          </w:rPr>
          <w:t>nr</w:t>
        </w:r>
      </w:ins>
      <w:del w:id="159" w:author="CR#4363r2" w:date="2023-12-12T00:04:00Z">
        <w:r w:rsidRPr="00FA0D37" w:rsidDel="00E420C1">
          <w:rPr>
            <w:i/>
          </w:rPr>
          <w:delText>NR</w:delText>
        </w:r>
      </w:del>
      <w:r w:rsidRPr="00FA0D37">
        <w:rPr>
          <w:i/>
        </w:rPr>
        <w:t>-NS-</w:t>
      </w:r>
      <w:proofErr w:type="spellStart"/>
      <w:r w:rsidRPr="00FA0D37">
        <w:rPr>
          <w:i/>
        </w:rPr>
        <w:t>PmaxList</w:t>
      </w:r>
      <w:proofErr w:type="spellEnd"/>
      <w:r w:rsidRPr="00FA0D37">
        <w:t xml:space="preserve"> within the </w:t>
      </w:r>
      <w:proofErr w:type="spellStart"/>
      <w:r w:rsidRPr="00FA0D37">
        <w:rPr>
          <w:i/>
        </w:rPr>
        <w:t>frequencyBandList</w:t>
      </w:r>
      <w:proofErr w:type="spellEnd"/>
      <w:r w:rsidRPr="00FA0D37">
        <w:t>:</w:t>
      </w:r>
    </w:p>
    <w:p w14:paraId="2BB8721F" w14:textId="4C05A38C"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ins w:id="160" w:author="CR#4363r2" w:date="2023-12-12T00:04:00Z">
        <w:r w:rsidR="00E420C1">
          <w:rPr>
            <w:i/>
          </w:rPr>
          <w:t>nr</w:t>
        </w:r>
      </w:ins>
      <w:del w:id="161" w:author="CR#4363r2" w:date="2023-12-12T00:04:00Z">
        <w:r w:rsidRPr="00FA0D37" w:rsidDel="00E420C1">
          <w:rPr>
            <w:i/>
          </w:rPr>
          <w:delText>NR</w:delText>
        </w:r>
      </w:del>
      <w:r w:rsidRPr="00FA0D37">
        <w:rPr>
          <w:i/>
        </w:rPr>
        <w:t>-NS-</w:t>
      </w:r>
      <w:proofErr w:type="spellStart"/>
      <w:r w:rsidRPr="00FA0D37">
        <w:rPr>
          <w:i/>
        </w:rPr>
        <w:t>PmaxList</w:t>
      </w:r>
      <w:proofErr w:type="spellEnd"/>
      <w:r w:rsidRPr="00FA0D37">
        <w:t xml:space="preserve"> within </w:t>
      </w:r>
      <w:proofErr w:type="spellStart"/>
      <w:r w:rsidRPr="00FA0D37">
        <w:rPr>
          <w:i/>
        </w:rPr>
        <w:t>frequencyBandList</w:t>
      </w:r>
      <w:proofErr w:type="spellEnd"/>
      <w:r w:rsidRPr="00FA0D37">
        <w:t>;</w:t>
      </w:r>
    </w:p>
    <w:p w14:paraId="5DFEC702" w14:textId="07EDFDAC"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proofErr w:type="spellStart"/>
      <w:r w:rsidRPr="00FA0D37">
        <w:rPr>
          <w:i/>
        </w:rPr>
        <w:t>additionalSpectrumEmission</w:t>
      </w:r>
      <w:proofErr w:type="spellEnd"/>
      <w:r w:rsidRPr="00FA0D37">
        <w:t xml:space="preserve"> within </w:t>
      </w:r>
      <w:ins w:id="162" w:author="CR#4363r2" w:date="2023-12-12T00:04:00Z">
        <w:r w:rsidR="00E420C1">
          <w:rPr>
            <w:i/>
          </w:rPr>
          <w:t>nr</w:t>
        </w:r>
      </w:ins>
      <w:del w:id="163" w:author="CR#4363r2" w:date="2023-12-12T00:04:00Z">
        <w:r w:rsidRPr="00FA0D37" w:rsidDel="00E420C1">
          <w:rPr>
            <w:i/>
          </w:rPr>
          <w:delText>NR</w:delText>
        </w:r>
      </w:del>
      <w:r w:rsidRPr="00FA0D37">
        <w:rPr>
          <w:i/>
        </w:rPr>
        <w:t>-NS-</w:t>
      </w:r>
      <w:proofErr w:type="spellStart"/>
      <w:r w:rsidRPr="00FA0D37">
        <w:rPr>
          <w:i/>
        </w:rPr>
        <w:t>PmaxList</w:t>
      </w:r>
      <w:proofErr w:type="spellEnd"/>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if the UE selects a frequency band (from the procedure in clause 5.2.2.4.2) for the supplementary uplink:</w:t>
      </w:r>
    </w:p>
    <w:p w14:paraId="7173EFA4" w14:textId="191BF844"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proofErr w:type="spellStart"/>
      <w:r w:rsidRPr="00FA0D37">
        <w:rPr>
          <w:i/>
          <w:lang w:eastAsia="zh-CN"/>
        </w:rPr>
        <w:t>additionalSpectrumEmission</w:t>
      </w:r>
      <w:proofErr w:type="spellEnd"/>
      <w:r w:rsidRPr="00FA0D37">
        <w:rPr>
          <w:lang w:eastAsia="zh-CN"/>
        </w:rPr>
        <w:t xml:space="preserve"> in the </w:t>
      </w:r>
      <w:ins w:id="164" w:author="CR#4363r2" w:date="2023-12-12T00:04:00Z">
        <w:r w:rsidR="00E420C1">
          <w:rPr>
            <w:i/>
          </w:rPr>
          <w:t>nr</w:t>
        </w:r>
      </w:ins>
      <w:del w:id="165" w:author="CR#4363r2" w:date="2023-12-12T00:04:00Z">
        <w:r w:rsidRPr="00FA0D37" w:rsidDel="00E420C1">
          <w:rPr>
            <w:i/>
            <w:lang w:eastAsia="zh-CN"/>
          </w:rPr>
          <w:delText>NR</w:delText>
        </w:r>
      </w:del>
      <w:r w:rsidRPr="00FA0D37">
        <w:rPr>
          <w:i/>
          <w:lang w:eastAsia="zh-CN"/>
        </w:rPr>
        <w:t>-NS-</w:t>
      </w:r>
      <w:proofErr w:type="spellStart"/>
      <w:r w:rsidRPr="00FA0D37">
        <w:rPr>
          <w:i/>
          <w:lang w:eastAsia="zh-CN"/>
        </w:rPr>
        <w:t>PmaxList</w:t>
      </w:r>
      <w:proofErr w:type="spellEnd"/>
      <w:r w:rsidRPr="00FA0D37">
        <w:rPr>
          <w:lang w:eastAsia="zh-CN"/>
        </w:rPr>
        <w:t xml:space="preserve"> within the </w:t>
      </w:r>
      <w:proofErr w:type="spellStart"/>
      <w:r w:rsidRPr="00FA0D37">
        <w:rPr>
          <w:i/>
          <w:lang w:eastAsia="zh-CN"/>
        </w:rPr>
        <w:t>frequencyBandListSUL</w:t>
      </w:r>
      <w:proofErr w:type="spellEnd"/>
      <w:r w:rsidRPr="00FA0D37">
        <w:rPr>
          <w:lang w:eastAsia="zh-CN"/>
        </w:rPr>
        <w:t>:</w:t>
      </w:r>
    </w:p>
    <w:p w14:paraId="07BD6583" w14:textId="03D5EF0D" w:rsidR="00394471" w:rsidRPr="00FA0D37" w:rsidRDefault="00394471" w:rsidP="00394471">
      <w:pPr>
        <w:pStyle w:val="B5"/>
      </w:pPr>
      <w:r w:rsidRPr="00FA0D37">
        <w:rPr>
          <w:rFonts w:eastAsia="DengXian"/>
          <w:lang w:eastAsia="zh-CN"/>
        </w:rPr>
        <w:t>5&gt;</w:t>
      </w:r>
      <w:r w:rsidRPr="00FA0D37">
        <w:rPr>
          <w:rFonts w:eastAsia="DengXian"/>
          <w:lang w:eastAsia="zh-CN"/>
        </w:rPr>
        <w:tab/>
      </w:r>
      <w:r w:rsidRPr="00FA0D37">
        <w:t xml:space="preserve">apply the first listed </w:t>
      </w:r>
      <w:r w:rsidRPr="00FA0D37">
        <w:rPr>
          <w:i/>
        </w:rPr>
        <w:t>additionalSpectrumEmission</w:t>
      </w:r>
      <w:r w:rsidRPr="00FA0D37">
        <w:t xml:space="preserve"> which it supports among the values included in </w:t>
      </w:r>
      <w:ins w:id="166" w:author="CR#4363r2" w:date="2023-12-12T00:04:00Z">
        <w:r w:rsidR="00E420C1">
          <w:rPr>
            <w:i/>
          </w:rPr>
          <w:t>nr</w:t>
        </w:r>
      </w:ins>
      <w:del w:id="167" w:author="CR#4363r2" w:date="2023-12-12T00:04:00Z">
        <w:r w:rsidRPr="00FA0D37" w:rsidDel="00E420C1">
          <w:rPr>
            <w:i/>
          </w:rPr>
          <w:delText>NR</w:delText>
        </w:r>
      </w:del>
      <w:r w:rsidRPr="00FA0D37">
        <w:rPr>
          <w:i/>
        </w:rPr>
        <w:t>-NS-</w:t>
      </w:r>
      <w:proofErr w:type="spellStart"/>
      <w:r w:rsidRPr="00FA0D37">
        <w:rPr>
          <w:i/>
        </w:rPr>
        <w:t>PmaxList</w:t>
      </w:r>
      <w:proofErr w:type="spellEnd"/>
      <w:r w:rsidRPr="00FA0D37">
        <w:t xml:space="preserve"> within </w:t>
      </w:r>
      <w:proofErr w:type="spellStart"/>
      <w:r w:rsidRPr="00FA0D37">
        <w:rPr>
          <w:i/>
        </w:rPr>
        <w:t>frequencyBandListSUL</w:t>
      </w:r>
      <w:proofErr w:type="spellEnd"/>
      <w:r w:rsidRPr="00FA0D37">
        <w:t>;</w:t>
      </w:r>
    </w:p>
    <w:p w14:paraId="07EBFAAE" w14:textId="67E85D08" w:rsidR="00394471" w:rsidRPr="00FA0D37" w:rsidRDefault="00394471" w:rsidP="00394471">
      <w:pPr>
        <w:pStyle w:val="B5"/>
      </w:pPr>
      <w:r w:rsidRPr="00FA0D37">
        <w:rPr>
          <w:rFonts w:eastAsia="DengXian"/>
          <w:lang w:eastAsia="zh-CN"/>
        </w:rPr>
        <w:t>5&gt;</w:t>
      </w:r>
      <w:r w:rsidRPr="00FA0D37">
        <w:rPr>
          <w:rFonts w:eastAsia="DengXian"/>
          <w:lang w:eastAsia="zh-CN"/>
        </w:rPr>
        <w:tab/>
        <w:t xml:space="preserve">if the </w:t>
      </w:r>
      <w:r w:rsidRPr="00FA0D37">
        <w:rPr>
          <w:i/>
        </w:rPr>
        <w:t>additionalPmax</w:t>
      </w:r>
      <w:r w:rsidRPr="00FA0D37">
        <w:t xml:space="preserve"> is present in the same entry of the selected </w:t>
      </w:r>
      <w:proofErr w:type="spellStart"/>
      <w:r w:rsidRPr="00FA0D37">
        <w:rPr>
          <w:i/>
        </w:rPr>
        <w:t>additionalSpectrumEmission</w:t>
      </w:r>
      <w:proofErr w:type="spellEnd"/>
      <w:r w:rsidRPr="00FA0D37">
        <w:t xml:space="preserve"> within </w:t>
      </w:r>
      <w:ins w:id="168" w:author="CR#4363r2" w:date="2023-12-12T00:04:00Z">
        <w:r w:rsidR="00E420C1">
          <w:rPr>
            <w:i/>
          </w:rPr>
          <w:t>nr</w:t>
        </w:r>
      </w:ins>
      <w:del w:id="169" w:author="CR#4363r2" w:date="2023-12-12T00:04:00Z">
        <w:r w:rsidRPr="00FA0D37" w:rsidDel="00E420C1">
          <w:rPr>
            <w:i/>
          </w:rPr>
          <w:delText>NR</w:delText>
        </w:r>
      </w:del>
      <w:r w:rsidRPr="00FA0D37">
        <w:rPr>
          <w:i/>
        </w:rPr>
        <w:t>-NS-</w:t>
      </w:r>
      <w:proofErr w:type="spellStart"/>
      <w:r w:rsidRPr="00FA0D37">
        <w:rPr>
          <w:i/>
        </w:rPr>
        <w:t>PmaxList</w:t>
      </w:r>
      <w:proofErr w:type="spellEnd"/>
      <w:r w:rsidRPr="00FA0D37">
        <w:t>:</w:t>
      </w:r>
    </w:p>
    <w:p w14:paraId="02FC9F82"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additionalPmax</w:t>
      </w:r>
      <w:r w:rsidRPr="00FA0D37">
        <w:rPr>
          <w:rFonts w:eastAsia="DengXian"/>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p-Max</w:t>
      </w:r>
      <w:r w:rsidRPr="00FA0D37">
        <w:rPr>
          <w:rFonts w:eastAsia="DengXian"/>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Heading5"/>
      </w:pPr>
      <w:bookmarkStart w:id="170" w:name="_Toc60776721"/>
      <w:bookmarkStart w:id="171" w:name="_Toc146780670"/>
      <w:r w:rsidRPr="00FA0D37">
        <w:t>5.2.2.4.4</w:t>
      </w:r>
      <w:r w:rsidRPr="00FA0D37">
        <w:tab/>
        <w:t xml:space="preserve">Actions upon reception of </w:t>
      </w:r>
      <w:r w:rsidRPr="00FA0D37">
        <w:rPr>
          <w:i/>
        </w:rPr>
        <w:t>SIB3</w:t>
      </w:r>
      <w:bookmarkEnd w:id="170"/>
      <w:bookmarkEnd w:id="171"/>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Heading5"/>
      </w:pPr>
      <w:bookmarkStart w:id="172" w:name="_Toc60776722"/>
      <w:bookmarkStart w:id="173" w:name="_Toc146780671"/>
      <w:r w:rsidRPr="00FA0D37">
        <w:t>5.2.2.4.5</w:t>
      </w:r>
      <w:r w:rsidRPr="00FA0D37">
        <w:tab/>
        <w:t xml:space="preserve">Actions upon reception of </w:t>
      </w:r>
      <w:r w:rsidRPr="00FA0D37">
        <w:rPr>
          <w:i/>
        </w:rPr>
        <w:t>SIB4</w:t>
      </w:r>
      <w:bookmarkEnd w:id="172"/>
      <w:bookmarkEnd w:id="173"/>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3AADB90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proofErr w:type="spellStart"/>
      <w:r w:rsidR="00394471" w:rsidRPr="00FA0D37">
        <w:rPr>
          <w:i/>
        </w:rPr>
        <w:t>additionalSpectrumEmission</w:t>
      </w:r>
      <w:proofErr w:type="spellEnd"/>
      <w:r w:rsidR="00394471" w:rsidRPr="00FA0D37">
        <w:t xml:space="preserve"> values in</w:t>
      </w:r>
      <w:r w:rsidR="00394471" w:rsidRPr="00FA0D37">
        <w:rPr>
          <w:i/>
        </w:rPr>
        <w:t xml:space="preserve"> </w:t>
      </w:r>
      <w:ins w:id="174" w:author="CR#4363r2" w:date="2023-12-12T00:05:00Z">
        <w:r w:rsidR="00E420C1">
          <w:rPr>
            <w:i/>
          </w:rPr>
          <w:t>nr</w:t>
        </w:r>
      </w:ins>
      <w:del w:id="175" w:author="CR#4363r2" w:date="2023-12-12T00:05:00Z">
        <w:r w:rsidR="00394471" w:rsidRPr="00FA0D37" w:rsidDel="00E420C1">
          <w:rPr>
            <w:i/>
          </w:rPr>
          <w:delText>NR</w:delText>
        </w:r>
      </w:del>
      <w:r w:rsidR="00394471" w:rsidRPr="00FA0D37">
        <w:rPr>
          <w:i/>
        </w:rPr>
        <w:t>-NS-</w:t>
      </w:r>
      <w:proofErr w:type="spellStart"/>
      <w:r w:rsidR="00394471" w:rsidRPr="00FA0D37">
        <w:rPr>
          <w:i/>
        </w:rPr>
        <w:t>PmaxList</w:t>
      </w:r>
      <w:proofErr w:type="spellEnd"/>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1736D61A" w:rsidR="00394471" w:rsidRPr="00FA0D37" w:rsidRDefault="00CD6E06" w:rsidP="00F747EB">
      <w:pPr>
        <w:pStyle w:val="B5"/>
      </w:pPr>
      <w:r w:rsidRPr="00FA0D37">
        <w:lastRenderedPageBreak/>
        <w:t>5</w:t>
      </w:r>
      <w:r w:rsidR="00394471" w:rsidRPr="00FA0D37">
        <w:t>&gt;</w:t>
      </w:r>
      <w:r w:rsidR="00394471" w:rsidRPr="00FA0D37">
        <w:tab/>
        <w:t xml:space="preserve">if, for the selected frequency band, the UE supports at least one </w:t>
      </w:r>
      <w:proofErr w:type="spellStart"/>
      <w:r w:rsidR="00394471" w:rsidRPr="00FA0D37">
        <w:rPr>
          <w:i/>
        </w:rPr>
        <w:t>additionalSpectrumEmission</w:t>
      </w:r>
      <w:proofErr w:type="spellEnd"/>
      <w:r w:rsidR="00394471" w:rsidRPr="00FA0D37">
        <w:t xml:space="preserve"> in the </w:t>
      </w:r>
      <w:ins w:id="176" w:author="CR#4363r2" w:date="2023-12-12T00:05:00Z">
        <w:r w:rsidR="00E420C1">
          <w:rPr>
            <w:i/>
          </w:rPr>
          <w:t>nr</w:t>
        </w:r>
      </w:ins>
      <w:del w:id="177" w:author="CR#4363r2" w:date="2023-12-12T00:05:00Z">
        <w:r w:rsidR="00394471" w:rsidRPr="00FA0D37" w:rsidDel="00E420C1">
          <w:rPr>
            <w:i/>
          </w:rPr>
          <w:delText>NR</w:delText>
        </w:r>
      </w:del>
      <w:r w:rsidR="00394471" w:rsidRPr="00FA0D37">
        <w:rPr>
          <w:i/>
        </w:rPr>
        <w:t>-NS-</w:t>
      </w:r>
      <w:proofErr w:type="spellStart"/>
      <w:r w:rsidR="00394471" w:rsidRPr="00FA0D37">
        <w:rPr>
          <w:i/>
        </w:rPr>
        <w:t>PmaxList</w:t>
      </w:r>
      <w:proofErr w:type="spellEnd"/>
      <w:r w:rsidR="00394471" w:rsidRPr="00FA0D37">
        <w:t xml:space="preserve"> within the </w:t>
      </w:r>
      <w:proofErr w:type="spellStart"/>
      <w:r w:rsidR="00394471" w:rsidRPr="00FA0D37">
        <w:rPr>
          <w:i/>
        </w:rPr>
        <w:t>frequencyBandList</w:t>
      </w:r>
      <w:proofErr w:type="spellEnd"/>
      <w:r w:rsidR="00394471" w:rsidRPr="00FA0D37">
        <w:t>:</w:t>
      </w:r>
    </w:p>
    <w:p w14:paraId="109EADEF" w14:textId="4C09F140"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proofErr w:type="spellStart"/>
      <w:r w:rsidR="00394471" w:rsidRPr="00FA0D37">
        <w:rPr>
          <w:i/>
          <w:lang w:val="en-GB"/>
        </w:rPr>
        <w:t>additionalSpectrumEmission</w:t>
      </w:r>
      <w:proofErr w:type="spellEnd"/>
      <w:r w:rsidR="00394471" w:rsidRPr="00FA0D37">
        <w:rPr>
          <w:lang w:val="en-GB"/>
        </w:rPr>
        <w:t xml:space="preserve"> which it supports among the values included in </w:t>
      </w:r>
      <w:ins w:id="178" w:author="CR#4363r2" w:date="2023-12-12T00:05:00Z">
        <w:r w:rsidR="00E420C1">
          <w:rPr>
            <w:i/>
          </w:rPr>
          <w:t>nr</w:t>
        </w:r>
      </w:ins>
      <w:del w:id="179" w:author="CR#4363r2" w:date="2023-12-12T00:05:00Z">
        <w:r w:rsidR="00394471" w:rsidRPr="00FA0D37" w:rsidDel="00E420C1">
          <w:rPr>
            <w:i/>
            <w:lang w:val="en-GB"/>
          </w:rPr>
          <w:delText>NR</w:delText>
        </w:r>
      </w:del>
      <w:r w:rsidR="00394471" w:rsidRPr="00FA0D37">
        <w:rPr>
          <w:i/>
          <w:lang w:val="en-GB"/>
        </w:rPr>
        <w:t>-NS-</w:t>
      </w:r>
      <w:proofErr w:type="spellStart"/>
      <w:r w:rsidR="00394471" w:rsidRPr="00FA0D37">
        <w:rPr>
          <w:i/>
          <w:lang w:val="en-GB"/>
        </w:rPr>
        <w:t>PmaxList</w:t>
      </w:r>
      <w:proofErr w:type="spellEnd"/>
      <w:r w:rsidR="00394471" w:rsidRPr="00FA0D37">
        <w:rPr>
          <w:lang w:val="en-GB"/>
        </w:rPr>
        <w:t xml:space="preserve"> within </w:t>
      </w:r>
      <w:proofErr w:type="spellStart"/>
      <w:r w:rsidR="00394471" w:rsidRPr="00FA0D37">
        <w:rPr>
          <w:i/>
          <w:lang w:val="en-GB"/>
        </w:rPr>
        <w:t>frequencyBandList</w:t>
      </w:r>
      <w:proofErr w:type="spellEnd"/>
      <w:r w:rsidR="00394471" w:rsidRPr="00FA0D37">
        <w:rPr>
          <w:lang w:val="en-GB"/>
        </w:rPr>
        <w:t>;</w:t>
      </w:r>
    </w:p>
    <w:p w14:paraId="3283694A" w14:textId="6F193CA2"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proofErr w:type="spellStart"/>
      <w:r w:rsidR="00394471" w:rsidRPr="00FA0D37">
        <w:rPr>
          <w:i/>
          <w:lang w:val="en-GB"/>
        </w:rPr>
        <w:t>additionalPmax</w:t>
      </w:r>
      <w:proofErr w:type="spellEnd"/>
      <w:r w:rsidR="00394471" w:rsidRPr="00FA0D37">
        <w:rPr>
          <w:lang w:val="en-GB"/>
        </w:rPr>
        <w:t xml:space="preserve"> is present in the same entry of the selected </w:t>
      </w:r>
      <w:proofErr w:type="spellStart"/>
      <w:r w:rsidR="00394471" w:rsidRPr="00FA0D37">
        <w:rPr>
          <w:i/>
          <w:lang w:val="en-GB"/>
        </w:rPr>
        <w:t>additionalSpectrumEmission</w:t>
      </w:r>
      <w:proofErr w:type="spellEnd"/>
      <w:r w:rsidR="00394471" w:rsidRPr="00FA0D37">
        <w:rPr>
          <w:lang w:val="en-GB"/>
        </w:rPr>
        <w:t xml:space="preserve"> within </w:t>
      </w:r>
      <w:ins w:id="180" w:author="CR#4363r2" w:date="2023-12-12T00:05:00Z">
        <w:r w:rsidR="00E420C1">
          <w:rPr>
            <w:i/>
          </w:rPr>
          <w:t>nr</w:t>
        </w:r>
      </w:ins>
      <w:del w:id="181" w:author="CR#4363r2" w:date="2023-12-12T00:05:00Z">
        <w:r w:rsidR="00394471" w:rsidRPr="00FA0D37" w:rsidDel="00E420C1">
          <w:rPr>
            <w:i/>
            <w:lang w:val="en-GB"/>
          </w:rPr>
          <w:delText>NR</w:delText>
        </w:r>
      </w:del>
      <w:r w:rsidR="00394471" w:rsidRPr="00FA0D37">
        <w:rPr>
          <w:i/>
          <w:lang w:val="en-GB"/>
        </w:rPr>
        <w:t>-NS-</w:t>
      </w:r>
      <w:proofErr w:type="spellStart"/>
      <w:r w:rsidR="00394471" w:rsidRPr="00FA0D37">
        <w:rPr>
          <w:i/>
          <w:lang w:val="en-GB"/>
        </w:rPr>
        <w:t>PmaxList</w:t>
      </w:r>
      <w:proofErr w:type="spellEnd"/>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5A09ECAF" w:rsidR="00394471" w:rsidRPr="00FA0D37" w:rsidRDefault="00CD6E06" w:rsidP="00F747EB">
      <w:pPr>
        <w:pStyle w:val="B6"/>
        <w:rPr>
          <w:rFonts w:eastAsia="DengXian"/>
          <w:lang w:val="en-GB" w:eastAsia="zh-CN"/>
        </w:rPr>
      </w:pPr>
      <w:r w:rsidRPr="00FA0D37">
        <w:rPr>
          <w:rFonts w:eastAsia="DengXian"/>
          <w:lang w:val="en-GB" w:eastAsia="zh-CN"/>
        </w:rPr>
        <w:t>6</w:t>
      </w:r>
      <w:r w:rsidR="00394471" w:rsidRPr="00FA0D37">
        <w:rPr>
          <w:rFonts w:eastAsia="DengXian"/>
          <w:lang w:val="en-GB" w:eastAsia="zh-CN"/>
        </w:rPr>
        <w:t>&gt;</w:t>
      </w:r>
      <w:r w:rsidR="00394471" w:rsidRPr="00FA0D37">
        <w:rPr>
          <w:rFonts w:eastAsia="DengXian"/>
          <w:lang w:val="en-GB" w:eastAsia="zh-CN"/>
        </w:rPr>
        <w:tab/>
        <w:t xml:space="preserve">if </w:t>
      </w:r>
      <w:proofErr w:type="spellStart"/>
      <w:r w:rsidR="00394471" w:rsidRPr="00FA0D37">
        <w:rPr>
          <w:rFonts w:eastAsia="DengXian"/>
          <w:lang w:val="en-GB" w:eastAsia="zh-CN"/>
        </w:rPr>
        <w:t>frequencyBandListSUL</w:t>
      </w:r>
      <w:proofErr w:type="spellEnd"/>
      <w:r w:rsidR="00394471" w:rsidRPr="00FA0D37">
        <w:rPr>
          <w:rFonts w:eastAsia="DengXian"/>
          <w:lang w:val="en-GB" w:eastAsia="zh-CN"/>
        </w:rPr>
        <w:t xml:space="preserve"> is present in SIB4 and, for the frequency band selected in </w:t>
      </w:r>
      <w:proofErr w:type="spellStart"/>
      <w:r w:rsidR="00394471" w:rsidRPr="00FA0D37">
        <w:rPr>
          <w:rFonts w:eastAsia="DengXian"/>
          <w:lang w:val="en-GB" w:eastAsia="zh-CN"/>
        </w:rPr>
        <w:t>frequencyBandListSUL</w:t>
      </w:r>
      <w:proofErr w:type="spellEnd"/>
      <w:r w:rsidR="00394471" w:rsidRPr="00FA0D37">
        <w:rPr>
          <w:rFonts w:eastAsia="DengXian"/>
          <w:lang w:val="en-GB" w:eastAsia="zh-CN"/>
        </w:rPr>
        <w:t xml:space="preserve">, the UE supports at least one </w:t>
      </w:r>
      <w:proofErr w:type="spellStart"/>
      <w:r w:rsidR="00394471" w:rsidRPr="00E420C1">
        <w:rPr>
          <w:rFonts w:eastAsia="DengXian"/>
          <w:i/>
          <w:iCs/>
          <w:lang w:val="en-GB" w:eastAsia="zh-CN"/>
          <w:rPrChange w:id="182" w:author="CR#4363r2" w:date="2023-12-12T00:05:00Z">
            <w:rPr>
              <w:rFonts w:eastAsia="DengXian"/>
              <w:lang w:val="en-GB" w:eastAsia="zh-CN"/>
            </w:rPr>
          </w:rPrChange>
        </w:rPr>
        <w:t>additionalSpectrumEmission</w:t>
      </w:r>
      <w:proofErr w:type="spellEnd"/>
      <w:r w:rsidR="00394471" w:rsidRPr="00FA0D37">
        <w:rPr>
          <w:rFonts w:eastAsia="DengXian"/>
          <w:lang w:val="en-GB" w:eastAsia="zh-CN"/>
        </w:rPr>
        <w:t xml:space="preserve"> in the </w:t>
      </w:r>
      <w:ins w:id="183" w:author="CR#4363r2" w:date="2023-12-12T00:05:00Z">
        <w:r w:rsidR="00E420C1">
          <w:rPr>
            <w:i/>
          </w:rPr>
          <w:t>nr</w:t>
        </w:r>
      </w:ins>
      <w:del w:id="184" w:author="CR#4363r2" w:date="2023-12-12T00:05:00Z">
        <w:r w:rsidR="00394471" w:rsidRPr="00FA0D37" w:rsidDel="00E420C1">
          <w:rPr>
            <w:rFonts w:eastAsia="DengXian"/>
            <w:lang w:val="en-GB" w:eastAsia="zh-CN"/>
          </w:rPr>
          <w:delText>NR</w:delText>
        </w:r>
      </w:del>
      <w:r w:rsidR="00394471" w:rsidRPr="00E420C1">
        <w:rPr>
          <w:rFonts w:eastAsia="DengXian"/>
          <w:i/>
          <w:iCs/>
          <w:lang w:val="en-GB" w:eastAsia="zh-CN"/>
          <w:rPrChange w:id="185" w:author="CR#4363r2" w:date="2023-12-12T00:06:00Z">
            <w:rPr>
              <w:rFonts w:eastAsia="DengXian"/>
              <w:lang w:val="en-GB" w:eastAsia="zh-CN"/>
            </w:rPr>
          </w:rPrChange>
        </w:rPr>
        <w:t>-NS-</w:t>
      </w:r>
      <w:proofErr w:type="spellStart"/>
      <w:r w:rsidR="00394471" w:rsidRPr="00E420C1">
        <w:rPr>
          <w:rFonts w:eastAsia="DengXian"/>
          <w:i/>
          <w:iCs/>
          <w:lang w:val="en-GB" w:eastAsia="zh-CN"/>
          <w:rPrChange w:id="186" w:author="CR#4363r2" w:date="2023-12-12T00:06:00Z">
            <w:rPr>
              <w:rFonts w:eastAsia="DengXian"/>
              <w:lang w:val="en-GB" w:eastAsia="zh-CN"/>
            </w:rPr>
          </w:rPrChange>
        </w:rPr>
        <w:t>PmaxList</w:t>
      </w:r>
      <w:proofErr w:type="spellEnd"/>
      <w:r w:rsidR="00394471" w:rsidRPr="00FA0D37">
        <w:rPr>
          <w:rFonts w:eastAsia="DengXian"/>
          <w:lang w:val="en-GB" w:eastAsia="zh-CN"/>
        </w:rPr>
        <w:t xml:space="preserve"> within </w:t>
      </w:r>
      <w:proofErr w:type="spellStart"/>
      <w:r w:rsidR="00394471" w:rsidRPr="00E420C1">
        <w:rPr>
          <w:rFonts w:eastAsia="DengXian"/>
          <w:i/>
          <w:iCs/>
          <w:lang w:val="en-GB" w:eastAsia="zh-CN"/>
          <w:rPrChange w:id="187" w:author="CR#4363r2" w:date="2023-12-12T00:05:00Z">
            <w:rPr>
              <w:rFonts w:eastAsia="DengXian"/>
              <w:lang w:val="en-GB" w:eastAsia="zh-CN"/>
            </w:rPr>
          </w:rPrChange>
        </w:rPr>
        <w:t>FrequencyBandListSUL</w:t>
      </w:r>
      <w:proofErr w:type="spellEnd"/>
      <w:r w:rsidR="00394471" w:rsidRPr="00FA0D37">
        <w:rPr>
          <w:rFonts w:eastAsia="DengXian"/>
          <w:lang w:val="en-GB" w:eastAsia="zh-CN"/>
        </w:rPr>
        <w:t>:</w:t>
      </w:r>
    </w:p>
    <w:p w14:paraId="3F041C36" w14:textId="13E0BE55"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apply the first listed </w:t>
      </w:r>
      <w:proofErr w:type="spellStart"/>
      <w:r w:rsidR="00394471" w:rsidRPr="00FA0D37">
        <w:rPr>
          <w:rFonts w:eastAsia="DengXian"/>
          <w:i/>
          <w:lang w:val="en-GB" w:eastAsia="zh-CN"/>
        </w:rPr>
        <w:t>additionalSpectrumEmission</w:t>
      </w:r>
      <w:proofErr w:type="spellEnd"/>
      <w:r w:rsidR="00394471" w:rsidRPr="00FA0D37">
        <w:rPr>
          <w:rFonts w:eastAsia="DengXian"/>
          <w:lang w:val="en-GB" w:eastAsia="zh-CN"/>
        </w:rPr>
        <w:t xml:space="preserve"> which it supports among the values inc</w:t>
      </w:r>
      <w:r w:rsidR="00E75029" w:rsidRPr="00FA0D37">
        <w:rPr>
          <w:rFonts w:eastAsia="DengXian"/>
          <w:lang w:val="en-GB" w:eastAsia="zh-CN"/>
        </w:rPr>
        <w:t>l</w:t>
      </w:r>
      <w:r w:rsidR="00394471" w:rsidRPr="00FA0D37">
        <w:rPr>
          <w:rFonts w:eastAsia="DengXian"/>
          <w:lang w:val="en-GB" w:eastAsia="zh-CN"/>
        </w:rPr>
        <w:t xml:space="preserve">uded in </w:t>
      </w:r>
      <w:ins w:id="188" w:author="CR#4363r2" w:date="2023-12-12T00:05:00Z">
        <w:r w:rsidR="00E420C1">
          <w:rPr>
            <w:i/>
          </w:rPr>
          <w:t>nr</w:t>
        </w:r>
      </w:ins>
      <w:del w:id="189" w:author="CR#4363r2" w:date="2023-12-12T00:05:00Z">
        <w:r w:rsidR="00394471" w:rsidRPr="00FA0D37" w:rsidDel="00E420C1">
          <w:rPr>
            <w:rFonts w:eastAsia="DengXian"/>
            <w:i/>
            <w:lang w:val="en-GB" w:eastAsia="zh-CN"/>
          </w:rPr>
          <w:delText>NR</w:delText>
        </w:r>
      </w:del>
      <w:r w:rsidR="00394471" w:rsidRPr="00FA0D37">
        <w:rPr>
          <w:rFonts w:eastAsia="DengXian"/>
          <w:i/>
          <w:lang w:val="en-GB" w:eastAsia="zh-CN"/>
        </w:rPr>
        <w:t>-NS-</w:t>
      </w:r>
      <w:proofErr w:type="spellStart"/>
      <w:r w:rsidR="00394471" w:rsidRPr="00FA0D37">
        <w:rPr>
          <w:rFonts w:eastAsia="DengXian"/>
          <w:i/>
          <w:lang w:val="en-GB" w:eastAsia="zh-CN"/>
        </w:rPr>
        <w:t>PmaxList</w:t>
      </w:r>
      <w:proofErr w:type="spellEnd"/>
      <w:r w:rsidR="00394471" w:rsidRPr="00FA0D37">
        <w:rPr>
          <w:rFonts w:eastAsia="DengXian"/>
          <w:lang w:val="en-GB" w:eastAsia="zh-CN"/>
        </w:rPr>
        <w:t xml:space="preserve"> within </w:t>
      </w:r>
      <w:proofErr w:type="spellStart"/>
      <w:r w:rsidR="00394471" w:rsidRPr="00FA0D37">
        <w:rPr>
          <w:rFonts w:eastAsia="DengXian"/>
          <w:i/>
          <w:lang w:val="en-GB" w:eastAsia="zh-CN"/>
        </w:rPr>
        <w:t>frequencyBandListSUL</w:t>
      </w:r>
      <w:proofErr w:type="spellEnd"/>
      <w:r w:rsidR="00394471" w:rsidRPr="00FA0D37">
        <w:rPr>
          <w:rFonts w:eastAsia="DengXian"/>
          <w:lang w:val="en-GB" w:eastAsia="zh-CN"/>
        </w:rPr>
        <w:t>;</w:t>
      </w:r>
    </w:p>
    <w:p w14:paraId="1BBB1DAF" w14:textId="0A23D777"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if the </w:t>
      </w:r>
      <w:proofErr w:type="spellStart"/>
      <w:r w:rsidR="00394471" w:rsidRPr="00FA0D37">
        <w:rPr>
          <w:rFonts w:eastAsia="DengXian"/>
          <w:i/>
          <w:lang w:val="en-GB" w:eastAsia="zh-CN"/>
        </w:rPr>
        <w:t>additionalPmax</w:t>
      </w:r>
      <w:proofErr w:type="spellEnd"/>
      <w:r w:rsidR="00394471" w:rsidRPr="00FA0D37">
        <w:rPr>
          <w:rFonts w:eastAsia="DengXian"/>
          <w:i/>
          <w:lang w:val="en-GB" w:eastAsia="zh-CN"/>
        </w:rPr>
        <w:t xml:space="preserve"> </w:t>
      </w:r>
      <w:r w:rsidR="00394471" w:rsidRPr="00FA0D37">
        <w:rPr>
          <w:rFonts w:eastAsia="DengXian"/>
          <w:lang w:val="en-GB" w:eastAsia="zh-CN"/>
        </w:rPr>
        <w:t xml:space="preserve">is present in the same entry of the selected </w:t>
      </w:r>
      <w:proofErr w:type="spellStart"/>
      <w:r w:rsidR="00394471" w:rsidRPr="00FA0D37">
        <w:rPr>
          <w:rFonts w:eastAsia="DengXian"/>
          <w:i/>
          <w:lang w:val="en-GB" w:eastAsia="zh-CN"/>
        </w:rPr>
        <w:t>additionalSpectrumEmission</w:t>
      </w:r>
      <w:proofErr w:type="spellEnd"/>
      <w:r w:rsidR="00394471" w:rsidRPr="00FA0D37">
        <w:rPr>
          <w:rFonts w:eastAsia="DengXian"/>
          <w:lang w:val="en-GB" w:eastAsia="zh-CN"/>
        </w:rPr>
        <w:t xml:space="preserve"> within </w:t>
      </w:r>
      <w:ins w:id="190" w:author="CR#4363r2" w:date="2023-12-12T00:05:00Z">
        <w:r w:rsidR="00E420C1">
          <w:rPr>
            <w:i/>
          </w:rPr>
          <w:t>nr</w:t>
        </w:r>
      </w:ins>
      <w:del w:id="191" w:author="CR#4363r2" w:date="2023-12-12T00:05:00Z">
        <w:r w:rsidR="00394471" w:rsidRPr="00FA0D37" w:rsidDel="00E420C1">
          <w:rPr>
            <w:rFonts w:eastAsia="DengXian"/>
            <w:i/>
            <w:lang w:val="en-GB" w:eastAsia="zh-CN"/>
          </w:rPr>
          <w:delText>NR</w:delText>
        </w:r>
      </w:del>
      <w:r w:rsidR="00394471" w:rsidRPr="00FA0D37">
        <w:rPr>
          <w:rFonts w:eastAsia="DengXian"/>
          <w:i/>
          <w:lang w:val="en-GB" w:eastAsia="zh-CN"/>
        </w:rPr>
        <w:t>-NS-</w:t>
      </w:r>
      <w:proofErr w:type="spellStart"/>
      <w:r w:rsidR="00394471" w:rsidRPr="00FA0D37">
        <w:rPr>
          <w:rFonts w:eastAsia="DengXian"/>
          <w:i/>
          <w:lang w:val="en-GB" w:eastAsia="zh-CN"/>
        </w:rPr>
        <w:t>PmaxList</w:t>
      </w:r>
      <w:proofErr w:type="spellEnd"/>
      <w:r w:rsidR="00394471" w:rsidRPr="00FA0D37">
        <w:rPr>
          <w:rFonts w:eastAsia="DengXian"/>
          <w:lang w:val="en-GB" w:eastAsia="zh-CN"/>
        </w:rPr>
        <w:t>:</w:t>
      </w:r>
    </w:p>
    <w:p w14:paraId="746E82C9" w14:textId="6FDAB5E0"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additionalPmax</w:t>
      </w:r>
      <w:r w:rsidR="00394471" w:rsidRPr="00FA0D37">
        <w:rPr>
          <w:rFonts w:eastAsia="DengXian"/>
          <w:lang w:val="en-GB" w:eastAsia="zh-CN"/>
        </w:rPr>
        <w:t>;</w:t>
      </w:r>
    </w:p>
    <w:p w14:paraId="4E9C4C69" w14:textId="34803BBA"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else:</w:t>
      </w:r>
    </w:p>
    <w:p w14:paraId="5D2C277E" w14:textId="36801108"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p-Max</w:t>
      </w:r>
      <w:r w:rsidR="00394471" w:rsidRPr="00FA0D37">
        <w:rPr>
          <w:rFonts w:eastAsia="DengXian"/>
          <w:lang w:val="en-GB" w:eastAsia="zh-CN"/>
        </w:rPr>
        <w:t>;</w:t>
      </w:r>
    </w:p>
    <w:p w14:paraId="01F3F454" w14:textId="6A1A3E2A" w:rsidR="00394471" w:rsidRPr="00FA0D37" w:rsidRDefault="00CD6E06" w:rsidP="00F747EB">
      <w:pPr>
        <w:pStyle w:val="B6"/>
        <w:rPr>
          <w:rFonts w:eastAsia="DengXian"/>
          <w:lang w:val="en-GB"/>
        </w:rPr>
      </w:pPr>
      <w:r w:rsidRPr="00FA0D37">
        <w:rPr>
          <w:rFonts w:eastAsia="DengXian"/>
          <w:lang w:val="en-GB"/>
        </w:rPr>
        <w:t>6</w:t>
      </w:r>
      <w:r w:rsidR="00394471" w:rsidRPr="00FA0D37">
        <w:rPr>
          <w:rFonts w:eastAsia="DengXian"/>
          <w:lang w:val="en-GB"/>
        </w:rPr>
        <w:t>&gt;</w:t>
      </w:r>
      <w:r w:rsidR="00394471" w:rsidRPr="00FA0D37">
        <w:rPr>
          <w:rFonts w:eastAsia="DengXian"/>
          <w:lang w:val="en-GB"/>
        </w:rPr>
        <w:tab/>
        <w:t>else:</w:t>
      </w:r>
    </w:p>
    <w:p w14:paraId="06F0EF0B" w14:textId="0BCFBE6F" w:rsidR="00394471" w:rsidRPr="00FA0D37" w:rsidRDefault="00CD6E06" w:rsidP="00F747EB">
      <w:pPr>
        <w:pStyle w:val="B7"/>
        <w:rPr>
          <w:lang w:val="en-GB"/>
        </w:rPr>
      </w:pPr>
      <w:r w:rsidRPr="00FA0D37">
        <w:rPr>
          <w:rFonts w:eastAsia="DengXian"/>
          <w:lang w:val="en-GB"/>
        </w:rPr>
        <w:t>7</w:t>
      </w:r>
      <w:r w:rsidR="00394471" w:rsidRPr="00FA0D37">
        <w:rPr>
          <w:rFonts w:eastAsia="DengXian"/>
          <w:lang w:val="en-GB"/>
        </w:rPr>
        <w:t>&gt;</w:t>
      </w:r>
      <w:r w:rsidR="00394471" w:rsidRPr="00FA0D37">
        <w:rPr>
          <w:rFonts w:eastAsia="DengXian"/>
          <w:lang w:val="en-GB"/>
        </w:rPr>
        <w:tab/>
        <w:t xml:space="preserve">apply the </w:t>
      </w:r>
      <w:r w:rsidR="00394471" w:rsidRPr="00FA0D37">
        <w:rPr>
          <w:rFonts w:eastAsia="DengXian"/>
          <w:i/>
          <w:lang w:val="en-GB"/>
        </w:rPr>
        <w:t>p-Max</w:t>
      </w:r>
      <w:r w:rsidR="00394471" w:rsidRPr="00FA0D37">
        <w:rPr>
          <w:rFonts w:eastAsia="DengXian"/>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Heading5"/>
      </w:pPr>
      <w:bookmarkStart w:id="192" w:name="_Toc60776723"/>
      <w:bookmarkStart w:id="193" w:name="_Toc146780672"/>
      <w:r w:rsidRPr="00FA0D37">
        <w:t>5.2.2.4.6</w:t>
      </w:r>
      <w:r w:rsidRPr="00FA0D37">
        <w:tab/>
        <w:t xml:space="preserve">Actions upon reception of </w:t>
      </w:r>
      <w:r w:rsidRPr="00FA0D37">
        <w:rPr>
          <w:i/>
        </w:rPr>
        <w:t>SIB5</w:t>
      </w:r>
      <w:bookmarkEnd w:id="192"/>
      <w:bookmarkEnd w:id="193"/>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Heading5"/>
      </w:pPr>
      <w:bookmarkStart w:id="194" w:name="_Toc60776724"/>
      <w:bookmarkStart w:id="195" w:name="_Toc146780673"/>
      <w:r w:rsidRPr="00FA0D37">
        <w:t>5.2.2.4.7</w:t>
      </w:r>
      <w:r w:rsidRPr="00FA0D37">
        <w:tab/>
        <w:t xml:space="preserve">Actions upon reception of </w:t>
      </w:r>
      <w:r w:rsidRPr="00FA0D37">
        <w:rPr>
          <w:i/>
        </w:rPr>
        <w:t>SIB6</w:t>
      </w:r>
      <w:bookmarkEnd w:id="194"/>
      <w:bookmarkEnd w:id="195"/>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Heading5"/>
      </w:pPr>
      <w:bookmarkStart w:id="196" w:name="_Toc60776725"/>
      <w:bookmarkStart w:id="197" w:name="_Toc146780674"/>
      <w:r w:rsidRPr="00FA0D37">
        <w:t>5.2.2.4.8</w:t>
      </w:r>
      <w:r w:rsidRPr="00FA0D37">
        <w:tab/>
        <w:t xml:space="preserve">Actions upon reception of </w:t>
      </w:r>
      <w:r w:rsidRPr="00FA0D37">
        <w:rPr>
          <w:i/>
        </w:rPr>
        <w:t>SIB7</w:t>
      </w:r>
      <w:bookmarkEnd w:id="196"/>
      <w:bookmarkEnd w:id="197"/>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lastRenderedPageBreak/>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Heading5"/>
      </w:pPr>
      <w:bookmarkStart w:id="198" w:name="_Toc60776726"/>
      <w:bookmarkStart w:id="199" w:name="_Toc146780675"/>
      <w:r w:rsidRPr="00FA0D37">
        <w:t>5.2.2.4.9</w:t>
      </w:r>
      <w:r w:rsidRPr="00FA0D37">
        <w:tab/>
        <w:t xml:space="preserve">Actions upon reception of </w:t>
      </w:r>
      <w:r w:rsidRPr="00FA0D37">
        <w:rPr>
          <w:i/>
        </w:rPr>
        <w:t>SIB8</w:t>
      </w:r>
      <w:bookmarkEnd w:id="198"/>
      <w:bookmarkEnd w:id="199"/>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lastRenderedPageBreak/>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Heading5"/>
      </w:pPr>
      <w:bookmarkStart w:id="200" w:name="_Toc60776727"/>
      <w:bookmarkStart w:id="201" w:name="_Toc146780676"/>
      <w:r w:rsidRPr="00FA0D37">
        <w:t>5.2.2.4.10</w:t>
      </w:r>
      <w:r w:rsidRPr="00FA0D37">
        <w:tab/>
        <w:t xml:space="preserve">Actions upon reception of </w:t>
      </w:r>
      <w:r w:rsidRPr="00FA0D37">
        <w:rPr>
          <w:i/>
        </w:rPr>
        <w:t>SIB9</w:t>
      </w:r>
      <w:bookmarkEnd w:id="200"/>
      <w:bookmarkEnd w:id="201"/>
    </w:p>
    <w:p w14:paraId="585EA4AA" w14:textId="57DEB74A" w:rsidR="00394471" w:rsidRPr="00FA0D37" w:rsidRDefault="00394471" w:rsidP="00394471">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41DFF802" w14:textId="77777777" w:rsidR="00394471" w:rsidRPr="00FA0D37" w:rsidRDefault="00394471" w:rsidP="00394471">
      <w:pPr>
        <w:pStyle w:val="Heading5"/>
      </w:pPr>
      <w:bookmarkStart w:id="202" w:name="_Toc60776728"/>
      <w:bookmarkStart w:id="203" w:name="_Toc146780677"/>
      <w:r w:rsidRPr="00FA0D37">
        <w:t>5.2.2.4.11</w:t>
      </w:r>
      <w:r w:rsidRPr="00FA0D37">
        <w:tab/>
        <w:t xml:space="preserve">Actions upon reception of </w:t>
      </w:r>
      <w:r w:rsidRPr="00FA0D37">
        <w:rPr>
          <w:i/>
        </w:rPr>
        <w:t>SIB10</w:t>
      </w:r>
      <w:bookmarkEnd w:id="202"/>
      <w:bookmarkEnd w:id="203"/>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Heading5"/>
      </w:pPr>
      <w:bookmarkStart w:id="204" w:name="_Toc60776729"/>
      <w:bookmarkStart w:id="205" w:name="_Toc146780678"/>
      <w:r w:rsidRPr="00FA0D37">
        <w:t>5.2.2.4.12</w:t>
      </w:r>
      <w:r w:rsidRPr="00FA0D37">
        <w:tab/>
        <w:t xml:space="preserve">Actions upon reception of </w:t>
      </w:r>
      <w:r w:rsidRPr="00FA0D37">
        <w:rPr>
          <w:i/>
        </w:rPr>
        <w:t>SIB11</w:t>
      </w:r>
      <w:bookmarkEnd w:id="204"/>
      <w:bookmarkEnd w:id="205"/>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Heading5"/>
        <w:rPr>
          <w:i/>
        </w:rPr>
      </w:pPr>
      <w:bookmarkStart w:id="206" w:name="_Toc60776730"/>
      <w:bookmarkStart w:id="207" w:name="_Toc146780679"/>
      <w:r w:rsidRPr="00FA0D37">
        <w:t>5.2.2.4.13</w:t>
      </w:r>
      <w:r w:rsidRPr="00FA0D37">
        <w:tab/>
        <w:t xml:space="preserve">Actions upon reception of </w:t>
      </w:r>
      <w:r w:rsidRPr="00FA0D37">
        <w:rPr>
          <w:i/>
        </w:rPr>
        <w:t>SIB12</w:t>
      </w:r>
      <w:bookmarkEnd w:id="206"/>
      <w:bookmarkEnd w:id="207"/>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lastRenderedPageBreak/>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receive NR sidelink discovery:</w:t>
      </w:r>
    </w:p>
    <w:p w14:paraId="50403715" w14:textId="597C0BD7" w:rsidR="00AE6F6C" w:rsidRPr="00FA0D37" w:rsidRDefault="00AE6F6C" w:rsidP="000830BB">
      <w:pPr>
        <w:pStyle w:val="B4"/>
        <w:rPr>
          <w:rFonts w:eastAsia="SimSun"/>
          <w:lang w:eastAsia="en-US"/>
        </w:rPr>
      </w:pPr>
      <w:r w:rsidRPr="00FA0D37">
        <w:rPr>
          <w:rFonts w:eastAsia="SimSun"/>
          <w:lang w:eastAsia="en-US"/>
        </w:rPr>
        <w:t>4&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 NR sidelink discovery reception, as specified in </w:t>
      </w:r>
      <w:r w:rsidR="003050BB" w:rsidRPr="00FA0D37">
        <w:rPr>
          <w:rFonts w:eastAsia="SimSun"/>
          <w:lang w:eastAsia="en-US"/>
        </w:rPr>
        <w:t>5.8.13</w:t>
      </w:r>
      <w:r w:rsidRPr="00FA0D37">
        <w:rPr>
          <w:rFonts w:eastAsia="SimSun"/>
          <w:lang w:eastAsia="en-US"/>
        </w:rPr>
        <w:t>.2;</w:t>
      </w:r>
    </w:p>
    <w:p w14:paraId="4A8DF79F"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SimSun"/>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resource pool(s) indicated by </w:t>
      </w:r>
      <w:r w:rsidR="00AE6F6C" w:rsidRPr="00FA0D37">
        <w:rPr>
          <w:rFonts w:eastAsia="SimSun"/>
          <w:i/>
          <w:lang w:eastAsia="en-US"/>
        </w:rPr>
        <w:t>sl-DiscTxPoolSelected</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or </w:t>
      </w:r>
      <w:r w:rsidR="00AE6F6C" w:rsidRPr="00FA0D37">
        <w:rPr>
          <w:rFonts w:eastAsia="SimSun"/>
          <w:i/>
          <w:lang w:eastAsia="en-US"/>
        </w:rPr>
        <w:t>sl-TxPool</w:t>
      </w:r>
      <w:r w:rsidR="00AE6F6C" w:rsidRPr="00FA0D37">
        <w:rPr>
          <w:rFonts w:eastAsia="SimSun"/>
          <w:i/>
          <w:iCs/>
          <w:lang w:eastAsia="en-US"/>
        </w:rPr>
        <w:t>SelectedNormal</w:t>
      </w:r>
      <w:r w:rsidR="00AE6F6C" w:rsidRPr="00FA0D37">
        <w:rPr>
          <w:rFonts w:eastAsia="SimSun"/>
          <w:lang w:eastAsia="en-US"/>
        </w:rPr>
        <w:t xml:space="preserve"> for NR sidelink discovery transmission, as specified in </w:t>
      </w:r>
      <w:r w:rsidR="003050BB" w:rsidRPr="00FA0D37">
        <w:rPr>
          <w:rFonts w:eastAsia="SimSun"/>
          <w:lang w:eastAsia="en-US"/>
        </w:rPr>
        <w:t>5.8.13</w:t>
      </w:r>
      <w:r w:rsidR="00AE6F6C" w:rsidRPr="00FA0D37">
        <w:rPr>
          <w:rFonts w:eastAsia="SimSun"/>
          <w:lang w:eastAsia="en-US"/>
        </w:rPr>
        <w:t>.3;</w:t>
      </w:r>
    </w:p>
    <w:p w14:paraId="0A4D1540" w14:textId="36699397"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r>
      <w:r w:rsidR="00AE6F6C" w:rsidRPr="00FA0D37">
        <w:rPr>
          <w:rFonts w:eastAsia="SimSun"/>
          <w:lang w:eastAsia="zh-CN"/>
        </w:rPr>
        <w:t>perform CBR measurement on</w:t>
      </w:r>
      <w:r w:rsidR="00AE6F6C" w:rsidRPr="00FA0D37">
        <w:rPr>
          <w:rFonts w:eastAsia="SimSun"/>
          <w:lang w:eastAsia="en-US"/>
        </w:rPr>
        <w:t xml:space="preserve"> the </w:t>
      </w:r>
      <w:r w:rsidR="00AE6F6C" w:rsidRPr="00FA0D37">
        <w:rPr>
          <w:rFonts w:eastAsia="SimSun"/>
          <w:lang w:eastAsia="zh-CN"/>
        </w:rPr>
        <w:t xml:space="preserve">transmission </w:t>
      </w:r>
      <w:r w:rsidR="00AE6F6C" w:rsidRPr="00FA0D37">
        <w:rPr>
          <w:rFonts w:eastAsia="SimSun"/>
          <w:lang w:eastAsia="en-US"/>
        </w:rPr>
        <w:t>resource pool</w:t>
      </w:r>
      <w:r w:rsidR="00AE6F6C" w:rsidRPr="00FA0D37">
        <w:rPr>
          <w:rFonts w:eastAsia="SimSun"/>
          <w:lang w:eastAsia="zh-CN"/>
        </w:rPr>
        <w:t>(s)</w:t>
      </w:r>
      <w:r w:rsidR="00AE6F6C" w:rsidRPr="00FA0D37">
        <w:rPr>
          <w:rFonts w:eastAsia="SimSun"/>
          <w:lang w:eastAsia="en-US"/>
        </w:rPr>
        <w:t xml:space="preserve"> indicated by </w:t>
      </w:r>
      <w:r w:rsidR="00AE6F6C" w:rsidRPr="00FA0D37">
        <w:rPr>
          <w:rFonts w:eastAsia="SimSun"/>
          <w:i/>
          <w:lang w:eastAsia="en-US"/>
        </w:rPr>
        <w:t>sl-TxPoolSelectedNormal</w:t>
      </w:r>
      <w:r w:rsidR="00AE6F6C" w:rsidRPr="00FA0D37">
        <w:rPr>
          <w:rFonts w:eastAsia="SimSun"/>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or</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for </w:t>
      </w:r>
      <w:r w:rsidR="00AE6F6C" w:rsidRPr="00FA0D37">
        <w:rPr>
          <w:rFonts w:eastAsia="SimSun"/>
          <w:lang w:eastAsia="zh-CN"/>
        </w:rPr>
        <w:t xml:space="preserve">NR </w:t>
      </w:r>
      <w:r w:rsidR="00AE6F6C" w:rsidRPr="00FA0D37">
        <w:rPr>
          <w:rFonts w:eastAsia="SimSun"/>
          <w:lang w:eastAsia="en-US"/>
        </w:rPr>
        <w:t>sidelink discovery transmission, as specified in 5.</w:t>
      </w:r>
      <w:r w:rsidR="00AE6F6C" w:rsidRPr="00FA0D37">
        <w:rPr>
          <w:rFonts w:eastAsia="SimSun"/>
          <w:lang w:eastAsia="zh-CN"/>
        </w:rPr>
        <w:t>5</w:t>
      </w:r>
      <w:r w:rsidR="00AE6F6C" w:rsidRPr="00FA0D37">
        <w:rPr>
          <w:rFonts w:eastAsia="SimSun"/>
          <w:lang w:eastAsia="en-US"/>
        </w:rPr>
        <w:t>.</w:t>
      </w:r>
      <w:r w:rsidR="00AE6F6C" w:rsidRPr="00FA0D37">
        <w:rPr>
          <w:rFonts w:eastAsia="SimSun"/>
          <w:lang w:eastAsia="zh-CN"/>
        </w:rPr>
        <w:t>3.1</w:t>
      </w:r>
      <w:r w:rsidR="00AE6F6C" w:rsidRPr="00FA0D37">
        <w:rPr>
          <w:rFonts w:eastAsia="SimSun"/>
          <w:lang w:eastAsia="en-US"/>
        </w:rPr>
        <w:t>;</w:t>
      </w:r>
    </w:p>
    <w:p w14:paraId="4A34F83D" w14:textId="0B4FCD3E"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synchronization configuration parameters for NR sidelink discovery on frequencies included in </w:t>
      </w:r>
      <w:r w:rsidR="00AE6F6C" w:rsidRPr="00FA0D37">
        <w:rPr>
          <w:rFonts w:eastAsia="SimSun"/>
          <w:i/>
          <w:iCs/>
          <w:lang w:eastAsia="en-US"/>
        </w:rPr>
        <w:t>sl-FreqInfoList</w:t>
      </w:r>
      <w:r w:rsidR="00AE6F6C" w:rsidRPr="00FA0D37">
        <w:rPr>
          <w:rFonts w:eastAsia="SimSun"/>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SimSun"/>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SimSun"/>
          <w:noProof/>
        </w:rPr>
      </w:pPr>
      <w:r w:rsidRPr="00FA0D37">
        <w:rPr>
          <w:rFonts w:eastAsia="SimSun"/>
          <w:noProof/>
        </w:rPr>
        <w:t xml:space="preserve">The UE should discard any stored segments for </w:t>
      </w:r>
      <w:r w:rsidRPr="00FA0D37">
        <w:rPr>
          <w:rFonts w:eastAsia="SimSun"/>
          <w:i/>
          <w:iCs/>
          <w:noProof/>
        </w:rPr>
        <w:t>SIB12</w:t>
      </w:r>
      <w:r w:rsidRPr="00FA0D37">
        <w:rPr>
          <w:rFonts w:eastAsia="SimSun"/>
          <w:noProof/>
        </w:rPr>
        <w:t xml:space="preserve"> if the complete </w:t>
      </w:r>
      <w:r w:rsidRPr="00FA0D37">
        <w:rPr>
          <w:rFonts w:eastAsia="SimSun"/>
          <w:i/>
          <w:iCs/>
          <w:noProof/>
        </w:rPr>
        <w:t>SIB12</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Pr="00FA0D37">
        <w:rPr>
          <w:rFonts w:eastAsia="SimSun"/>
          <w:i/>
          <w:noProof/>
        </w:rPr>
        <w:t>SIB12</w:t>
      </w:r>
      <w:r w:rsidRPr="00FA0D37">
        <w:rPr>
          <w:rFonts w:eastAsia="SimSun"/>
          <w:noProof/>
        </w:rPr>
        <w:t xml:space="preserve"> upon cell (re-)selection.</w:t>
      </w:r>
    </w:p>
    <w:p w14:paraId="1C50BDA0" w14:textId="77777777" w:rsidR="00394471" w:rsidRPr="00FA0D37" w:rsidRDefault="00394471" w:rsidP="00394471">
      <w:pPr>
        <w:pStyle w:val="Heading5"/>
        <w:rPr>
          <w:i/>
        </w:rPr>
      </w:pPr>
      <w:bookmarkStart w:id="208" w:name="_Toc60776731"/>
      <w:bookmarkStart w:id="209" w:name="_Toc146780680"/>
      <w:r w:rsidRPr="00FA0D37">
        <w:t>5.2.2.4.14</w:t>
      </w:r>
      <w:r w:rsidRPr="00FA0D37">
        <w:tab/>
        <w:t xml:space="preserve">Actions upon reception of </w:t>
      </w:r>
      <w:r w:rsidRPr="00FA0D37">
        <w:rPr>
          <w:i/>
        </w:rPr>
        <w:t>SIB13</w:t>
      </w:r>
      <w:bookmarkEnd w:id="208"/>
      <w:bookmarkEnd w:id="209"/>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Heading5"/>
      </w:pPr>
      <w:bookmarkStart w:id="210" w:name="_Toc60776732"/>
      <w:bookmarkStart w:id="211" w:name="_Toc146780681"/>
      <w:r w:rsidRPr="00FA0D37">
        <w:lastRenderedPageBreak/>
        <w:t>5.2.2.4.15</w:t>
      </w:r>
      <w:r w:rsidRPr="00FA0D37">
        <w:tab/>
        <w:t xml:space="preserve">Actions upon reception of </w:t>
      </w:r>
      <w:r w:rsidRPr="00FA0D37">
        <w:rPr>
          <w:i/>
        </w:rPr>
        <w:t>SIB14</w:t>
      </w:r>
      <w:bookmarkEnd w:id="210"/>
      <w:bookmarkEnd w:id="211"/>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Heading5"/>
        <w:rPr>
          <w:lang w:eastAsia="en-US"/>
        </w:rPr>
      </w:pPr>
      <w:bookmarkStart w:id="212" w:name="_Toc60776733"/>
      <w:bookmarkStart w:id="213" w:name="_Toc146780682"/>
      <w:r w:rsidRPr="00FA0D37">
        <w:t>5.2.2.4.16</w:t>
      </w:r>
      <w:r w:rsidRPr="00FA0D37">
        <w:tab/>
        <w:t xml:space="preserve">Actions upon reception of </w:t>
      </w:r>
      <w:r w:rsidRPr="00FA0D37">
        <w:rPr>
          <w:i/>
        </w:rPr>
        <w:t>SIBpos</w:t>
      </w:r>
      <w:bookmarkEnd w:id="212"/>
      <w:bookmarkEnd w:id="213"/>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Heading5"/>
        <w:rPr>
          <w:lang w:eastAsia="en-US"/>
        </w:rPr>
      </w:pPr>
      <w:bookmarkStart w:id="214" w:name="_Toc146780683"/>
      <w:bookmarkStart w:id="215" w:name="_Toc60776734"/>
      <w:r w:rsidRPr="00FA0D37">
        <w:t>5.2.2.4.17</w:t>
      </w:r>
      <w:r w:rsidR="00E84B6D" w:rsidRPr="00FA0D37">
        <w:tab/>
        <w:t xml:space="preserve">Actions upon reception of </w:t>
      </w:r>
      <w:r w:rsidRPr="00FA0D37">
        <w:rPr>
          <w:i/>
        </w:rPr>
        <w:t>SIB1</w:t>
      </w:r>
      <w:r w:rsidR="003B13B8" w:rsidRPr="00FA0D37">
        <w:rPr>
          <w:i/>
        </w:rPr>
        <w:t>5</w:t>
      </w:r>
      <w:bookmarkEnd w:id="214"/>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Heading5"/>
      </w:pPr>
      <w:bookmarkStart w:id="216" w:name="_Toc146780684"/>
      <w:r w:rsidRPr="00FA0D37">
        <w:t>5.2.2.4.18</w:t>
      </w:r>
      <w:r w:rsidRPr="00FA0D37">
        <w:tab/>
        <w:t xml:space="preserve">Actions upon reception of </w:t>
      </w:r>
      <w:r w:rsidRPr="00FA0D37">
        <w:rPr>
          <w:i/>
        </w:rPr>
        <w:t>SIB16</w:t>
      </w:r>
      <w:bookmarkEnd w:id="216"/>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Heading5"/>
        <w:rPr>
          <w:lang w:eastAsia="en-US"/>
        </w:rPr>
      </w:pPr>
      <w:bookmarkStart w:id="217" w:name="_Toc146780685"/>
      <w:bookmarkStart w:id="218" w:name="_Hlk92652647"/>
      <w:r w:rsidRPr="00FA0D37">
        <w:t>5.2.2.4.19</w:t>
      </w:r>
      <w:r w:rsidR="00B623BD" w:rsidRPr="00FA0D37">
        <w:tab/>
        <w:t xml:space="preserve">Actions upon reception of </w:t>
      </w:r>
      <w:r w:rsidRPr="00FA0D37">
        <w:rPr>
          <w:i/>
        </w:rPr>
        <w:t>SIB17</w:t>
      </w:r>
      <w:bookmarkEnd w:id="217"/>
    </w:p>
    <w:bookmarkEnd w:id="218"/>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SimSun"/>
          <w:noProof/>
        </w:rPr>
      </w:pPr>
      <w:r w:rsidRPr="00FA0D37">
        <w:rPr>
          <w:rFonts w:eastAsia="SimSun"/>
          <w:noProof/>
        </w:rPr>
        <w:t xml:space="preserve">The UE should discard any stored segments for </w:t>
      </w:r>
      <w:r w:rsidR="00B512AA" w:rsidRPr="00FA0D37">
        <w:rPr>
          <w:rFonts w:eastAsia="SimSun"/>
          <w:i/>
          <w:iCs/>
          <w:noProof/>
        </w:rPr>
        <w:t>SIB17</w:t>
      </w:r>
      <w:r w:rsidRPr="00FA0D37">
        <w:rPr>
          <w:rFonts w:eastAsia="SimSun"/>
          <w:noProof/>
        </w:rPr>
        <w:t xml:space="preserve"> if the complete </w:t>
      </w:r>
      <w:r w:rsidR="00B512AA" w:rsidRPr="00FA0D37">
        <w:rPr>
          <w:rFonts w:eastAsia="SimSun"/>
          <w:i/>
          <w:iCs/>
          <w:noProof/>
        </w:rPr>
        <w:t>SIB17</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00B512AA" w:rsidRPr="00FA0D37">
        <w:rPr>
          <w:rFonts w:eastAsia="SimSun"/>
          <w:i/>
          <w:noProof/>
        </w:rPr>
        <w:t>SIB17</w:t>
      </w:r>
      <w:r w:rsidRPr="00FA0D37">
        <w:rPr>
          <w:rFonts w:eastAsia="SimSun"/>
          <w:noProof/>
        </w:rPr>
        <w:t xml:space="preserve"> upon cell (re-) selection.</w:t>
      </w:r>
    </w:p>
    <w:p w14:paraId="7CB86DB3" w14:textId="381D9293" w:rsidR="005F220E" w:rsidRPr="00FA0D37" w:rsidRDefault="005F220E" w:rsidP="005F220E">
      <w:pPr>
        <w:pStyle w:val="Heading5"/>
      </w:pPr>
      <w:bookmarkStart w:id="219" w:name="_Toc146780686"/>
      <w:bookmarkStart w:id="220" w:name="_Toc76423014"/>
      <w:r w:rsidRPr="00FA0D37">
        <w:t>5.2.2.4.20</w:t>
      </w:r>
      <w:r w:rsidRPr="00FA0D37">
        <w:tab/>
        <w:t xml:space="preserve">Actions upon reception of </w:t>
      </w:r>
      <w:r w:rsidR="00963CB0" w:rsidRPr="00FA0D37">
        <w:rPr>
          <w:i/>
        </w:rPr>
        <w:t>SIB18</w:t>
      </w:r>
      <w:bookmarkEnd w:id="219"/>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Heading5"/>
      </w:pPr>
      <w:bookmarkStart w:id="221" w:name="_Toc46481693"/>
      <w:bookmarkStart w:id="222" w:name="_Toc46482927"/>
      <w:bookmarkStart w:id="223" w:name="_Toc83790224"/>
      <w:bookmarkStart w:id="224" w:name="_Toc46480459"/>
      <w:bookmarkStart w:id="225" w:name="_Toc146780687"/>
      <w:bookmarkEnd w:id="220"/>
      <w:r w:rsidRPr="00FA0D37">
        <w:t>5.2.2.4.21</w:t>
      </w:r>
      <w:r w:rsidRPr="00FA0D37">
        <w:tab/>
        <w:t xml:space="preserve">Actions upon reception of </w:t>
      </w:r>
      <w:r w:rsidRPr="00FA0D37">
        <w:rPr>
          <w:i/>
          <w:iCs/>
        </w:rPr>
        <w:t>SIB</w:t>
      </w:r>
      <w:bookmarkEnd w:id="221"/>
      <w:bookmarkEnd w:id="222"/>
      <w:bookmarkEnd w:id="223"/>
      <w:bookmarkEnd w:id="224"/>
      <w:r w:rsidRPr="00FA0D37">
        <w:rPr>
          <w:i/>
          <w:iCs/>
        </w:rPr>
        <w:t>19</w:t>
      </w:r>
      <w:bookmarkEnd w:id="225"/>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Heading5"/>
        <w:rPr>
          <w:lang w:eastAsia="en-US"/>
        </w:rPr>
      </w:pPr>
      <w:bookmarkStart w:id="226" w:name="_Toc146780688"/>
      <w:r w:rsidRPr="00FA0D37">
        <w:t>5.2.2.4.22</w:t>
      </w:r>
      <w:r w:rsidR="00214323" w:rsidRPr="00FA0D37">
        <w:tab/>
        <w:t xml:space="preserve">Actions upon reception of </w:t>
      </w:r>
      <w:r w:rsidRPr="00FA0D37">
        <w:rPr>
          <w:i/>
        </w:rPr>
        <w:t>SIB20</w:t>
      </w:r>
      <w:bookmarkEnd w:id="226"/>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Heading5"/>
        <w:rPr>
          <w:lang w:eastAsia="en-US"/>
        </w:rPr>
      </w:pPr>
      <w:bookmarkStart w:id="227" w:name="_Toc146780689"/>
      <w:r w:rsidRPr="00FA0D37">
        <w:t>5.2.2.4.23</w:t>
      </w:r>
      <w:r w:rsidR="00214323" w:rsidRPr="00FA0D37">
        <w:tab/>
        <w:t xml:space="preserve">Actions upon reception of </w:t>
      </w:r>
      <w:r w:rsidRPr="00FA0D37">
        <w:rPr>
          <w:i/>
        </w:rPr>
        <w:t>SIB21</w:t>
      </w:r>
      <w:bookmarkEnd w:id="227"/>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Heading4"/>
        <w:rPr>
          <w:rFonts w:eastAsia="MS Mincho"/>
        </w:rPr>
      </w:pPr>
      <w:bookmarkStart w:id="228" w:name="_Toc146780690"/>
      <w:r w:rsidRPr="00FA0D37">
        <w:rPr>
          <w:rFonts w:eastAsia="MS Mincho"/>
        </w:rPr>
        <w:lastRenderedPageBreak/>
        <w:t>5.2.2.5</w:t>
      </w:r>
      <w:r w:rsidRPr="00FA0D37">
        <w:rPr>
          <w:rFonts w:eastAsia="MS Mincho"/>
        </w:rPr>
        <w:tab/>
        <w:t>Essential system information missing</w:t>
      </w:r>
      <w:bookmarkEnd w:id="215"/>
      <w:bookmarkEnd w:id="228"/>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SimSun"/>
          <w:i/>
          <w:iCs/>
          <w:lang w:eastAsia="zh-CN"/>
        </w:rPr>
        <w:t>SIB19</w:t>
      </w:r>
      <w:r w:rsidRPr="00FA0D37">
        <w:rPr>
          <w:rFonts w:eastAsia="SimSun"/>
          <w:lang w:eastAsia="zh-CN"/>
        </w:rPr>
        <w:t xml:space="preserve"> is essential for</w:t>
      </w:r>
      <w:r w:rsidRPr="00FA0D37">
        <w:t xml:space="preserve"> NTN access</w:t>
      </w:r>
      <w:r w:rsidRPr="00FA0D37">
        <w:rPr>
          <w:rFonts w:eastAsia="SimSun"/>
          <w:lang w:eastAsia="zh-CN"/>
        </w:rPr>
        <w:t>. I</w:t>
      </w:r>
      <w:r w:rsidRPr="00FA0D37">
        <w:t xml:space="preserve">f </w:t>
      </w:r>
      <w:r w:rsidRPr="00FA0D37">
        <w:rPr>
          <w:rFonts w:eastAsia="SimSun"/>
          <w:lang w:eastAsia="zh-CN"/>
        </w:rPr>
        <w:t xml:space="preserve">UE is unable to acquire the </w:t>
      </w:r>
      <w:r w:rsidRPr="00FA0D37">
        <w:rPr>
          <w:rFonts w:eastAsia="SimSun"/>
          <w:i/>
          <w:iCs/>
          <w:lang w:eastAsia="zh-CN"/>
        </w:rPr>
        <w:t>SIB19</w:t>
      </w:r>
      <w:r w:rsidRPr="00FA0D37">
        <w:rPr>
          <w:rFonts w:eastAsia="SimSun"/>
          <w:lang w:eastAsia="zh-CN"/>
        </w:rPr>
        <w:t xml:space="preserve"> for NTN access, the action is up to UE implementation (e.g., </w:t>
      </w:r>
      <w:r w:rsidRPr="00FA0D37">
        <w:t>cell re-selection to other cells)</w:t>
      </w:r>
      <w:r w:rsidRPr="00FA0D37">
        <w:rPr>
          <w:rFonts w:eastAsia="SimSun"/>
          <w:lang w:eastAsia="zh-CN"/>
        </w:rPr>
        <w:t>.</w:t>
      </w:r>
    </w:p>
    <w:p w14:paraId="3F954AED" w14:textId="514D7FFD" w:rsidR="009A3D15" w:rsidRPr="00FA0D37" w:rsidRDefault="009A3D15" w:rsidP="00F747EB">
      <w:pPr>
        <w:pStyle w:val="Heading4"/>
      </w:pPr>
      <w:bookmarkStart w:id="229" w:name="_Toc146780691"/>
      <w:r w:rsidRPr="00FA0D37">
        <w:t>5.2.2.6</w:t>
      </w:r>
      <w:r w:rsidRPr="00FA0D37">
        <w:tab/>
        <w:t>T</w:t>
      </w:r>
      <w:r w:rsidR="00FA5CD0" w:rsidRPr="00FA0D37">
        <w:t>430</w:t>
      </w:r>
      <w:r w:rsidRPr="00FA0D37">
        <w:t xml:space="preserve"> expiry</w:t>
      </w:r>
      <w:bookmarkEnd w:id="229"/>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230"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Heading2"/>
        <w:rPr>
          <w:rFonts w:eastAsia="MS Mincho"/>
        </w:rPr>
      </w:pPr>
      <w:bookmarkStart w:id="231" w:name="_Toc146780692"/>
      <w:r w:rsidRPr="00FA0D37">
        <w:rPr>
          <w:rFonts w:eastAsia="MS Mincho"/>
        </w:rPr>
        <w:t>5.3</w:t>
      </w:r>
      <w:r w:rsidRPr="00FA0D37">
        <w:rPr>
          <w:rFonts w:eastAsia="MS Mincho"/>
        </w:rPr>
        <w:tab/>
        <w:t>Connection control</w:t>
      </w:r>
      <w:bookmarkEnd w:id="230"/>
      <w:bookmarkEnd w:id="231"/>
    </w:p>
    <w:p w14:paraId="0CC68B11" w14:textId="77777777" w:rsidR="00394471" w:rsidRPr="00FA0D37" w:rsidRDefault="00394471" w:rsidP="00394471">
      <w:pPr>
        <w:pStyle w:val="Heading3"/>
        <w:rPr>
          <w:rFonts w:eastAsia="MS Mincho"/>
        </w:rPr>
      </w:pPr>
      <w:bookmarkStart w:id="232" w:name="_Toc60776736"/>
      <w:bookmarkStart w:id="233" w:name="_Toc146780693"/>
      <w:r w:rsidRPr="00FA0D37">
        <w:rPr>
          <w:rFonts w:eastAsia="MS Mincho"/>
        </w:rPr>
        <w:t>5.3.1</w:t>
      </w:r>
      <w:r w:rsidRPr="00FA0D37">
        <w:rPr>
          <w:rFonts w:eastAsia="MS Mincho"/>
        </w:rPr>
        <w:tab/>
        <w:t>Introduction</w:t>
      </w:r>
      <w:bookmarkEnd w:id="232"/>
      <w:bookmarkEnd w:id="233"/>
    </w:p>
    <w:p w14:paraId="37D1CA32" w14:textId="77777777" w:rsidR="00394471" w:rsidRPr="00FA0D37" w:rsidRDefault="00394471" w:rsidP="00394471">
      <w:pPr>
        <w:pStyle w:val="Heading4"/>
      </w:pPr>
      <w:bookmarkStart w:id="234" w:name="_Toc60776737"/>
      <w:bookmarkStart w:id="235" w:name="_Toc146780694"/>
      <w:r w:rsidRPr="00FA0D37">
        <w:t>5.3.1.1</w:t>
      </w:r>
      <w:r w:rsidRPr="00FA0D37">
        <w:tab/>
        <w:t>RRC connection control</w:t>
      </w:r>
      <w:bookmarkEnd w:id="234"/>
      <w:bookmarkEnd w:id="235"/>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xml:space="preserve">) are both integrity protected and ciphered. After having initiated the initial AS security </w:t>
      </w:r>
      <w:r w:rsidRPr="00FA0D37">
        <w:lastRenderedPageBreak/>
        <w:t>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SimSun"/>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DengXian"/>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Heading4"/>
      </w:pPr>
      <w:bookmarkStart w:id="236" w:name="_Toc60776738"/>
      <w:bookmarkStart w:id="237" w:name="_Toc146780695"/>
      <w:r w:rsidRPr="00FA0D37">
        <w:t>5.3.1.2</w:t>
      </w:r>
      <w:r w:rsidRPr="00FA0D37">
        <w:tab/>
        <w:t>AS Security</w:t>
      </w:r>
      <w:bookmarkEnd w:id="236"/>
      <w:bookmarkEnd w:id="237"/>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lastRenderedPageBreak/>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and one for the ciphering of user 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Heading3"/>
        <w:rPr>
          <w:rFonts w:eastAsia="MS Mincho"/>
        </w:rPr>
      </w:pPr>
      <w:bookmarkStart w:id="238" w:name="_Toc60776739"/>
      <w:bookmarkStart w:id="239" w:name="_Toc146780696"/>
      <w:r w:rsidRPr="00FA0D37">
        <w:rPr>
          <w:rFonts w:eastAsia="MS Mincho"/>
        </w:rPr>
        <w:t>5.3.2</w:t>
      </w:r>
      <w:r w:rsidRPr="00FA0D37">
        <w:rPr>
          <w:rFonts w:eastAsia="MS Mincho"/>
        </w:rPr>
        <w:tab/>
        <w:t>Paging</w:t>
      </w:r>
      <w:bookmarkEnd w:id="238"/>
      <w:bookmarkEnd w:id="239"/>
    </w:p>
    <w:p w14:paraId="30BF0A19" w14:textId="77777777" w:rsidR="00394471" w:rsidRPr="00FA0D37" w:rsidRDefault="00394471" w:rsidP="00394471">
      <w:pPr>
        <w:pStyle w:val="Heading4"/>
      </w:pPr>
      <w:bookmarkStart w:id="240" w:name="_Toc60776740"/>
      <w:bookmarkStart w:id="241" w:name="_Toc146780697"/>
      <w:r w:rsidRPr="00FA0D37">
        <w:t>5.3.2.1</w:t>
      </w:r>
      <w:r w:rsidRPr="00FA0D37">
        <w:tab/>
        <w:t>General</w:t>
      </w:r>
      <w:bookmarkEnd w:id="240"/>
      <w:bookmarkEnd w:id="241"/>
    </w:p>
    <w:p w14:paraId="2BF339B9" w14:textId="77777777" w:rsidR="00394471" w:rsidRPr="00FA0D37" w:rsidRDefault="00394471" w:rsidP="00394471">
      <w:pPr>
        <w:pStyle w:val="TH"/>
      </w:pPr>
      <w:r w:rsidRPr="00FA0D37">
        <w:rPr>
          <w:noProof/>
        </w:rPr>
        <w:object w:dxaOrig="2340" w:dyaOrig="1590" w14:anchorId="7476C8BA">
          <v:shape id="_x0000_i1031" type="#_x0000_t75" style="width:117pt;height:79.5pt" o:ole="">
            <v:imagedata r:id="rId25" o:title=""/>
          </v:shape>
          <o:OLEObject Type="Embed" ProgID="Mscgen.Chart" ShapeID="_x0000_i1031" DrawAspect="Content" ObjectID="_1763905719" r:id="rId26"/>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242"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Heading4"/>
      </w:pPr>
      <w:bookmarkStart w:id="243" w:name="_Toc146780698"/>
      <w:r w:rsidRPr="00FA0D37">
        <w:lastRenderedPageBreak/>
        <w:t>5.3.2.2</w:t>
      </w:r>
      <w:r w:rsidRPr="00FA0D37">
        <w:tab/>
        <w:t>Initiation</w:t>
      </w:r>
      <w:bookmarkEnd w:id="242"/>
      <w:bookmarkEnd w:id="243"/>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Heading4"/>
      </w:pPr>
      <w:bookmarkStart w:id="244" w:name="_Toc60776742"/>
      <w:bookmarkStart w:id="245" w:name="_Toc146780699"/>
      <w:r w:rsidRPr="00FA0D37">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244"/>
      <w:r w:rsidR="001E5272" w:rsidRPr="00FA0D37">
        <w:t xml:space="preserve"> or </w:t>
      </w:r>
      <w:r w:rsidR="001E5272" w:rsidRPr="00FA0D37">
        <w:rPr>
          <w:i/>
        </w:rPr>
        <w:t>PagingRecord</w:t>
      </w:r>
      <w:r w:rsidR="001E5272" w:rsidRPr="00FA0D37">
        <w:t xml:space="preserve"> by the L2 U2N Remote UE</w:t>
      </w:r>
      <w:bookmarkEnd w:id="245"/>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lastRenderedPageBreak/>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246"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Heading3"/>
        <w:rPr>
          <w:rFonts w:eastAsia="MS Mincho"/>
        </w:rPr>
      </w:pPr>
      <w:bookmarkStart w:id="247" w:name="_Toc146780700"/>
      <w:r w:rsidRPr="00FA0D37">
        <w:rPr>
          <w:rFonts w:eastAsia="MS Mincho"/>
        </w:rPr>
        <w:t>5.3.3</w:t>
      </w:r>
      <w:r w:rsidRPr="00FA0D37">
        <w:rPr>
          <w:rFonts w:eastAsia="MS Mincho"/>
        </w:rPr>
        <w:tab/>
        <w:t>RRC connection establishment</w:t>
      </w:r>
      <w:bookmarkEnd w:id="246"/>
      <w:bookmarkEnd w:id="247"/>
    </w:p>
    <w:p w14:paraId="5A5F6611" w14:textId="77777777" w:rsidR="00394471" w:rsidRPr="00FA0D37" w:rsidRDefault="00394471" w:rsidP="00394471">
      <w:pPr>
        <w:pStyle w:val="Heading4"/>
      </w:pPr>
      <w:bookmarkStart w:id="248" w:name="_Toc60776744"/>
      <w:bookmarkStart w:id="249" w:name="_Toc146780701"/>
      <w:r w:rsidRPr="00FA0D37">
        <w:t>5.3.3.1</w:t>
      </w:r>
      <w:r w:rsidRPr="00FA0D37">
        <w:tab/>
        <w:t>General</w:t>
      </w:r>
      <w:bookmarkEnd w:id="248"/>
      <w:bookmarkEnd w:id="249"/>
    </w:p>
    <w:p w14:paraId="18DB882C" w14:textId="77777777" w:rsidR="00394471" w:rsidRPr="00FA0D37" w:rsidRDefault="00394471" w:rsidP="00394471">
      <w:pPr>
        <w:pStyle w:val="TH"/>
      </w:pPr>
      <w:r w:rsidRPr="00FA0D37">
        <w:rPr>
          <w:noProof/>
        </w:rPr>
        <w:object w:dxaOrig="3585" w:dyaOrig="2625" w14:anchorId="0BFF6BD4">
          <v:shape id="_x0000_i1032" type="#_x0000_t75" style="width:180pt;height:131.25pt" o:ole="">
            <v:imagedata r:id="rId27" o:title=""/>
          </v:shape>
          <o:OLEObject Type="Embed" ProgID="Mscgen.Chart" ShapeID="_x0000_i1032" DrawAspect="Content" ObjectID="_1763905720" r:id="rId28"/>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394471" w:rsidP="00394471">
      <w:pPr>
        <w:pStyle w:val="TH"/>
      </w:pPr>
      <w:r w:rsidRPr="00FA0D37">
        <w:rPr>
          <w:noProof/>
        </w:rPr>
        <w:object w:dxaOrig="3465" w:dyaOrig="2130" w14:anchorId="60D858FD">
          <v:shape id="_x0000_i1033" type="#_x0000_t75" style="width:172.5pt;height:106.5pt" o:ole="">
            <v:imagedata r:id="rId29" o:title=""/>
          </v:shape>
          <o:OLEObject Type="Embed" ProgID="Mscgen.Chart" ShapeID="_x0000_i1033" DrawAspect="Content" ObjectID="_1763905721" r:id="rId30"/>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Heading4"/>
      </w:pPr>
      <w:bookmarkStart w:id="250" w:name="_Toc60776745"/>
      <w:bookmarkStart w:id="251" w:name="_Toc146780702"/>
      <w:r w:rsidRPr="00FA0D37">
        <w:t>5.3.3.1a</w:t>
      </w:r>
      <w:r w:rsidRPr="00FA0D37">
        <w:tab/>
        <w:t xml:space="preserve">Conditions for establishing RRC Connection for </w:t>
      </w:r>
      <w:r w:rsidR="00910AE7" w:rsidRPr="00FA0D37">
        <w:t xml:space="preserve">NR </w:t>
      </w:r>
      <w:r w:rsidRPr="00FA0D37">
        <w:t>sidelink communication</w:t>
      </w:r>
      <w:bookmarkEnd w:id="250"/>
      <w:r w:rsidR="00AE6F6C" w:rsidRPr="00FA0D37">
        <w:t>/discovery</w:t>
      </w:r>
      <w:r w:rsidR="00910AE7" w:rsidRPr="00FA0D37">
        <w:t>/V2X sidelink communication</w:t>
      </w:r>
      <w:bookmarkEnd w:id="251"/>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SimSun"/>
          <w:lang w:eastAsia="zh-CN"/>
        </w:rPr>
      </w:pPr>
      <w:r w:rsidRPr="00FA0D37">
        <w:rPr>
          <w:rFonts w:eastAsia="SimSun"/>
          <w:lang w:eastAsia="zh-CN"/>
        </w:rPr>
        <w:t>3</w:t>
      </w:r>
      <w:r w:rsidR="00AE6F6C" w:rsidRPr="00FA0D37">
        <w:rPr>
          <w:rFonts w:eastAsia="SimSun"/>
          <w:lang w:eastAsia="zh-CN"/>
        </w:rPr>
        <w:t>&gt;</w:t>
      </w:r>
      <w:r w:rsidR="00AE6F6C" w:rsidRPr="00FA0D37">
        <w:rPr>
          <w:rFonts w:eastAsia="SimSun"/>
          <w:lang w:eastAsia="zh-CN"/>
        </w:rPr>
        <w:tab/>
        <w:t xml:space="preserve">if the frequency on which the UE is configured to transmit NR sidelink discovery is included in </w:t>
      </w:r>
      <w:r w:rsidR="00AE6F6C" w:rsidRPr="00FA0D37">
        <w:rPr>
          <w:rFonts w:eastAsia="SimSun"/>
          <w:i/>
          <w:lang w:eastAsia="zh-CN"/>
        </w:rPr>
        <w:t xml:space="preserve">sl-FreqInfoList </w:t>
      </w:r>
      <w:r w:rsidR="00AE6F6C" w:rsidRPr="00FA0D37">
        <w:rPr>
          <w:rFonts w:eastAsia="SimSun"/>
          <w:lang w:eastAsia="zh-CN"/>
        </w:rPr>
        <w:t xml:space="preserve">within </w:t>
      </w:r>
      <w:r w:rsidR="00AE6F6C" w:rsidRPr="00FA0D37">
        <w:rPr>
          <w:rFonts w:eastAsia="SimSun"/>
          <w:i/>
          <w:lang w:eastAsia="zh-CN"/>
        </w:rPr>
        <w:t>SIB12</w:t>
      </w:r>
      <w:r w:rsidR="00AE6F6C" w:rsidRPr="00FA0D37">
        <w:rPr>
          <w:rFonts w:eastAsia="SimSun"/>
          <w:lang w:eastAsia="zh-CN"/>
        </w:rPr>
        <w:t xml:space="preserve"> pro</w:t>
      </w:r>
      <w:r w:rsidR="00AE6F6C" w:rsidRPr="00FA0D37">
        <w:rPr>
          <w:rFonts w:eastAsia="SimSun"/>
          <w:lang w:eastAsia="en-US"/>
        </w:rPr>
        <w:t xml:space="preserve">vided </w:t>
      </w:r>
      <w:r w:rsidR="00AE6F6C" w:rsidRPr="00FA0D37">
        <w:rPr>
          <w:rFonts w:eastAsia="SimSun"/>
          <w:lang w:eastAsia="zh-CN"/>
        </w:rPr>
        <w:t xml:space="preserve">by the cell on which the UE camps; and if the valid version of </w:t>
      </w:r>
      <w:r w:rsidR="00AE6F6C" w:rsidRPr="00FA0D37">
        <w:rPr>
          <w:rFonts w:eastAsia="SimSun"/>
          <w:i/>
          <w:lang w:eastAsia="zh-CN"/>
        </w:rPr>
        <w:t>SIB12</w:t>
      </w:r>
      <w:r w:rsidR="00AE6F6C" w:rsidRPr="00FA0D37">
        <w:rPr>
          <w:rFonts w:eastAsia="SimSun"/>
          <w:lang w:eastAsia="zh-CN"/>
        </w:rPr>
        <w:t xml:space="preserve"> include</w:t>
      </w:r>
      <w:r w:rsidR="006658B2" w:rsidRPr="00FA0D37">
        <w:rPr>
          <w:rFonts w:eastAsia="SimSun"/>
          <w:lang w:eastAsia="zh-CN"/>
        </w:rPr>
        <w:t>s</w:t>
      </w:r>
      <w:r w:rsidR="00AE6F6C" w:rsidRPr="00FA0D37">
        <w:rPr>
          <w:rFonts w:eastAsia="SimSun"/>
          <w:lang w:eastAsia="zh-CN"/>
        </w:rPr>
        <w:t xml:space="preserve"> </w:t>
      </w:r>
      <w:r w:rsidR="006658B2" w:rsidRPr="00FA0D37">
        <w:rPr>
          <w:rFonts w:eastAsia="SimSun"/>
          <w:lang w:eastAsia="zh-CN"/>
        </w:rPr>
        <w:t>n</w:t>
      </w:r>
      <w:r w:rsidR="00AC27B6" w:rsidRPr="00FA0D37">
        <w:rPr>
          <w:rFonts w:eastAsia="SimSun"/>
          <w:lang w:eastAsia="zh-CN"/>
        </w:rPr>
        <w:t>either</w:t>
      </w:r>
      <w:r w:rsidR="00AC27B6" w:rsidRPr="00FA0D37">
        <w:rPr>
          <w:rFonts w:eastAsia="SimSun"/>
          <w:i/>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w:t>
      </w:r>
      <w:r w:rsidR="006658B2" w:rsidRPr="00FA0D37">
        <w:rPr>
          <w:rFonts w:eastAsia="SimSun"/>
          <w:lang w:eastAsia="zh-CN"/>
        </w:rPr>
        <w:t>n</w:t>
      </w:r>
      <w:r w:rsidR="00AE6F6C" w:rsidRPr="00FA0D37">
        <w:rPr>
          <w:rFonts w:eastAsia="SimSun"/>
          <w:lang w:eastAsia="zh-CN"/>
        </w:rPr>
        <w:t xml:space="preserve">or </w:t>
      </w:r>
      <w:r w:rsidR="00AE6F6C" w:rsidRPr="00FA0D37">
        <w:rPr>
          <w:rFonts w:eastAsia="SimSun"/>
          <w:i/>
          <w:lang w:eastAsia="zh-CN"/>
        </w:rPr>
        <w:t xml:space="preserve">sl-TxPoolSelectedNormal </w:t>
      </w:r>
      <w:r w:rsidR="00AE6F6C" w:rsidRPr="00FA0D37">
        <w:rPr>
          <w:rFonts w:eastAsia="SimSun"/>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SimSun"/>
          <w:lang w:eastAsia="zh-CN"/>
        </w:rPr>
      </w:pPr>
      <w:r w:rsidRPr="00FA0D37">
        <w:t>1&gt;</w:t>
      </w:r>
      <w:r w:rsidRPr="00FA0D37">
        <w:rPr>
          <w:rFonts w:eastAsia="SimSun"/>
          <w:lang w:eastAsia="en-US"/>
        </w:rPr>
        <w:tab/>
      </w:r>
      <w:r w:rsidRPr="00FA0D37">
        <w:rPr>
          <w:rFonts w:eastAsia="SimSun"/>
          <w:lang w:eastAsia="zh-CN"/>
        </w:rPr>
        <w:t>if any message is received from a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Heading4"/>
      </w:pPr>
      <w:bookmarkStart w:id="252" w:name="_Toc60776746"/>
      <w:bookmarkStart w:id="253" w:name="_Toc146780703"/>
      <w:r w:rsidRPr="00FA0D37">
        <w:lastRenderedPageBreak/>
        <w:t>5.3.3.2</w:t>
      </w:r>
      <w:r w:rsidRPr="00FA0D37">
        <w:tab/>
        <w:t>Initiation</w:t>
      </w:r>
      <w:bookmarkEnd w:id="252"/>
      <w:bookmarkEnd w:id="253"/>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DengXian"/>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Heading4"/>
      </w:pPr>
      <w:bookmarkStart w:id="254" w:name="_Toc60776747"/>
      <w:bookmarkStart w:id="255" w:name="_Toc146780704"/>
      <w:r w:rsidRPr="00FA0D37">
        <w:t>5.3.3.3</w:t>
      </w:r>
      <w:r w:rsidRPr="00FA0D37">
        <w:tab/>
        <w:t xml:space="preserve">Actions related to transmission of </w:t>
      </w:r>
      <w:r w:rsidRPr="00FA0D37">
        <w:rPr>
          <w:i/>
        </w:rPr>
        <w:t xml:space="preserve">RRCSetupRequest </w:t>
      </w:r>
      <w:r w:rsidRPr="00FA0D37">
        <w:t>message</w:t>
      </w:r>
      <w:bookmarkEnd w:id="254"/>
      <w:bookmarkEnd w:id="255"/>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lastRenderedPageBreak/>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SimSun"/>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SimSun"/>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256" w:name="_Toc60776748"/>
      <w:r w:rsidRPr="00FA0D37">
        <w:rPr>
          <w:rFonts w:eastAsia="SimSun"/>
          <w:lang w:eastAsia="en-US"/>
        </w:rPr>
        <w:t>NOTE 3:</w:t>
      </w:r>
      <w:r w:rsidRPr="00FA0D37">
        <w:rPr>
          <w:rFonts w:eastAsia="SimSun"/>
          <w:lang w:eastAsia="en-US"/>
        </w:rPr>
        <w:tab/>
        <w:t xml:space="preserve">For L2 U2N Remote UE in RRC_IDLE, the cell (re)selection procedure as specified in TS 38.304 [20] and relay (re)selection procedure as specified in </w:t>
      </w:r>
      <w:r w:rsidR="003050BB" w:rsidRPr="00FA0D37">
        <w:rPr>
          <w:rFonts w:eastAsia="SimSun"/>
          <w:lang w:eastAsia="en-US"/>
        </w:rPr>
        <w:t>5.8.15</w:t>
      </w:r>
      <w:r w:rsidRPr="00FA0D37">
        <w:rPr>
          <w:rFonts w:eastAsia="SimSun"/>
          <w:lang w:eastAsia="en-US"/>
        </w:rPr>
        <w:t>.3 are performed independently and up to UE implementation to select either a cell or a L2 U2N Relay UE.</w:t>
      </w:r>
    </w:p>
    <w:p w14:paraId="0E31E590" w14:textId="77777777" w:rsidR="00394471" w:rsidRPr="00FA0D37" w:rsidRDefault="00394471" w:rsidP="00394471">
      <w:pPr>
        <w:pStyle w:val="Heading4"/>
      </w:pPr>
      <w:bookmarkStart w:id="257" w:name="_Toc146780705"/>
      <w:r w:rsidRPr="00FA0D37">
        <w:t>5.3.3.4</w:t>
      </w:r>
      <w:r w:rsidRPr="00FA0D37">
        <w:tab/>
        <w:t xml:space="preserve">Reception of the </w:t>
      </w:r>
      <w:r w:rsidRPr="00FA0D37">
        <w:rPr>
          <w:i/>
        </w:rPr>
        <w:t>RRCSetup</w:t>
      </w:r>
      <w:r w:rsidRPr="00FA0D37">
        <w:t xml:space="preserve"> by the UE</w:t>
      </w:r>
      <w:bookmarkEnd w:id="256"/>
      <w:bookmarkEnd w:id="257"/>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00CF21C2"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proofErr w:type="spellStart"/>
      <w:r w:rsidRPr="00FA0D37">
        <w:rPr>
          <w:rFonts w:eastAsia="Batang"/>
          <w:i/>
          <w:iCs/>
        </w:rPr>
        <w:t>srs</w:t>
      </w:r>
      <w:proofErr w:type="spellEnd"/>
      <w:r w:rsidRPr="00FA0D37">
        <w:rPr>
          <w:rFonts w:eastAsia="Batang"/>
          <w:i/>
          <w:iCs/>
        </w:rPr>
        <w:t>-</w:t>
      </w:r>
      <w:proofErr w:type="spellStart"/>
      <w:r w:rsidRPr="00FA0D37">
        <w:rPr>
          <w:rFonts w:eastAsia="Batang"/>
          <w:i/>
          <w:iCs/>
        </w:rPr>
        <w:t>PosRRC</w:t>
      </w:r>
      <w:proofErr w:type="spellEnd"/>
      <w:r w:rsidRPr="00FA0D37">
        <w:rPr>
          <w:rFonts w:eastAsia="Batang"/>
          <w:i/>
          <w:iCs/>
        </w:rPr>
        <w:t>-Inactive</w:t>
      </w:r>
      <w:del w:id="258" w:author="CR#4363r2" w:date="2023-12-12T00:06:00Z">
        <w:r w:rsidRPr="00FA0D37" w:rsidDel="00E420C1">
          <w:rPr>
            <w:rFonts w:eastAsia="Batang"/>
            <w:i/>
            <w:iCs/>
          </w:rPr>
          <w:delText>Config</w:delText>
        </w:r>
      </w:del>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lastRenderedPageBreak/>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DengXian"/>
        </w:rPr>
      </w:pPr>
      <w:r w:rsidRPr="00FA0D37">
        <w:rPr>
          <w:rFonts w:eastAsia="DengXian"/>
        </w:rPr>
        <w:t>3&gt;</w:t>
      </w:r>
      <w:r w:rsidRPr="00FA0D37">
        <w:rPr>
          <w:rFonts w:eastAsia="DengXian"/>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DengXian" w:eastAsia="DengXian" w:hAnsi="DengXian"/>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DengXian"/>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lastRenderedPageBreak/>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SimSun"/>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Pr="00FA0D37" w:rsidRDefault="00394471" w:rsidP="00394471">
      <w:pPr>
        <w:pStyle w:val="B3"/>
      </w:pPr>
      <w:r w:rsidRPr="00FA0D37">
        <w:t>3&gt;</w:t>
      </w:r>
      <w:r w:rsidRPr="00FA0D37">
        <w:tab/>
        <w:t xml:space="preserve">include the </w:t>
      </w:r>
      <w:r w:rsidRPr="00FA0D37">
        <w:rPr>
          <w:i/>
        </w:rPr>
        <w:t>iab-NodeIndication</w:t>
      </w:r>
      <w:r w:rsidRPr="00FA0D37">
        <w:t>;</w:t>
      </w:r>
    </w:p>
    <w:p w14:paraId="0483DE93" w14:textId="77777777" w:rsidR="00394471" w:rsidRPr="00FA0D37" w:rsidRDefault="00394471" w:rsidP="00394471">
      <w:pPr>
        <w:pStyle w:val="B2"/>
        <w:rPr>
          <w:rFonts w:eastAsia="SimSun"/>
        </w:rPr>
      </w:pPr>
      <w:r w:rsidRPr="00FA0D37">
        <w:lastRenderedPageBreak/>
        <w:t>2&gt;</w:t>
      </w:r>
      <w:r w:rsidRPr="00FA0D37">
        <w:tab/>
        <w:t xml:space="preserve">if the SIB1 contains </w:t>
      </w:r>
      <w:r w:rsidRPr="00FA0D37">
        <w:rPr>
          <w:i/>
        </w:rPr>
        <w:t>idleModeMeasurementsNR</w:t>
      </w:r>
      <w:r w:rsidRPr="00FA0D37">
        <w:t xml:space="preserve"> and the </w:t>
      </w:r>
      <w:r w:rsidRPr="00FA0D37">
        <w:rPr>
          <w:rFonts w:eastAsia="SimSun"/>
        </w:rPr>
        <w:t xml:space="preserve">UE has </w:t>
      </w:r>
      <w:r w:rsidRPr="00FA0D37">
        <w:rPr>
          <w:iCs/>
        </w:rPr>
        <w:t xml:space="preserve">NR </w:t>
      </w:r>
      <w:r w:rsidRPr="00FA0D37">
        <w:rPr>
          <w:rFonts w:eastAsia="SimSun"/>
        </w:rPr>
        <w:t xml:space="preserve">idle/inactive measurement information concerning cells other than the PCell available in </w:t>
      </w:r>
      <w:r w:rsidRPr="00FA0D37">
        <w:rPr>
          <w:rFonts w:eastAsia="SimSun"/>
          <w:i/>
        </w:rPr>
        <w:t>Var</w:t>
      </w:r>
      <w:r w:rsidRPr="00FA0D37">
        <w:rPr>
          <w:rFonts w:eastAsia="SimSun"/>
          <w:i/>
          <w:noProof/>
        </w:rPr>
        <w:t>MeasIdleReport</w:t>
      </w:r>
      <w:r w:rsidRPr="00FA0D37">
        <w:rPr>
          <w:rFonts w:eastAsia="SimSun"/>
        </w:rPr>
        <w:t>; or</w:t>
      </w:r>
    </w:p>
    <w:p w14:paraId="51FE7243"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if the SIB1 contains </w:t>
      </w:r>
      <w:r w:rsidRPr="00FA0D37">
        <w:rPr>
          <w:rFonts w:eastAsia="SimSun"/>
          <w:i/>
        </w:rPr>
        <w:t>idleModeMeasurementsEUTRA</w:t>
      </w:r>
      <w:r w:rsidRPr="00FA0D37">
        <w:rPr>
          <w:rFonts w:eastAsia="SimSun"/>
        </w:rPr>
        <w:t xml:space="preserve"> and the UE has E-UTRA idle/inactive measurement information available in </w:t>
      </w:r>
      <w:r w:rsidRPr="00FA0D37">
        <w:rPr>
          <w:rFonts w:eastAsia="SimSun"/>
          <w:i/>
        </w:rPr>
        <w:t>Var</w:t>
      </w:r>
      <w:r w:rsidRPr="00FA0D37">
        <w:rPr>
          <w:rFonts w:eastAsia="SimSun"/>
          <w:i/>
          <w:noProof/>
        </w:rPr>
        <w:t>MeasIdleReport</w:t>
      </w:r>
      <w:r w:rsidRPr="00FA0D37">
        <w:rPr>
          <w:rFonts w:eastAsia="SimSun"/>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259" w:name="_Hlk97820459"/>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7B793F8" w14:textId="75A7133B"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48B450EF" w14:textId="38C717E0"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p>
    <w:p w14:paraId="4891B15F" w14:textId="0C69BCF6"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bookmarkEnd w:id="259"/>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DengXian"/>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260" w:name="_Hlk97820545"/>
      <w:r w:rsidR="00AB2111" w:rsidRPr="00FA0D37">
        <w:t>or</w:t>
      </w:r>
      <w:r w:rsidR="00641AF8" w:rsidRPr="00FA0D37">
        <w:t xml:space="preserve"> in at least one of the entries of</w:t>
      </w:r>
      <w:r w:rsidR="00AB2111" w:rsidRPr="00FA0D37">
        <w:t xml:space="preserve"> </w:t>
      </w:r>
      <w:r w:rsidR="00AB2111" w:rsidRPr="00FA0D37">
        <w:rPr>
          <w:rFonts w:eastAsia="DengXian"/>
          <w:i/>
        </w:rPr>
        <w:t>VarConnEstFailReportList</w:t>
      </w:r>
      <w:bookmarkEnd w:id="260"/>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lastRenderedPageBreak/>
        <w:t>4&gt;</w:t>
      </w:r>
      <w:r w:rsidRPr="00FA0D37">
        <w:tab/>
        <w:t xml:space="preserve">include the </w:t>
      </w:r>
      <w:r w:rsidRPr="00FA0D37">
        <w:rPr>
          <w:i/>
          <w:iCs/>
        </w:rPr>
        <w:t>mobilityStat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Heading4"/>
      </w:pPr>
      <w:bookmarkStart w:id="261" w:name="_Toc60776749"/>
      <w:bookmarkStart w:id="262" w:name="_Toc146780706"/>
      <w:r w:rsidRPr="00FA0D37">
        <w:t>5.3.3.5</w:t>
      </w:r>
      <w:r w:rsidRPr="00FA0D37">
        <w:tab/>
        <w:t xml:space="preserve">Reception of the </w:t>
      </w:r>
      <w:r w:rsidRPr="00FA0D37">
        <w:rPr>
          <w:i/>
        </w:rPr>
        <w:t xml:space="preserve">RRCReject </w:t>
      </w:r>
      <w:r w:rsidRPr="00FA0D37">
        <w:t>by the UE</w:t>
      </w:r>
      <w:bookmarkEnd w:id="261"/>
      <w:bookmarkEnd w:id="262"/>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Heading4"/>
      </w:pPr>
      <w:bookmarkStart w:id="263" w:name="_Toc60776750"/>
      <w:bookmarkStart w:id="264"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263"/>
      <w:bookmarkEnd w:id="264"/>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Heading4"/>
      </w:pPr>
      <w:bookmarkStart w:id="265" w:name="_Toc60776751"/>
      <w:bookmarkStart w:id="266" w:name="_Toc146780708"/>
      <w:r w:rsidRPr="00FA0D37">
        <w:t>5.3.3.7</w:t>
      </w:r>
      <w:r w:rsidRPr="00FA0D37">
        <w:tab/>
        <w:t>T300 expiry</w:t>
      </w:r>
      <w:bookmarkEnd w:id="265"/>
      <w:bookmarkEnd w:id="266"/>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DengXian"/>
        </w:rPr>
        <w:t>2&gt;</w:t>
      </w:r>
      <w:r w:rsidRPr="00FA0D37">
        <w:rPr>
          <w:rFonts w:eastAsia="DengXian"/>
        </w:rPr>
        <w:tab/>
        <w:t>if the UE supports multiple CEF report:</w:t>
      </w:r>
    </w:p>
    <w:p w14:paraId="2D9DF998"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207D043A"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7717EDE6" w14:textId="77777777" w:rsidR="00641AF8" w:rsidRPr="00FA0D37" w:rsidRDefault="00641AF8" w:rsidP="00641AF8">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F627E40" w14:textId="5A1EA9C3" w:rsidR="00394471" w:rsidRPr="00FA0D37" w:rsidRDefault="00394471" w:rsidP="00394471">
      <w:pPr>
        <w:pStyle w:val="B2"/>
        <w:rPr>
          <w:rFonts w:eastAsia="DengXian"/>
        </w:rPr>
      </w:pPr>
      <w:r w:rsidRPr="00FA0D37">
        <w:rPr>
          <w:rFonts w:eastAsia="DengXian"/>
        </w:rPr>
        <w:lastRenderedPageBreak/>
        <w:t>2&gt;</w:t>
      </w:r>
      <w:r w:rsidRPr="00FA0D37">
        <w:rPr>
          <w:rFonts w:eastAsia="DengXian"/>
        </w:rPr>
        <w:tab/>
        <w:t>if the UE has connection establishment failure informat</w:t>
      </w:r>
      <w:r w:rsidR="00E75029"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4092312C"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4375293F" w14:textId="77777777" w:rsidR="00394471" w:rsidRPr="00FA0D37" w:rsidRDefault="00394471" w:rsidP="00394471">
      <w:pPr>
        <w:pStyle w:val="B3"/>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0FFE7332" w14:textId="3C0DCA35" w:rsidR="00641AF8" w:rsidRPr="00FA0D37" w:rsidRDefault="00641AF8" w:rsidP="00641AF8">
      <w:pPr>
        <w:pStyle w:val="B2"/>
        <w:rPr>
          <w:rFonts w:eastAsia="DengXian"/>
        </w:rPr>
      </w:pPr>
      <w:r w:rsidRPr="00FA0D37">
        <w:rPr>
          <w:rFonts w:eastAsia="DengXian"/>
        </w:rPr>
        <w:t>2&gt;</w:t>
      </w:r>
      <w:r w:rsidRPr="00FA0D37">
        <w:rPr>
          <w:rFonts w:eastAsia="DengXian"/>
        </w:rPr>
        <w:tab/>
        <w:t xml:space="preserve">if the UE supports multiple CEF report and if the UE has connection establishment failure informatoi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DengXian"/>
          <w:i/>
        </w:rPr>
        <w:t>VarConnEstFailReportList</w:t>
      </w:r>
      <w:r w:rsidRPr="00FA0D37">
        <w:rPr>
          <w:rFonts w:eastAsia="DengXian"/>
        </w:rPr>
        <w:t>:</w:t>
      </w:r>
    </w:p>
    <w:p w14:paraId="2F95F472" w14:textId="77777777" w:rsidR="00641AF8" w:rsidRPr="00FA0D37" w:rsidRDefault="00641AF8" w:rsidP="00641AF8">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00BC1B93"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DengXian"/>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B068D8" w:rsidRPr="00FA0D37">
        <w:rPr>
          <w:rFonts w:eastAsia="DengXian"/>
        </w:rPr>
        <w:t xml:space="preserve">the performed </w:t>
      </w:r>
      <w:r w:rsidRPr="00FA0D37">
        <w:rPr>
          <w:rFonts w:eastAsia="DengXian"/>
        </w:rPr>
        <w:t xml:space="preserve">random access </w:t>
      </w:r>
      <w:r w:rsidR="00B068D8" w:rsidRPr="00FA0D37">
        <w:rPr>
          <w:rFonts w:eastAsia="DengXian"/>
        </w:rPr>
        <w:t xml:space="preserve">procedure related </w:t>
      </w:r>
      <w:r w:rsidRPr="00FA0D37">
        <w:rPr>
          <w:rFonts w:eastAsia="DengXian"/>
        </w:rPr>
        <w:t>information as specified in 5.7.10.5;</w:t>
      </w:r>
    </w:p>
    <w:p w14:paraId="477BE4F5"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DengXian"/>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lastRenderedPageBreak/>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Heading4"/>
      </w:pPr>
      <w:bookmarkStart w:id="267" w:name="_Toc60776752"/>
      <w:bookmarkStart w:id="268" w:name="_Toc146780709"/>
      <w:r w:rsidRPr="00FA0D37">
        <w:t>5.3.3.8</w:t>
      </w:r>
      <w:r w:rsidRPr="00FA0D37">
        <w:tab/>
        <w:t>Abortion of RRC connection establishment</w:t>
      </w:r>
      <w:bookmarkEnd w:id="267"/>
      <w:bookmarkEnd w:id="268"/>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Heading3"/>
        <w:rPr>
          <w:rFonts w:eastAsia="MS Mincho"/>
        </w:rPr>
      </w:pPr>
      <w:bookmarkStart w:id="269" w:name="_Toc60776753"/>
      <w:bookmarkStart w:id="270"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269"/>
      <w:bookmarkEnd w:id="270"/>
    </w:p>
    <w:p w14:paraId="678CB234" w14:textId="77777777" w:rsidR="00394471" w:rsidRPr="00FA0D37" w:rsidRDefault="00394471" w:rsidP="00394471">
      <w:pPr>
        <w:pStyle w:val="Heading4"/>
      </w:pPr>
      <w:bookmarkStart w:id="271" w:name="_Toc60776754"/>
      <w:bookmarkStart w:id="272" w:name="_Toc146780711"/>
      <w:r w:rsidRPr="00FA0D37">
        <w:t>5.3.4.1</w:t>
      </w:r>
      <w:r w:rsidRPr="00FA0D37">
        <w:tab/>
        <w:t>General</w:t>
      </w:r>
      <w:bookmarkEnd w:id="271"/>
      <w:bookmarkEnd w:id="272"/>
    </w:p>
    <w:p w14:paraId="1B9D62E3" w14:textId="77777777" w:rsidR="00394471" w:rsidRPr="00FA0D37" w:rsidRDefault="00394471" w:rsidP="00394471">
      <w:pPr>
        <w:pStyle w:val="TH"/>
      </w:pPr>
      <w:r w:rsidRPr="00FA0D37">
        <w:rPr>
          <w:noProof/>
        </w:rPr>
        <w:object w:dxaOrig="3870" w:dyaOrig="2130" w14:anchorId="66DACBDB">
          <v:shape id="_x0000_i1034" type="#_x0000_t75" style="width:192.75pt;height:106.5pt" o:ole="">
            <v:imagedata r:id="rId31" o:title=""/>
          </v:shape>
          <o:OLEObject Type="Embed" ProgID="Mscgen.Chart" ShapeID="_x0000_i1034" DrawAspect="Content" ObjectID="_1763905722" r:id="rId32"/>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394471" w:rsidP="00394471">
      <w:pPr>
        <w:pStyle w:val="TH"/>
      </w:pPr>
      <w:r w:rsidRPr="00FA0D37">
        <w:rPr>
          <w:noProof/>
        </w:rPr>
        <w:object w:dxaOrig="3870" w:dyaOrig="2130" w14:anchorId="72CB8A9D">
          <v:shape id="_x0000_i1035" type="#_x0000_t75" style="width:192.75pt;height:106.5pt" o:ole="">
            <v:imagedata r:id="rId33" o:title=""/>
          </v:shape>
          <o:OLEObject Type="Embed" ProgID="Mscgen.Chart" ShapeID="_x0000_i1035" DrawAspect="Content" ObjectID="_1763905723" r:id="rId34"/>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Heading4"/>
      </w:pPr>
      <w:bookmarkStart w:id="273" w:name="_Toc60776755"/>
      <w:bookmarkStart w:id="274" w:name="_Toc146780712"/>
      <w:r w:rsidRPr="00FA0D37">
        <w:t>5.3.4.2</w:t>
      </w:r>
      <w:r w:rsidRPr="00FA0D37">
        <w:tab/>
        <w:t>Initiation</w:t>
      </w:r>
      <w:bookmarkEnd w:id="273"/>
      <w:bookmarkEnd w:id="274"/>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Heading4"/>
      </w:pPr>
      <w:bookmarkStart w:id="275" w:name="_Toc60776756"/>
      <w:bookmarkStart w:id="276" w:name="_Toc146780713"/>
      <w:r w:rsidRPr="00FA0D37">
        <w:t>5.3.4.3</w:t>
      </w:r>
      <w:r w:rsidRPr="00FA0D37">
        <w:tab/>
        <w:t xml:space="preserve">Reception of the </w:t>
      </w:r>
      <w:r w:rsidRPr="00FA0D37">
        <w:rPr>
          <w:i/>
        </w:rPr>
        <w:t xml:space="preserve">SecurityModeCommand </w:t>
      </w:r>
      <w:r w:rsidRPr="00FA0D37">
        <w:t>by the UE</w:t>
      </w:r>
      <w:bookmarkEnd w:id="275"/>
      <w:bookmarkEnd w:id="276"/>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lastRenderedPageBreak/>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Heading3"/>
        <w:rPr>
          <w:rFonts w:eastAsia="MS Mincho"/>
        </w:rPr>
      </w:pPr>
      <w:bookmarkStart w:id="277" w:name="_Toc60776757"/>
      <w:bookmarkStart w:id="278" w:name="_Toc146780714"/>
      <w:r w:rsidRPr="00FA0D37">
        <w:rPr>
          <w:rFonts w:eastAsia="MS Mincho"/>
        </w:rPr>
        <w:t>5.3.5</w:t>
      </w:r>
      <w:r w:rsidRPr="00FA0D37">
        <w:rPr>
          <w:rFonts w:eastAsia="MS Mincho"/>
        </w:rPr>
        <w:tab/>
        <w:t>RRC reconfiguration</w:t>
      </w:r>
      <w:bookmarkEnd w:id="277"/>
      <w:bookmarkEnd w:id="278"/>
    </w:p>
    <w:p w14:paraId="6C2AE0FE" w14:textId="77777777" w:rsidR="00394471" w:rsidRPr="00FA0D37" w:rsidRDefault="00394471" w:rsidP="00394471">
      <w:pPr>
        <w:pStyle w:val="Heading4"/>
        <w:rPr>
          <w:rFonts w:eastAsia="MS Mincho"/>
        </w:rPr>
      </w:pPr>
      <w:bookmarkStart w:id="279" w:name="_Toc60776758"/>
      <w:bookmarkStart w:id="280" w:name="_Toc146780715"/>
      <w:r w:rsidRPr="00FA0D37">
        <w:rPr>
          <w:rFonts w:eastAsia="MS Mincho"/>
        </w:rPr>
        <w:t>5.3.5.1</w:t>
      </w:r>
      <w:r w:rsidRPr="00FA0D37">
        <w:rPr>
          <w:rFonts w:eastAsia="MS Mincho"/>
        </w:rPr>
        <w:tab/>
        <w:t>General</w:t>
      </w:r>
      <w:bookmarkEnd w:id="279"/>
      <w:bookmarkEnd w:id="280"/>
    </w:p>
    <w:p w14:paraId="44064E4F" w14:textId="77777777" w:rsidR="00394471" w:rsidRPr="00FA0D37" w:rsidRDefault="00394471" w:rsidP="00394471">
      <w:pPr>
        <w:pStyle w:val="TH"/>
      </w:pPr>
      <w:r w:rsidRPr="00FA0D37">
        <w:rPr>
          <w:noProof/>
        </w:rPr>
        <w:object w:dxaOrig="4485" w:dyaOrig="2130" w14:anchorId="0591A51F">
          <v:shape id="_x0000_i1036" type="#_x0000_t75" style="width:225pt;height:106.5pt" o:ole="">
            <v:imagedata r:id="rId35" o:title=""/>
          </v:shape>
          <o:OLEObject Type="Embed" ProgID="Mscgen.Chart" ShapeID="_x0000_i1036" DrawAspect="Content" ObjectID="_1763905724" r:id="rId36"/>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394471" w:rsidP="00394471">
      <w:pPr>
        <w:pStyle w:val="TH"/>
      </w:pPr>
      <w:r w:rsidRPr="00FA0D37">
        <w:rPr>
          <w:noProof/>
        </w:rPr>
        <w:object w:dxaOrig="4605" w:dyaOrig="2190" w14:anchorId="3F7841F2">
          <v:shape id="_x0000_i1037" type="#_x0000_t75" style="width:230.25pt;height:109.5pt" o:ole="">
            <v:imagedata r:id="rId37" o:title=""/>
          </v:shape>
          <o:OLEObject Type="Embed" ProgID="Mscgen.Chart" ShapeID="_x0000_i1037" DrawAspect="Content" ObjectID="_1763905725" r:id="rId38"/>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lastRenderedPageBreak/>
        <w:t>The purpose of this procedure is to modify an RRC connection, e.g. to establish/modify/release RBs</w:t>
      </w:r>
      <w:r w:rsidR="00426811" w:rsidRPr="00FA0D37">
        <w:rPr>
          <w:rFonts w:eastAsia="SimSun"/>
          <w:lang w:eastAsia="zh-CN"/>
        </w:rPr>
        <w:t>/BH RLC channels</w:t>
      </w:r>
      <w:r w:rsidR="001E5272" w:rsidRPr="00FA0D37">
        <w:rPr>
          <w:rFonts w:eastAsia="SimSun"/>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SimSun"/>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SimSun"/>
          <w:lang w:eastAsia="zh-CN"/>
        </w:rPr>
        <w:t xml:space="preserve">, </w:t>
      </w:r>
      <w:r w:rsidR="00426811" w:rsidRPr="00FA0D37">
        <w:rPr>
          <w:i/>
          <w:iCs/>
        </w:rPr>
        <w:t>iab-IP-AddressConfiguration</w:t>
      </w:r>
      <w:r w:rsidR="00426811" w:rsidRPr="00FA0D37">
        <w:rPr>
          <w:rFonts w:eastAsia="SimSun"/>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Heading4"/>
        <w:rPr>
          <w:rFonts w:eastAsia="MS Mincho"/>
        </w:rPr>
      </w:pPr>
      <w:bookmarkStart w:id="281" w:name="_Toc60776759"/>
      <w:bookmarkStart w:id="282" w:name="_Toc146780716"/>
      <w:r w:rsidRPr="00FA0D37">
        <w:rPr>
          <w:rFonts w:eastAsia="MS Mincho"/>
        </w:rPr>
        <w:t>5.3.5.2</w:t>
      </w:r>
      <w:r w:rsidRPr="00FA0D37">
        <w:rPr>
          <w:rFonts w:eastAsia="MS Mincho"/>
        </w:rPr>
        <w:tab/>
        <w:t>Initiation</w:t>
      </w:r>
      <w:bookmarkEnd w:id="281"/>
      <w:bookmarkEnd w:id="282"/>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SimSun"/>
        </w:rPr>
        <w:t>-</w:t>
      </w:r>
      <w:r w:rsidRPr="00FA0D37">
        <w:rPr>
          <w:rFonts w:eastAsia="SimSun"/>
        </w:rPr>
        <w:tab/>
      </w:r>
      <w:r w:rsidRPr="00FA0D37">
        <w:t xml:space="preserve">the establishment of </w:t>
      </w:r>
      <w:r w:rsidRPr="00FA0D37">
        <w:rPr>
          <w:rFonts w:eastAsia="SimSun"/>
        </w:rPr>
        <w:t>BH RLC Channels for IAB</w:t>
      </w:r>
      <w:r w:rsidRPr="00FA0D37">
        <w:t xml:space="preserve"> is performed only when AS security has been activated</w:t>
      </w:r>
      <w:r w:rsidRPr="00FA0D37">
        <w:rPr>
          <w:rFonts w:eastAsia="SimSun"/>
        </w:rPr>
        <w:t>;</w:t>
      </w:r>
    </w:p>
    <w:p w14:paraId="05DFE4CF" w14:textId="15A97B87" w:rsidR="00AE6F6C" w:rsidRPr="00FA0D37" w:rsidRDefault="00AE6F6C" w:rsidP="00AE6F6C">
      <w:pPr>
        <w:pStyle w:val="B1"/>
      </w:pPr>
      <w:r w:rsidRPr="00FA0D37">
        <w:rPr>
          <w:rFonts w:eastAsia="SimSun"/>
        </w:rPr>
        <w:t>-</w:t>
      </w:r>
      <w:r w:rsidRPr="00FA0D37">
        <w:rPr>
          <w:rFonts w:eastAsia="SimSun"/>
        </w:rPr>
        <w:tab/>
      </w:r>
      <w:r w:rsidRPr="00FA0D37">
        <w:t xml:space="preserve">the establishment of </w:t>
      </w:r>
      <w:r w:rsidRPr="00FA0D37">
        <w:rPr>
          <w:rFonts w:eastAsia="SimSun"/>
        </w:rPr>
        <w:t>Uu Relay RLC channels</w:t>
      </w:r>
      <w:r w:rsidR="001E5272" w:rsidRPr="00FA0D37">
        <w:rPr>
          <w:rFonts w:eastAsia="SimSun"/>
        </w:rPr>
        <w:t xml:space="preserve"> and PC5 Relay RLC channels</w:t>
      </w:r>
      <w:r w:rsidRPr="00FA0D37">
        <w:rPr>
          <w:rFonts w:eastAsia="SimSun"/>
        </w:rPr>
        <w:t xml:space="preserve"> </w:t>
      </w:r>
      <w:r w:rsidR="00BD7E37" w:rsidRPr="00FA0D37">
        <w:t xml:space="preserve">(other than SL-RLC0 and SL-RLC1) </w:t>
      </w:r>
      <w:r w:rsidRPr="00FA0D37">
        <w:rPr>
          <w:rFonts w:eastAsia="SimSun"/>
        </w:rPr>
        <w:t>for L2 U2N Relay UE</w:t>
      </w:r>
      <w:r w:rsidRPr="00FA0D37">
        <w:t xml:space="preserve"> is performed only when AS security has been activated</w:t>
      </w:r>
      <w:r w:rsidR="001E5272" w:rsidRPr="00FA0D37">
        <w:rPr>
          <w:rFonts w:eastAsia="SimSun"/>
        </w:rPr>
        <w:t xml:space="preserve">, and the establishment of PC5 Relay RLC channels for L2 U2N Remote UE (other than </w:t>
      </w:r>
      <w:r w:rsidR="00BD7E37" w:rsidRPr="00FA0D37">
        <w:t>SL-RLC0 and SL-RLC1</w:t>
      </w:r>
      <w:r w:rsidR="001E5272" w:rsidRPr="00FA0D37">
        <w:rPr>
          <w:rFonts w:eastAsia="SimSun"/>
        </w:rPr>
        <w:t>) is performed only when AS security has been activated</w:t>
      </w:r>
      <w:r w:rsidRPr="00FA0D37">
        <w:rPr>
          <w:rFonts w:eastAsia="SimSun"/>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lastRenderedPageBreak/>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Heading4"/>
        <w:rPr>
          <w:rFonts w:eastAsia="MS Mincho"/>
        </w:rPr>
      </w:pPr>
      <w:bookmarkStart w:id="283" w:name="_Toc60776760"/>
      <w:bookmarkStart w:id="284"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283"/>
      <w:bookmarkEnd w:id="284"/>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lastRenderedPageBreak/>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lastRenderedPageBreak/>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lastRenderedPageBreak/>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SimSun"/>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SimSun"/>
          <w:i/>
        </w:rPr>
        <w:t>Available</w:t>
      </w:r>
      <w:r w:rsidR="00394471" w:rsidRPr="00FA0D37">
        <w:rPr>
          <w:rFonts w:eastAsia="SimSun"/>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7504DCB3" w14:textId="2BE3928D"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5693A7ED" w14:textId="0A1F14B7" w:rsidR="00AB2111" w:rsidRPr="00FA0D37" w:rsidRDefault="00AB2111" w:rsidP="00AB2111">
      <w:pPr>
        <w:pStyle w:val="B5"/>
        <w:rPr>
          <w:rFonts w:eastAsia="DengXian"/>
          <w:lang w:eastAsia="zh-CN"/>
        </w:rPr>
      </w:pPr>
      <w:r w:rsidRPr="00FA0D37">
        <w:rPr>
          <w:rFonts w:eastAsia="DengXian"/>
          <w:lang w:eastAsia="zh-CN"/>
        </w:rPr>
        <w:lastRenderedPageBreak/>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iCs/>
        </w:rPr>
        <w:t>RRCReconfigurationComplete</w:t>
      </w:r>
      <w:r w:rsidRPr="00FA0D37">
        <w:t xml:space="preserve"> message</w:t>
      </w:r>
      <w:r w:rsidRPr="00FA0D37">
        <w:rPr>
          <w:rFonts w:eastAsia="DengXian"/>
          <w:lang w:eastAsia="zh-CN"/>
        </w:rPr>
        <w:t>;</w:t>
      </w:r>
    </w:p>
    <w:p w14:paraId="799E1453" w14:textId="5FAACEE7"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 xml:space="preserve">set </w:t>
      </w:r>
      <w:r w:rsidRPr="00FA0D37">
        <w:rPr>
          <w:rFonts w:eastAsia="DengXian"/>
          <w:i/>
          <w:iCs/>
          <w:lang w:val="en-GB" w:eastAsia="zh-CN"/>
        </w:rPr>
        <w:t>sigLogMeasConfigAvailable</w:t>
      </w:r>
      <w:r w:rsidRPr="00FA0D37">
        <w:rPr>
          <w:rFonts w:eastAsia="DengXian"/>
          <w:lang w:val="en-GB" w:eastAsia="zh-CN"/>
        </w:rPr>
        <w:t xml:space="preserve"> to </w:t>
      </w:r>
      <w:r w:rsidRPr="00FA0D37">
        <w:rPr>
          <w:rFonts w:eastAsia="DengXian"/>
          <w:i/>
          <w:iCs/>
          <w:lang w:val="en-GB" w:eastAsia="zh-CN"/>
        </w:rPr>
        <w:t>false</w:t>
      </w:r>
      <w:r w:rsidRPr="00FA0D37">
        <w:rPr>
          <w:rFonts w:eastAsia="DengXian"/>
          <w:lang w:val="en-GB" w:eastAsia="zh-CN"/>
        </w:rPr>
        <w:t xml:space="preserve"> in the </w:t>
      </w:r>
      <w:r w:rsidRPr="00FA0D37">
        <w:rPr>
          <w:i/>
          <w:lang w:val="en-GB"/>
        </w:rPr>
        <w:t>RRCReconfigurationComplete</w:t>
      </w:r>
      <w:r w:rsidRPr="00FA0D37">
        <w:rPr>
          <w:lang w:val="en-GB"/>
        </w:rPr>
        <w:t xml:space="preserve"> message</w:t>
      </w:r>
      <w:r w:rsidRPr="00FA0D37">
        <w:rPr>
          <w:rFonts w:eastAsia="DengXian"/>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DengXian"/>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AB2111" w:rsidRPr="00FA0D37">
        <w:rPr>
          <w:rFonts w:eastAsia="DengXian"/>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SimSun"/>
        </w:rPr>
        <w:t xml:space="preserve"> </w:t>
      </w:r>
      <w:r w:rsidR="00394471" w:rsidRPr="00FA0D37">
        <w:rPr>
          <w:rFonts w:eastAsia="SimSun"/>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SimSun"/>
        </w:rPr>
        <w:t xml:space="preserve"> </w:t>
      </w:r>
      <w:r w:rsidRPr="00FA0D37">
        <w:rPr>
          <w:rFonts w:eastAsia="SimSun"/>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lastRenderedPageBreak/>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lastRenderedPageBreak/>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lastRenderedPageBreak/>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lastRenderedPageBreak/>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SimSun"/>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SimSun"/>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SimSun"/>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4C8C35EB" w14:textId="38E9BB05" w:rsidR="001E5272" w:rsidRPr="00FA0D37" w:rsidRDefault="00BD7E37" w:rsidP="001E5272">
      <w:pPr>
        <w:pStyle w:val="B1"/>
      </w:pPr>
      <w:r w:rsidRPr="00FA0D37">
        <w:t>1&gt;</w:t>
      </w:r>
      <w:r w:rsidRPr="00FA0D37">
        <w:tab/>
        <w:t xml:space="preserve">if </w:t>
      </w:r>
      <w:r w:rsidRPr="00FA0D37">
        <w:rPr>
          <w:rFonts w:eastAsia="DengXian"/>
          <w:i/>
          <w:lang w:eastAsia="zh-CN"/>
        </w:rPr>
        <w:t>sl-PathSwitchConfig</w:t>
      </w:r>
      <w:r w:rsidRPr="00FA0D37">
        <w:rPr>
          <w:rFonts w:eastAsia="DengXian"/>
          <w:lang w:eastAsia="zh-CN"/>
        </w:rPr>
        <w:t xml:space="preserve"> was included in </w:t>
      </w:r>
      <w:r w:rsidRPr="00FA0D37">
        <w:rPr>
          <w:rFonts w:eastAsia="DengXian"/>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DengXian"/>
          <w:lang w:eastAsia="zh-CN"/>
        </w:rPr>
        <w:t xml:space="preserve">successfully sending </w:t>
      </w:r>
      <w:r w:rsidRPr="00FA0D37">
        <w:rPr>
          <w:rFonts w:eastAsia="DengXian"/>
          <w:i/>
          <w:lang w:eastAsia="zh-CN"/>
        </w:rPr>
        <w:t>RRCReconfigurationComplete</w:t>
      </w:r>
      <w:r w:rsidRPr="00FA0D37">
        <w:rPr>
          <w:rFonts w:eastAsia="DengXian"/>
          <w:lang w:eastAsia="zh-CN"/>
        </w:rPr>
        <w:t xml:space="preserve"> message (i.e., PC5 RLC acknowledgement is received from target L2 U2N Relay UE)</w:t>
      </w:r>
      <w:r w:rsidR="001E5272" w:rsidRPr="00FA0D37">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SimSun"/>
        </w:rPr>
      </w:pPr>
      <w:r w:rsidRPr="00FA0D37">
        <w:rPr>
          <w:rFonts w:eastAsia="SimSun"/>
        </w:rPr>
        <w:t>3&gt;</w:t>
      </w:r>
      <w:r w:rsidRPr="00FA0D37">
        <w:rPr>
          <w:rFonts w:eastAsia="SimSun"/>
        </w:rPr>
        <w:tab/>
        <w:t>reset MAC used in the source cell;</w:t>
      </w:r>
    </w:p>
    <w:p w14:paraId="78CEDD74" w14:textId="5001D80F" w:rsidR="00BD7E37" w:rsidRPr="00FA0D37" w:rsidRDefault="00BD7E37" w:rsidP="00BD7E37">
      <w:pPr>
        <w:pStyle w:val="NO"/>
      </w:pPr>
      <w:r w:rsidRPr="00FA0D37">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lastRenderedPageBreak/>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lastRenderedPageBreak/>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85"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85"/>
    </w:p>
    <w:p w14:paraId="6DD10A2F" w14:textId="77777777" w:rsidR="00394471" w:rsidRPr="00FA0D37" w:rsidRDefault="00394471" w:rsidP="00394471">
      <w:pPr>
        <w:pStyle w:val="Heading4"/>
        <w:rPr>
          <w:rFonts w:eastAsia="MS Mincho"/>
        </w:rPr>
      </w:pPr>
      <w:bookmarkStart w:id="286" w:name="_Toc60776761"/>
      <w:bookmarkStart w:id="287" w:name="_Toc146780718"/>
      <w:r w:rsidRPr="00FA0D37">
        <w:rPr>
          <w:rFonts w:eastAsia="MS Mincho"/>
        </w:rPr>
        <w:t>5.3.5.4</w:t>
      </w:r>
      <w:r w:rsidRPr="00FA0D37">
        <w:rPr>
          <w:rFonts w:eastAsia="MS Mincho"/>
        </w:rPr>
        <w:tab/>
        <w:t>Secondary cell group release</w:t>
      </w:r>
      <w:bookmarkEnd w:id="286"/>
      <w:bookmarkEnd w:id="287"/>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lastRenderedPageBreak/>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Heading4"/>
        <w:rPr>
          <w:rFonts w:eastAsia="MS Mincho"/>
        </w:rPr>
      </w:pPr>
      <w:bookmarkStart w:id="288" w:name="_Toc60776762"/>
      <w:bookmarkStart w:id="289" w:name="_Toc146780719"/>
      <w:r w:rsidRPr="00FA0D37">
        <w:rPr>
          <w:rFonts w:eastAsia="MS Mincho"/>
        </w:rPr>
        <w:t>5.3.5.5</w:t>
      </w:r>
      <w:r w:rsidRPr="00FA0D37">
        <w:rPr>
          <w:rFonts w:eastAsia="MS Mincho"/>
        </w:rPr>
        <w:tab/>
        <w:t>Cell Group configuration</w:t>
      </w:r>
      <w:bookmarkEnd w:id="288"/>
      <w:bookmarkEnd w:id="289"/>
    </w:p>
    <w:p w14:paraId="0C5FC8F8" w14:textId="77777777" w:rsidR="00394471" w:rsidRPr="00FA0D37" w:rsidRDefault="00394471" w:rsidP="00394471">
      <w:pPr>
        <w:pStyle w:val="Heading5"/>
        <w:rPr>
          <w:rFonts w:eastAsia="MS Mincho"/>
        </w:rPr>
      </w:pPr>
      <w:bookmarkStart w:id="290" w:name="_Toc60776763"/>
      <w:bookmarkStart w:id="291" w:name="_Toc146780720"/>
      <w:r w:rsidRPr="00FA0D37">
        <w:rPr>
          <w:rFonts w:eastAsia="MS Mincho"/>
        </w:rPr>
        <w:t>5.3.5.5.1</w:t>
      </w:r>
      <w:r w:rsidRPr="00FA0D37">
        <w:rPr>
          <w:rFonts w:eastAsia="MS Mincho"/>
        </w:rPr>
        <w:tab/>
        <w:t>General</w:t>
      </w:r>
      <w:bookmarkEnd w:id="290"/>
      <w:bookmarkEnd w:id="291"/>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92"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lastRenderedPageBreak/>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Heading5"/>
        <w:rPr>
          <w:rFonts w:eastAsia="MS Mincho"/>
        </w:rPr>
      </w:pPr>
      <w:bookmarkStart w:id="293" w:name="_Toc146780721"/>
      <w:r w:rsidRPr="00FA0D37">
        <w:rPr>
          <w:rFonts w:eastAsia="MS Mincho"/>
        </w:rPr>
        <w:t>5.3.5.5.2</w:t>
      </w:r>
      <w:r w:rsidRPr="00FA0D37">
        <w:rPr>
          <w:rFonts w:eastAsia="MS Mincho"/>
        </w:rPr>
        <w:tab/>
        <w:t>Reconfiguration with sync</w:t>
      </w:r>
      <w:bookmarkEnd w:id="292"/>
      <w:bookmarkEnd w:id="293"/>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DengXian"/>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DengXian"/>
          <w:i/>
          <w:lang w:eastAsia="zh-CN"/>
        </w:rPr>
        <w:t>sl-</w:t>
      </w:r>
      <w:r w:rsidRPr="00FA0D37">
        <w:rPr>
          <w:i/>
        </w:rPr>
        <w:t>PathSwitchConfig</w:t>
      </w:r>
      <w:r w:rsidRPr="00FA0D37">
        <w:t>;</w:t>
      </w:r>
    </w:p>
    <w:p w14:paraId="726D7AB4" w14:textId="7668C36E"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ins w:id="294" w:author="CR#4389r1" w:date="2023-12-12T11:42:00Z">
        <w:r w:rsidR="000974B4">
          <w:rPr>
            <w:i/>
          </w:rPr>
          <w:t>t</w:t>
        </w:r>
        <w:r w:rsidR="000974B4" w:rsidRPr="00C0503E">
          <w:rPr>
            <w:i/>
          </w:rPr>
          <w:t>420</w:t>
        </w:r>
      </w:ins>
      <w:del w:id="295" w:author="CR#4389r1" w:date="2023-12-12T11:42:00Z">
        <w:r w:rsidR="00881009" w:rsidRPr="00FA0D37" w:rsidDel="000974B4">
          <w:rPr>
            <w:i/>
          </w:rPr>
          <w:delText>T420</w:delText>
        </w:r>
      </w:del>
      <w:r w:rsidRPr="00FA0D37">
        <w:t xml:space="preserve">, as included in the </w:t>
      </w:r>
      <w:r w:rsidRPr="00FA0D37">
        <w:rPr>
          <w:rFonts w:eastAsia="DengXian"/>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DengXian"/>
          <w:lang w:eastAsia="zh-CN"/>
        </w:rPr>
        <w:t>2&gt;</w:t>
      </w:r>
      <w:r w:rsidRPr="00FA0D37">
        <w:tab/>
      </w:r>
      <w:r w:rsidRPr="00FA0D37">
        <w:rPr>
          <w:rFonts w:eastAsia="DengXian"/>
          <w:lang w:eastAsia="zh-CN"/>
        </w:rPr>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DengXian"/>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lastRenderedPageBreak/>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Pr="00FA0D37" w:rsidRDefault="00D150B8" w:rsidP="000830BB">
      <w:pPr>
        <w:pStyle w:val="B3"/>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96" w:name="_Toc60776765"/>
      <w:r w:rsidRPr="00FA0D37">
        <w:lastRenderedPageBreak/>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Heading5"/>
        <w:rPr>
          <w:rFonts w:eastAsia="MS Mincho"/>
        </w:rPr>
      </w:pPr>
      <w:bookmarkStart w:id="297" w:name="_Toc146780722"/>
      <w:r w:rsidRPr="00FA0D37">
        <w:t>5.3.5.5.3</w:t>
      </w:r>
      <w:r w:rsidRPr="00FA0D37">
        <w:tab/>
        <w:t>RLC bearer release</w:t>
      </w:r>
      <w:bookmarkEnd w:id="296"/>
      <w:bookmarkEnd w:id="297"/>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Heading5"/>
        <w:rPr>
          <w:rFonts w:eastAsia="MS Mincho"/>
        </w:rPr>
      </w:pPr>
      <w:bookmarkStart w:id="298" w:name="_Toc60776766"/>
      <w:bookmarkStart w:id="299" w:name="_Toc146780723"/>
      <w:r w:rsidRPr="00FA0D37">
        <w:rPr>
          <w:rFonts w:eastAsia="MS Mincho"/>
        </w:rPr>
        <w:t>5.3.5.5.4</w:t>
      </w:r>
      <w:r w:rsidRPr="00FA0D37">
        <w:rPr>
          <w:rFonts w:eastAsia="MS Mincho"/>
        </w:rPr>
        <w:tab/>
        <w:t>RLC bearer addition/modification</w:t>
      </w:r>
      <w:bookmarkEnd w:id="298"/>
      <w:bookmarkEnd w:id="299"/>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Heading5"/>
        <w:rPr>
          <w:rFonts w:eastAsia="MS Mincho"/>
        </w:rPr>
      </w:pPr>
      <w:bookmarkStart w:id="300" w:name="_Toc60776767"/>
      <w:bookmarkStart w:id="301" w:name="_Toc146780724"/>
      <w:r w:rsidRPr="00FA0D37">
        <w:rPr>
          <w:rFonts w:eastAsia="MS Mincho"/>
        </w:rPr>
        <w:t>5.3.5.5.5</w:t>
      </w:r>
      <w:r w:rsidRPr="00FA0D37">
        <w:rPr>
          <w:rFonts w:eastAsia="MS Mincho"/>
        </w:rPr>
        <w:tab/>
        <w:t>MAC entity configuration</w:t>
      </w:r>
      <w:bookmarkEnd w:id="300"/>
      <w:bookmarkEnd w:id="301"/>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Heading5"/>
        <w:rPr>
          <w:rFonts w:eastAsia="MS Mincho"/>
        </w:rPr>
      </w:pPr>
      <w:bookmarkStart w:id="302" w:name="_Toc60776768"/>
      <w:bookmarkStart w:id="303" w:name="_Toc146780725"/>
      <w:r w:rsidRPr="00FA0D37">
        <w:rPr>
          <w:rFonts w:eastAsia="MS Mincho"/>
        </w:rPr>
        <w:t>5.3.5.5.6</w:t>
      </w:r>
      <w:r w:rsidRPr="00FA0D37">
        <w:rPr>
          <w:rFonts w:eastAsia="MS Mincho"/>
        </w:rPr>
        <w:tab/>
        <w:t>RLF Timers &amp; Constants configuration</w:t>
      </w:r>
      <w:bookmarkEnd w:id="302"/>
      <w:bookmarkEnd w:id="303"/>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lastRenderedPageBreak/>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Heading5"/>
        <w:rPr>
          <w:rFonts w:eastAsia="MS Mincho"/>
        </w:rPr>
      </w:pPr>
      <w:bookmarkStart w:id="304" w:name="_Toc60776769"/>
      <w:bookmarkStart w:id="305" w:name="_Toc146780726"/>
      <w:r w:rsidRPr="00FA0D37">
        <w:rPr>
          <w:rFonts w:eastAsia="MS Mincho"/>
        </w:rPr>
        <w:t>5.3.5.5.7</w:t>
      </w:r>
      <w:r w:rsidRPr="00FA0D37">
        <w:rPr>
          <w:rFonts w:eastAsia="MS Mincho"/>
        </w:rPr>
        <w:tab/>
        <w:t>SpCell Configuration</w:t>
      </w:r>
      <w:bookmarkEnd w:id="304"/>
      <w:bookmarkEnd w:id="305"/>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SimSun"/>
          <w:lang w:eastAsia="en-US"/>
        </w:rPr>
        <w:t xml:space="preserve"> which is set to </w:t>
      </w:r>
      <w:r w:rsidR="00BD7E37" w:rsidRPr="00FA0D37">
        <w:rPr>
          <w:rFonts w:eastAsia="SimSun"/>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lastRenderedPageBreak/>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306"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Heading5"/>
        <w:rPr>
          <w:rFonts w:eastAsia="MS Mincho"/>
        </w:rPr>
      </w:pPr>
      <w:bookmarkStart w:id="307" w:name="_Toc146780727"/>
      <w:r w:rsidRPr="00FA0D37">
        <w:rPr>
          <w:rFonts w:eastAsia="MS Mincho"/>
        </w:rPr>
        <w:t>5.3.5.5.8</w:t>
      </w:r>
      <w:r w:rsidRPr="00FA0D37">
        <w:rPr>
          <w:rFonts w:eastAsia="MS Mincho"/>
        </w:rPr>
        <w:tab/>
        <w:t>SCell Release</w:t>
      </w:r>
      <w:bookmarkEnd w:id="306"/>
      <w:bookmarkEnd w:id="307"/>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Heading5"/>
        <w:rPr>
          <w:rFonts w:eastAsia="MS Mincho"/>
        </w:rPr>
      </w:pPr>
      <w:bookmarkStart w:id="308" w:name="_Toc60776771"/>
      <w:bookmarkStart w:id="309" w:name="_Toc146780728"/>
      <w:r w:rsidRPr="00FA0D37">
        <w:t>5.3.5.5.9</w:t>
      </w:r>
      <w:r w:rsidRPr="00FA0D37">
        <w:tab/>
        <w:t>SCell Addition/Modification</w:t>
      </w:r>
      <w:bookmarkEnd w:id="308"/>
      <w:bookmarkEnd w:id="309"/>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lastRenderedPageBreak/>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72648B1B" w14:textId="77777777" w:rsidR="0092254A" w:rsidRDefault="00394471" w:rsidP="0092254A">
      <w:pPr>
        <w:pStyle w:val="B2"/>
        <w:rPr>
          <w:ins w:id="310" w:author="CR#4404" w:date="2023-12-12T12:29:00Z"/>
        </w:rPr>
      </w:pPr>
      <w:r w:rsidRPr="00FA0D37">
        <w:t>2&gt;</w:t>
      </w:r>
      <w:r w:rsidRPr="00FA0D37">
        <w:tab/>
        <w:t xml:space="preserve">modify the SCell configuration in accordance with the </w:t>
      </w:r>
      <w:proofErr w:type="spellStart"/>
      <w:r w:rsidRPr="00FA0D37">
        <w:rPr>
          <w:i/>
        </w:rPr>
        <w:t>sCellConfigDedicated</w:t>
      </w:r>
      <w:proofErr w:type="spellEnd"/>
      <w:r w:rsidRPr="00FA0D37">
        <w:t>;</w:t>
      </w:r>
    </w:p>
    <w:p w14:paraId="0225C75D" w14:textId="6DF4998C" w:rsidR="00394471" w:rsidRPr="00FA0D37" w:rsidRDefault="0092254A" w:rsidP="0092254A">
      <w:pPr>
        <w:pStyle w:val="B2"/>
      </w:pPr>
      <w:ins w:id="311" w:author="CR#4404" w:date="2023-12-12T12:29:00Z">
        <w:r w:rsidRPr="00412D2E">
          <w:t>2&gt;</w:t>
        </w:r>
        <w:r>
          <w:tab/>
        </w:r>
        <w:r w:rsidRPr="00412D2E">
          <w:t xml:space="preserve">if the </w:t>
        </w:r>
        <w:proofErr w:type="spellStart"/>
        <w:r w:rsidRPr="00412D2E">
          <w:rPr>
            <w:i/>
            <w:iCs/>
          </w:rPr>
          <w:t>sCellToAddModList</w:t>
        </w:r>
        <w:proofErr w:type="spellEnd"/>
        <w:r w:rsidRPr="00412D2E">
          <w:t xml:space="preserve"> was received in an </w:t>
        </w:r>
        <w:proofErr w:type="spellStart"/>
        <w:r w:rsidRPr="00412D2E">
          <w:rPr>
            <w:i/>
            <w:iCs/>
          </w:rPr>
          <w:t>RRCReconfiguration</w:t>
        </w:r>
        <w:proofErr w:type="spellEnd"/>
        <w:r w:rsidRPr="00412D2E">
          <w:t xml:space="preserve"> message including </w:t>
        </w:r>
        <w:proofErr w:type="spellStart"/>
        <w:r w:rsidRPr="00412D2E">
          <w:rPr>
            <w:i/>
            <w:iCs/>
          </w:rPr>
          <w:t>reconfigurationWithSync</w:t>
        </w:r>
        <w:proofErr w:type="spellEnd"/>
        <w:r w:rsidRPr="00412D2E">
          <w:rPr>
            <w:i/>
            <w:iCs/>
          </w:rPr>
          <w:t xml:space="preserve">, </w:t>
        </w:r>
        <w:r w:rsidRPr="00412D2E">
          <w:t xml:space="preserve">or received in an </w:t>
        </w:r>
        <w:proofErr w:type="spellStart"/>
        <w:r w:rsidRPr="00412D2E">
          <w:rPr>
            <w:i/>
            <w:iCs/>
          </w:rPr>
          <w:t>RRCResume</w:t>
        </w:r>
        <w:proofErr w:type="spellEnd"/>
        <w:r w:rsidRPr="00412D2E">
          <w:t xml:space="preserve"> message, or received in an </w:t>
        </w:r>
        <w:proofErr w:type="spellStart"/>
        <w:r w:rsidRPr="00412D2E">
          <w:rPr>
            <w:i/>
            <w:iCs/>
          </w:rPr>
          <w:t>RRCReconfiguration</w:t>
        </w:r>
        <w:proofErr w:type="spellEnd"/>
        <w:r w:rsidRPr="00412D2E">
          <w:t xml:space="preserve"> message including </w:t>
        </w:r>
        <w:proofErr w:type="spellStart"/>
        <w:r w:rsidRPr="00412D2E">
          <w:rPr>
            <w:i/>
            <w:iCs/>
          </w:rPr>
          <w:t>reconfigurationWithSync</w:t>
        </w:r>
        <w:proofErr w:type="spellEnd"/>
        <w:r w:rsidRPr="00412D2E">
          <w:t xml:space="preserve"> embedded in an </w:t>
        </w:r>
        <w:proofErr w:type="spellStart"/>
        <w:r w:rsidRPr="00412D2E">
          <w:rPr>
            <w:i/>
            <w:iCs/>
          </w:rPr>
          <w:t>RRCResume</w:t>
        </w:r>
        <w:proofErr w:type="spellEnd"/>
        <w:r w:rsidRPr="00412D2E">
          <w:t xml:space="preserve"> message or embedded in an </w:t>
        </w:r>
        <w:proofErr w:type="spellStart"/>
        <w:r w:rsidRPr="00412D2E">
          <w:rPr>
            <w:i/>
          </w:rPr>
          <w:t>RRCReconfiguration</w:t>
        </w:r>
        <w:proofErr w:type="spellEnd"/>
        <w:r w:rsidRPr="00412D2E">
          <w:t xml:space="preserve"> message or embedded in an E-UTRA </w:t>
        </w:r>
        <w:proofErr w:type="spellStart"/>
        <w:r w:rsidRPr="00412D2E">
          <w:rPr>
            <w:i/>
          </w:rPr>
          <w:t>RRCConnectionReconfiguration</w:t>
        </w:r>
        <w:proofErr w:type="spellEnd"/>
        <w:r w:rsidRPr="00412D2E">
          <w:t xml:space="preserve"> message or embedded in an E-UTRA </w:t>
        </w:r>
        <w:proofErr w:type="spellStart"/>
        <w:r w:rsidRPr="00412D2E">
          <w:rPr>
            <w:i/>
            <w:iCs/>
          </w:rPr>
          <w:t>RRCConnectionResume</w:t>
        </w:r>
        <w:proofErr w:type="spellEnd"/>
        <w:r w:rsidRPr="00412D2E">
          <w:t xml:space="preserve"> message, or received in an </w:t>
        </w:r>
        <w:proofErr w:type="spellStart"/>
        <w:r w:rsidRPr="00412D2E">
          <w:rPr>
            <w:i/>
            <w:iCs/>
          </w:rPr>
          <w:t>RRCReconfiguration</w:t>
        </w:r>
        <w:proofErr w:type="spellEnd"/>
        <w:r w:rsidRPr="00412D2E">
          <w:t xml:space="preserve"> message embedded in an </w:t>
        </w:r>
        <w:proofErr w:type="spellStart"/>
        <w:r w:rsidRPr="00412D2E">
          <w:rPr>
            <w:i/>
          </w:rPr>
          <w:t>RRCReconfiguration</w:t>
        </w:r>
        <w:proofErr w:type="spellEnd"/>
        <w:r w:rsidRPr="00412D2E">
          <w:t xml:space="preserve"> message or embedded in an E-UTRA </w:t>
        </w:r>
        <w:proofErr w:type="spellStart"/>
        <w:r w:rsidRPr="00412D2E">
          <w:rPr>
            <w:i/>
          </w:rPr>
          <w:t>RRCConnectionReconfiguration</w:t>
        </w:r>
        <w:proofErr w:type="spellEnd"/>
        <w:r w:rsidRPr="00412D2E">
          <w:t xml:space="preserve"> message activating deactivated SCG:</w:t>
        </w:r>
      </w:ins>
    </w:p>
    <w:p w14:paraId="74005838" w14:textId="638250D0" w:rsidR="00394471" w:rsidRPr="00FA0D37" w:rsidRDefault="0092254A" w:rsidP="000335E2">
      <w:pPr>
        <w:pStyle w:val="B3"/>
        <w:pPrChange w:id="312" w:author="CR#4423r1" w:date="2023-12-12T14:01:00Z">
          <w:pPr>
            <w:pStyle w:val="B2"/>
          </w:pPr>
        </w:pPrChange>
      </w:pPr>
      <w:ins w:id="313" w:author="CR#4404" w:date="2023-12-12T12:30:00Z">
        <w:r>
          <w:t>3</w:t>
        </w:r>
      </w:ins>
      <w:del w:id="314" w:author="CR#4404" w:date="2023-12-12T12:30:00Z">
        <w:r w:rsidR="00820CB0" w:rsidRPr="00FA0D37" w:rsidDel="0092254A">
          <w:delText>2</w:delText>
        </w:r>
      </w:del>
      <w:r w:rsidR="00394471" w:rsidRPr="00FA0D37">
        <w:t>&gt;</w:t>
      </w:r>
      <w:r w:rsidR="00394471" w:rsidRPr="00FA0D37">
        <w:tab/>
        <w:t xml:space="preserve">if the </w:t>
      </w:r>
      <w:proofErr w:type="spellStart"/>
      <w:r w:rsidR="00394471" w:rsidRPr="00FA0D37">
        <w:rPr>
          <w:i/>
        </w:rPr>
        <w:t>sCellState</w:t>
      </w:r>
      <w:proofErr w:type="spellEnd"/>
      <w:r w:rsidR="00394471" w:rsidRPr="00FA0D37">
        <w:t xml:space="preserve"> is included:</w:t>
      </w:r>
    </w:p>
    <w:p w14:paraId="4C4552CE" w14:textId="5C94D2AD" w:rsidR="00394471" w:rsidRPr="00FA0D37" w:rsidRDefault="0092254A" w:rsidP="000335E2">
      <w:pPr>
        <w:pStyle w:val="B4"/>
        <w:pPrChange w:id="315" w:author="CR#4423r1" w:date="2023-12-12T14:02:00Z">
          <w:pPr>
            <w:pStyle w:val="B3"/>
          </w:pPr>
        </w:pPrChange>
      </w:pPr>
      <w:ins w:id="316" w:author="CR#4404" w:date="2023-12-12T12:30:00Z">
        <w:r>
          <w:t>4</w:t>
        </w:r>
      </w:ins>
      <w:del w:id="317" w:author="CR#4404" w:date="2023-12-12T12:30:00Z">
        <w:r w:rsidR="00820CB0" w:rsidRPr="00FA0D37" w:rsidDel="0092254A">
          <w:delText>3</w:delText>
        </w:r>
      </w:del>
      <w:r w:rsidR="00394471" w:rsidRPr="00FA0D37">
        <w:t>&gt;</w:t>
      </w:r>
      <w:r w:rsidR="00394471" w:rsidRPr="00FA0D37">
        <w:tab/>
        <w:t>configure lower layers to consider the SCell to be in activated state;</w:t>
      </w:r>
    </w:p>
    <w:p w14:paraId="1A86896C" w14:textId="79DCC4F3" w:rsidR="00394471" w:rsidRPr="00FA0D37" w:rsidRDefault="0092254A" w:rsidP="000335E2">
      <w:pPr>
        <w:pStyle w:val="B3"/>
        <w:pPrChange w:id="318" w:author="CR#4423r1" w:date="2023-12-12T14:02:00Z">
          <w:pPr>
            <w:pStyle w:val="B2"/>
          </w:pPr>
        </w:pPrChange>
      </w:pPr>
      <w:ins w:id="319" w:author="CR#4404" w:date="2023-12-12T12:30:00Z">
        <w:r>
          <w:t>3</w:t>
        </w:r>
      </w:ins>
      <w:del w:id="320" w:author="CR#4404" w:date="2023-12-12T12:30:00Z">
        <w:r w:rsidR="00820CB0" w:rsidRPr="00FA0D37" w:rsidDel="0092254A">
          <w:delText>2</w:delText>
        </w:r>
      </w:del>
      <w:r w:rsidR="00394471" w:rsidRPr="00FA0D37">
        <w:t>&gt;</w:t>
      </w:r>
      <w:r w:rsidR="00394471" w:rsidRPr="00FA0D37">
        <w:tab/>
        <w:t>else:</w:t>
      </w:r>
    </w:p>
    <w:p w14:paraId="3652ACE2" w14:textId="3F68607D" w:rsidR="00394471" w:rsidRPr="00FA0D37" w:rsidRDefault="0092254A" w:rsidP="000335E2">
      <w:pPr>
        <w:pStyle w:val="B4"/>
        <w:pPrChange w:id="321" w:author="CR#4423r1" w:date="2023-12-12T14:02:00Z">
          <w:pPr>
            <w:pStyle w:val="B3"/>
          </w:pPr>
        </w:pPrChange>
      </w:pPr>
      <w:ins w:id="322" w:author="CR#4404" w:date="2023-12-12T12:30:00Z">
        <w:r>
          <w:t>4</w:t>
        </w:r>
      </w:ins>
      <w:del w:id="323" w:author="CR#4404" w:date="2023-12-12T12:30:00Z">
        <w:r w:rsidR="00820CB0" w:rsidRPr="00FA0D37" w:rsidDel="0092254A">
          <w:delText>3</w:delText>
        </w:r>
      </w:del>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324" w:name="_Toc60776772"/>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Heading5"/>
        <w:rPr>
          <w:rFonts w:eastAsia="MS Mincho"/>
        </w:rPr>
      </w:pPr>
      <w:bookmarkStart w:id="325" w:name="_Toc146780729"/>
      <w:r w:rsidRPr="00FA0D37">
        <w:t>5.3.5.5.10</w:t>
      </w:r>
      <w:r w:rsidRPr="00FA0D37">
        <w:tab/>
        <w:t>BH RLC channel release</w:t>
      </w:r>
      <w:bookmarkEnd w:id="324"/>
      <w:bookmarkEnd w:id="325"/>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Heading5"/>
        <w:rPr>
          <w:rFonts w:eastAsia="MS Mincho"/>
        </w:rPr>
      </w:pPr>
      <w:bookmarkStart w:id="326" w:name="_Toc60776773"/>
      <w:bookmarkStart w:id="327" w:name="_Toc146780730"/>
      <w:r w:rsidRPr="00FA0D37">
        <w:rPr>
          <w:rFonts w:eastAsia="MS Mincho"/>
        </w:rPr>
        <w:t>5.3.5.5.11</w:t>
      </w:r>
      <w:r w:rsidRPr="00FA0D37">
        <w:rPr>
          <w:rFonts w:eastAsia="MS Mincho"/>
        </w:rPr>
        <w:tab/>
        <w:t>BH RLC channel addition/modification</w:t>
      </w:r>
      <w:bookmarkEnd w:id="326"/>
      <w:bookmarkEnd w:id="327"/>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Heading5"/>
        <w:rPr>
          <w:rFonts w:eastAsia="MS Mincho"/>
        </w:rPr>
      </w:pPr>
      <w:bookmarkStart w:id="328" w:name="_Toc146780731"/>
      <w:bookmarkStart w:id="329" w:name="_Toc60776774"/>
      <w:r w:rsidRPr="00FA0D37">
        <w:lastRenderedPageBreak/>
        <w:t>5.3.5.5.12</w:t>
      </w:r>
      <w:r w:rsidR="00D150B8" w:rsidRPr="00FA0D37">
        <w:tab/>
        <w:t>Uu Relay RLC channel release</w:t>
      </w:r>
      <w:bookmarkEnd w:id="328"/>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Heading5"/>
        <w:rPr>
          <w:rFonts w:eastAsia="MS Mincho"/>
        </w:rPr>
      </w:pPr>
      <w:bookmarkStart w:id="330" w:name="_Toc146780732"/>
      <w:r w:rsidRPr="00FA0D37">
        <w:rPr>
          <w:rFonts w:eastAsia="MS Mincho"/>
        </w:rPr>
        <w:t>5.3.5.5.13</w:t>
      </w:r>
      <w:r w:rsidR="00D150B8" w:rsidRPr="00FA0D37">
        <w:rPr>
          <w:rFonts w:eastAsia="MS Mincho"/>
        </w:rPr>
        <w:tab/>
        <w:t>Uu Relay RLC channel addition/modification</w:t>
      </w:r>
      <w:bookmarkEnd w:id="330"/>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Heading4"/>
        <w:rPr>
          <w:rFonts w:eastAsia="MS Mincho"/>
        </w:rPr>
      </w:pPr>
      <w:bookmarkStart w:id="331" w:name="_Toc146780733"/>
      <w:r w:rsidRPr="00FA0D37">
        <w:rPr>
          <w:rFonts w:eastAsia="MS Mincho"/>
        </w:rPr>
        <w:t>5.3.5.6</w:t>
      </w:r>
      <w:r w:rsidRPr="00FA0D37">
        <w:rPr>
          <w:rFonts w:eastAsia="MS Mincho"/>
        </w:rPr>
        <w:tab/>
        <w:t>Radio Bearer configuration</w:t>
      </w:r>
      <w:bookmarkEnd w:id="329"/>
      <w:bookmarkEnd w:id="331"/>
    </w:p>
    <w:p w14:paraId="61982A9F" w14:textId="77777777" w:rsidR="00394471" w:rsidRPr="00FA0D37" w:rsidRDefault="00394471" w:rsidP="00394471">
      <w:pPr>
        <w:pStyle w:val="Heading5"/>
        <w:rPr>
          <w:rFonts w:eastAsia="MS Mincho"/>
        </w:rPr>
      </w:pPr>
      <w:bookmarkStart w:id="332" w:name="_Toc60776775"/>
      <w:bookmarkStart w:id="333" w:name="_Toc146780734"/>
      <w:r w:rsidRPr="00FA0D37">
        <w:rPr>
          <w:rFonts w:eastAsia="MS Mincho"/>
        </w:rPr>
        <w:t>5.3.5.6.1</w:t>
      </w:r>
      <w:r w:rsidRPr="00FA0D37">
        <w:rPr>
          <w:rFonts w:eastAsia="MS Mincho"/>
        </w:rPr>
        <w:tab/>
        <w:t>General</w:t>
      </w:r>
      <w:bookmarkEnd w:id="332"/>
      <w:bookmarkEnd w:id="333"/>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334" w:name="_Toc60776776"/>
      <w:r w:rsidRPr="00FA0D37">
        <w:lastRenderedPageBreak/>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Heading5"/>
        <w:rPr>
          <w:rFonts w:eastAsia="MS Mincho"/>
        </w:rPr>
      </w:pPr>
      <w:bookmarkStart w:id="335" w:name="_Toc146780735"/>
      <w:r w:rsidRPr="00FA0D37">
        <w:rPr>
          <w:rFonts w:eastAsia="MS Mincho"/>
        </w:rPr>
        <w:t>5.3.5.6.2</w:t>
      </w:r>
      <w:r w:rsidRPr="00FA0D37">
        <w:rPr>
          <w:rFonts w:eastAsia="MS Mincho"/>
        </w:rPr>
        <w:tab/>
        <w:t>SRB release</w:t>
      </w:r>
      <w:bookmarkEnd w:id="334"/>
      <w:bookmarkEnd w:id="335"/>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Heading5"/>
        <w:rPr>
          <w:rFonts w:eastAsia="MS Mincho"/>
        </w:rPr>
      </w:pPr>
      <w:bookmarkStart w:id="336" w:name="_Toc60776777"/>
      <w:bookmarkStart w:id="337" w:name="_Toc146780736"/>
      <w:r w:rsidRPr="00FA0D37">
        <w:rPr>
          <w:rFonts w:eastAsia="MS Mincho"/>
        </w:rPr>
        <w:t>5.3.5.6.3</w:t>
      </w:r>
      <w:r w:rsidRPr="00FA0D37">
        <w:rPr>
          <w:rFonts w:eastAsia="MS Mincho"/>
        </w:rPr>
        <w:tab/>
        <w:t>SRB addition/modification</w:t>
      </w:r>
      <w:bookmarkEnd w:id="336"/>
      <w:bookmarkEnd w:id="337"/>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SimSun"/>
          <w:lang w:eastAsia="zh-CN"/>
        </w:rPr>
      </w:pPr>
      <w:r w:rsidRPr="00FA0D37">
        <w:rPr>
          <w:rFonts w:eastAsia="SimSun"/>
          <w:lang w:eastAsia="zh-CN"/>
        </w:rPr>
        <w:t>4&gt;</w:t>
      </w:r>
      <w:r w:rsidRPr="00FA0D37">
        <w:rPr>
          <w:rFonts w:eastAsia="SimSun"/>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SimSun"/>
          <w:lang w:eastAsia="zh-CN"/>
        </w:rPr>
        <w:t>5&gt;</w:t>
      </w:r>
      <w:r w:rsidRPr="00FA0D37">
        <w:rPr>
          <w:rFonts w:eastAsia="SimSun"/>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lastRenderedPageBreak/>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lastRenderedPageBreak/>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Heading5"/>
        <w:rPr>
          <w:rFonts w:eastAsia="MS Mincho"/>
        </w:rPr>
      </w:pPr>
      <w:bookmarkStart w:id="338" w:name="_Toc60776778"/>
      <w:bookmarkStart w:id="339" w:name="_Toc146780737"/>
      <w:r w:rsidRPr="00FA0D37">
        <w:rPr>
          <w:rFonts w:eastAsia="MS Mincho"/>
        </w:rPr>
        <w:t>5.3.5.6.4</w:t>
      </w:r>
      <w:r w:rsidRPr="00FA0D37">
        <w:rPr>
          <w:rFonts w:eastAsia="MS Mincho"/>
        </w:rPr>
        <w:tab/>
        <w:t>DRB release</w:t>
      </w:r>
      <w:bookmarkEnd w:id="338"/>
      <w:bookmarkEnd w:id="339"/>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Heading5"/>
        <w:rPr>
          <w:rFonts w:eastAsia="MS Mincho"/>
        </w:rPr>
      </w:pPr>
      <w:bookmarkStart w:id="340" w:name="_Toc60776779"/>
      <w:bookmarkStart w:id="341" w:name="_Toc146780738"/>
      <w:r w:rsidRPr="00FA0D37">
        <w:rPr>
          <w:rFonts w:eastAsia="MS Mincho"/>
        </w:rPr>
        <w:t>5.3.5.6.5</w:t>
      </w:r>
      <w:r w:rsidRPr="00FA0D37">
        <w:rPr>
          <w:rFonts w:eastAsia="MS Mincho"/>
        </w:rPr>
        <w:tab/>
        <w:t>DRB addition/modification</w:t>
      </w:r>
      <w:bookmarkEnd w:id="340"/>
      <w:bookmarkEnd w:id="341"/>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SimSun"/>
          <w:lang w:eastAsia="zh-CN"/>
        </w:rPr>
      </w:pPr>
      <w:r w:rsidRPr="00FA0D37">
        <w:rPr>
          <w:rFonts w:eastAsia="SimSun"/>
          <w:lang w:eastAsia="zh-CN"/>
        </w:rPr>
        <w:t>3&gt;</w:t>
      </w:r>
      <w:r w:rsidRPr="00FA0D37">
        <w:rPr>
          <w:rFonts w:eastAsia="SimSun"/>
          <w:lang w:eastAsia="zh-CN"/>
        </w:rPr>
        <w:tab/>
        <w:t>else (i.e., UE connected to NR or UE connected to E-UTRA/EPC):</w:t>
      </w:r>
    </w:p>
    <w:p w14:paraId="27220374" w14:textId="77777777" w:rsidR="00394471" w:rsidRPr="00FA0D37" w:rsidRDefault="00394471" w:rsidP="00394471">
      <w:pPr>
        <w:pStyle w:val="B4"/>
      </w:pPr>
      <w:r w:rsidRPr="00FA0D37">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lastRenderedPageBreak/>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lastRenderedPageBreak/>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lastRenderedPageBreak/>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Heading5"/>
        <w:rPr>
          <w:rFonts w:eastAsia="MS Mincho"/>
        </w:rPr>
      </w:pPr>
      <w:bookmarkStart w:id="342" w:name="_Toc146780739"/>
      <w:bookmarkStart w:id="343" w:name="_Toc60776780"/>
      <w:r w:rsidRPr="00FA0D37">
        <w:rPr>
          <w:rFonts w:eastAsia="MS Mincho"/>
        </w:rPr>
        <w:t>5.3.5.6.6</w:t>
      </w:r>
      <w:r w:rsidRPr="00FA0D37">
        <w:rPr>
          <w:rFonts w:eastAsia="MS Mincho"/>
        </w:rPr>
        <w:tab/>
        <w:t>Multicast MRB release</w:t>
      </w:r>
      <w:bookmarkEnd w:id="342"/>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Heading5"/>
        <w:rPr>
          <w:rFonts w:eastAsia="MS Mincho"/>
        </w:rPr>
      </w:pPr>
      <w:bookmarkStart w:id="344" w:name="_Toc146780740"/>
      <w:r w:rsidRPr="00FA0D37">
        <w:rPr>
          <w:rFonts w:eastAsia="MS Mincho"/>
        </w:rPr>
        <w:t>5.3.5.6.7</w:t>
      </w:r>
      <w:r w:rsidRPr="00FA0D37">
        <w:rPr>
          <w:rFonts w:eastAsia="MS Mincho"/>
        </w:rPr>
        <w:tab/>
        <w:t>Multicast MRB addition/modification</w:t>
      </w:r>
      <w:bookmarkEnd w:id="344"/>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lastRenderedPageBreak/>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Heading4"/>
      </w:pPr>
      <w:bookmarkStart w:id="345" w:name="_Toc146780741"/>
      <w:r w:rsidRPr="00FA0D37">
        <w:t>5.3.5.7</w:t>
      </w:r>
      <w:r w:rsidRPr="00FA0D37">
        <w:tab/>
        <w:t>AS Security key update</w:t>
      </w:r>
      <w:bookmarkEnd w:id="343"/>
      <w:bookmarkEnd w:id="345"/>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lastRenderedPageBreak/>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Heading4"/>
        <w:rPr>
          <w:rFonts w:eastAsia="SimSun"/>
          <w:lang w:eastAsia="zh-CN"/>
        </w:rPr>
      </w:pPr>
      <w:bookmarkStart w:id="346" w:name="_Toc60776781"/>
      <w:bookmarkStart w:id="347" w:name="_Toc146780742"/>
      <w:r w:rsidRPr="00FA0D37">
        <w:rPr>
          <w:rFonts w:eastAsia="SimSun"/>
          <w:lang w:eastAsia="zh-CN"/>
        </w:rPr>
        <w:t>5.3.5.8</w:t>
      </w:r>
      <w:r w:rsidRPr="00FA0D37">
        <w:rPr>
          <w:rFonts w:eastAsia="SimSun"/>
          <w:lang w:eastAsia="zh-CN"/>
        </w:rPr>
        <w:tab/>
        <w:t>Reconfiguration failure</w:t>
      </w:r>
      <w:bookmarkEnd w:id="346"/>
      <w:bookmarkEnd w:id="347"/>
    </w:p>
    <w:p w14:paraId="58EDE10D" w14:textId="77777777" w:rsidR="00394471" w:rsidRPr="00FA0D37" w:rsidRDefault="00394471" w:rsidP="00394471">
      <w:pPr>
        <w:pStyle w:val="Heading5"/>
        <w:rPr>
          <w:rFonts w:eastAsia="SimSun"/>
          <w:lang w:eastAsia="zh-CN"/>
        </w:rPr>
      </w:pPr>
      <w:bookmarkStart w:id="348" w:name="_Toc60776782"/>
      <w:bookmarkStart w:id="349" w:name="_Toc146780743"/>
      <w:r w:rsidRPr="00FA0D37">
        <w:rPr>
          <w:rFonts w:eastAsia="SimSun"/>
          <w:lang w:eastAsia="zh-CN"/>
        </w:rPr>
        <w:t>5.3.5.8.1</w:t>
      </w:r>
      <w:r w:rsidRPr="00FA0D37">
        <w:rPr>
          <w:rFonts w:eastAsia="SimSun"/>
          <w:lang w:eastAsia="zh-CN"/>
        </w:rPr>
        <w:tab/>
        <w:t>Void</w:t>
      </w:r>
      <w:bookmarkEnd w:id="348"/>
      <w:bookmarkEnd w:id="349"/>
    </w:p>
    <w:p w14:paraId="38DF98BC" w14:textId="77777777" w:rsidR="00394471" w:rsidRPr="00FA0D37" w:rsidRDefault="00394471" w:rsidP="00394471">
      <w:pPr>
        <w:pStyle w:val="Heading5"/>
        <w:rPr>
          <w:rFonts w:eastAsia="SimSun"/>
          <w:lang w:eastAsia="zh-CN"/>
        </w:rPr>
      </w:pPr>
      <w:bookmarkStart w:id="350" w:name="_Toc60776783"/>
      <w:bookmarkStart w:id="351" w:name="_Toc146780744"/>
      <w:r w:rsidRPr="00FA0D37">
        <w:rPr>
          <w:rFonts w:eastAsia="SimSun"/>
          <w:lang w:eastAsia="zh-CN"/>
        </w:rPr>
        <w:t>5.3.5.8.2</w:t>
      </w:r>
      <w:r w:rsidRPr="00FA0D37">
        <w:rPr>
          <w:rFonts w:eastAsia="SimSun"/>
          <w:lang w:eastAsia="zh-CN"/>
        </w:rPr>
        <w:tab/>
        <w:t xml:space="preserve">Inability to comply with </w:t>
      </w:r>
      <w:r w:rsidRPr="00FA0D37">
        <w:rPr>
          <w:rFonts w:eastAsia="SimSun"/>
          <w:i/>
          <w:lang w:eastAsia="zh-CN"/>
        </w:rPr>
        <w:t>RRCReconfiguration</w:t>
      </w:r>
      <w:bookmarkEnd w:id="350"/>
      <w:bookmarkEnd w:id="351"/>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SimSun"/>
          <w:lang w:eastAsia="zh-CN"/>
        </w:rPr>
      </w:pPr>
      <w:r w:rsidRPr="00FA0D37">
        <w:rPr>
          <w:rFonts w:eastAsia="SimSun"/>
          <w:lang w:eastAsia="zh-CN"/>
        </w:rPr>
        <w:t>The UE shall:</w:t>
      </w:r>
    </w:p>
    <w:p w14:paraId="330831DD"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t>4&gt;</w:t>
      </w:r>
      <w:r w:rsidRPr="00FA0D37">
        <w:tab/>
      </w:r>
      <w:bookmarkStart w:id="352"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352"/>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lastRenderedPageBreak/>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lastRenderedPageBreak/>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DengXian"/>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if the UE is unable to comply with </w:t>
      </w:r>
      <w:r w:rsidRPr="00FA0D37">
        <w:t>any part of the configuration</w:t>
      </w:r>
      <w:r w:rsidRPr="00FA0D37">
        <w:rPr>
          <w:rFonts w:eastAsia="DengXian"/>
          <w:lang w:eastAsia="zh-CN"/>
        </w:rPr>
        <w:t xml:space="preserve"> included in the </w:t>
      </w:r>
      <w:r w:rsidRPr="00FA0D37">
        <w:rPr>
          <w:rFonts w:eastAsia="DengXian"/>
          <w:i/>
          <w:lang w:eastAsia="zh-CN"/>
        </w:rPr>
        <w:t>RRCReconfiguration</w:t>
      </w:r>
      <w:r w:rsidRPr="00FA0D37">
        <w:rPr>
          <w:rFonts w:eastAsia="DengXian"/>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DengXian"/>
          <w:lang w:eastAsia="zh-CN"/>
        </w:rPr>
        <w:t>:</w:t>
      </w:r>
    </w:p>
    <w:p w14:paraId="3F6602C2"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Heading5"/>
        <w:rPr>
          <w:rFonts w:eastAsia="SimSun"/>
          <w:lang w:eastAsia="zh-CN"/>
        </w:rPr>
      </w:pPr>
      <w:bookmarkStart w:id="353" w:name="_Toc60776784"/>
      <w:bookmarkStart w:id="354" w:name="_Toc146780745"/>
      <w:r w:rsidRPr="00FA0D37">
        <w:rPr>
          <w:rFonts w:eastAsia="SimSun"/>
          <w:lang w:eastAsia="zh-CN"/>
        </w:rPr>
        <w:t>5.3.5.8.3</w:t>
      </w:r>
      <w:r w:rsidRPr="00FA0D37">
        <w:rPr>
          <w:rFonts w:eastAsia="SimSun"/>
          <w:lang w:eastAsia="zh-CN"/>
        </w:rPr>
        <w:tab/>
        <w:t>T304 expiry (Reconfiguration with sync Failure)</w:t>
      </w:r>
      <w:bookmarkEnd w:id="353"/>
      <w:r w:rsidR="00D150B8" w:rsidRPr="00FA0D37">
        <w:rPr>
          <w:rFonts w:eastAsia="SimSun"/>
          <w:lang w:eastAsia="zh-CN"/>
        </w:rPr>
        <w:t xml:space="preserve"> or </w:t>
      </w:r>
      <w:r w:rsidR="00881009" w:rsidRPr="00FA0D37">
        <w:rPr>
          <w:rFonts w:eastAsia="SimSun"/>
          <w:lang w:eastAsia="zh-CN"/>
        </w:rPr>
        <w:t>T420</w:t>
      </w:r>
      <w:r w:rsidR="00D150B8" w:rsidRPr="00FA0D37">
        <w:rPr>
          <w:rFonts w:eastAsia="SimSun"/>
          <w:lang w:eastAsia="zh-CN"/>
        </w:rPr>
        <w:t xml:space="preserve"> expiry (Path switch failure)</w:t>
      </w:r>
      <w:bookmarkEnd w:id="354"/>
    </w:p>
    <w:p w14:paraId="0D6D4BDF" w14:textId="77777777" w:rsidR="00394471" w:rsidRPr="00FA0D37" w:rsidRDefault="00394471" w:rsidP="00394471">
      <w:pPr>
        <w:rPr>
          <w:rFonts w:eastAsia="SimSun"/>
          <w:lang w:eastAsia="zh-CN"/>
        </w:rPr>
      </w:pPr>
      <w:r w:rsidRPr="00FA0D37">
        <w:rPr>
          <w:rFonts w:eastAsia="SimSun"/>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lastRenderedPageBreak/>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lastRenderedPageBreak/>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Heading4"/>
        <w:rPr>
          <w:rFonts w:eastAsia="MS Mincho"/>
        </w:rPr>
      </w:pPr>
      <w:bookmarkStart w:id="355" w:name="_Toc60776785"/>
      <w:bookmarkStart w:id="356" w:name="_Toc146780746"/>
      <w:r w:rsidRPr="00FA0D37">
        <w:rPr>
          <w:rFonts w:eastAsia="SimSun"/>
          <w:lang w:eastAsia="zh-CN"/>
        </w:rPr>
        <w:t>5.3.5.9</w:t>
      </w:r>
      <w:r w:rsidRPr="00FA0D37">
        <w:rPr>
          <w:rFonts w:eastAsia="SimSun"/>
          <w:lang w:eastAsia="zh-CN"/>
        </w:rPr>
        <w:tab/>
      </w:r>
      <w:r w:rsidRPr="00FA0D37">
        <w:rPr>
          <w:rFonts w:eastAsia="MS Mincho"/>
        </w:rPr>
        <w:t>Other configuration</w:t>
      </w:r>
      <w:bookmarkEnd w:id="355"/>
      <w:bookmarkEnd w:id="356"/>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lastRenderedPageBreak/>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62437551" w:rsidR="00394471" w:rsidRPr="00FA0D37" w:rsidRDefault="00394471" w:rsidP="00394471">
      <w:pPr>
        <w:pStyle w:val="B2"/>
      </w:pPr>
      <w:r w:rsidRPr="00FA0D37">
        <w:lastRenderedPageBreak/>
        <w:t>2&gt;</w:t>
      </w:r>
      <w:r w:rsidRPr="00FA0D37">
        <w:tab/>
        <w:t>include available detailed location information for any subsequent measurement report or any subsequent RLF report</w:t>
      </w:r>
      <w:ins w:id="357" w:author="CR#4349r1" w:date="2023-12-11T23:52:00Z">
        <w:r w:rsidR="00182C8D">
          <w:t>,</w:t>
        </w:r>
      </w:ins>
      <w:del w:id="358" w:author="CR#4349r1" w:date="2023-12-11T23:52:00Z">
        <w:r w:rsidRPr="00FA0D37" w:rsidDel="00182C8D">
          <w:delText xml:space="preserve"> and</w:delText>
        </w:r>
      </w:del>
      <w:r w:rsidRPr="00FA0D37">
        <w:t xml:space="preserve"> </w:t>
      </w:r>
      <w:proofErr w:type="spellStart"/>
      <w:r w:rsidRPr="00FA0D37">
        <w:t>SCGFailureInformation</w:t>
      </w:r>
      <w:proofErr w:type="spellEnd"/>
      <w:ins w:id="359" w:author="CR#4349r1" w:date="2023-12-11T23:52:00Z">
        <w:r w:rsidR="00182C8D">
          <w:t xml:space="preserve"> and successful handover report</w:t>
        </w:r>
      </w:ins>
      <w:r w:rsidRPr="00FA0D37">
        <w:t>;</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360"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DengXian"/>
          <w:lang w:eastAsia="zh-CN"/>
        </w:rPr>
        <w:t xml:space="preserve">in accordance with </w:t>
      </w:r>
      <w:r w:rsidR="00E84B6D" w:rsidRPr="00FA0D37">
        <w:rPr>
          <w:rFonts w:eastAsia="DengXian"/>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lastRenderedPageBreak/>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DengXian"/>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DengXian"/>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DengXian"/>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lastRenderedPageBreak/>
        <w:t>2&gt;</w:t>
      </w:r>
      <w:r w:rsidRPr="00FA0D37">
        <w:tab/>
        <w:t>else:</w:t>
      </w:r>
    </w:p>
    <w:p w14:paraId="2B808CF9" w14:textId="77777777" w:rsidR="00E47E93" w:rsidRPr="00FA0D37" w:rsidRDefault="00E47E93" w:rsidP="00E47E93">
      <w:pPr>
        <w:pStyle w:val="B3"/>
      </w:pPr>
      <w:r w:rsidRPr="00FA0D37">
        <w:t>3&gt;</w:t>
      </w:r>
      <w:r w:rsidRPr="00FA0D37">
        <w:tab/>
        <w:t>consider itself not to be configured to report the fulfilment of the criterion for relaxing RRM measurements.</w:t>
      </w:r>
    </w:p>
    <w:p w14:paraId="0293F8C2" w14:textId="63B9F00F" w:rsidR="00772E2E" w:rsidRPr="00FA0D37" w:rsidRDefault="00772E2E" w:rsidP="00772E2E">
      <w:pPr>
        <w:pStyle w:val="Heading4"/>
      </w:pPr>
      <w:bookmarkStart w:id="361" w:name="_Toc146780747"/>
      <w:r w:rsidRPr="00FA0D37">
        <w:t>5.3.5.9a</w:t>
      </w:r>
      <w:r w:rsidRPr="00FA0D37">
        <w:tab/>
        <w:t>MUSIM gap configuration</w:t>
      </w:r>
      <w:bookmarkEnd w:id="361"/>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Heading4"/>
      </w:pPr>
      <w:bookmarkStart w:id="362" w:name="_Toc146780748"/>
      <w:r w:rsidRPr="00FA0D37">
        <w:rPr>
          <w:rFonts w:eastAsia="MS Mincho"/>
        </w:rPr>
        <w:t>5.3.5.10</w:t>
      </w:r>
      <w:r w:rsidRPr="00FA0D37">
        <w:rPr>
          <w:rFonts w:eastAsia="MS Mincho"/>
        </w:rPr>
        <w:tab/>
        <w:t>MR-DC release</w:t>
      </w:r>
      <w:bookmarkEnd w:id="360"/>
      <w:bookmarkEnd w:id="362"/>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SimSun"/>
          <w:lang w:eastAsia="ko-KR"/>
        </w:rPr>
      </w:pPr>
      <w:r w:rsidRPr="00FA0D37">
        <w:rPr>
          <w:rFonts w:eastAsia="SimSun"/>
          <w:lang w:eastAsia="ko-KR"/>
        </w:rPr>
        <w:t>2&gt;</w:t>
      </w:r>
      <w:r w:rsidRPr="00FA0D37">
        <w:rPr>
          <w:rFonts w:eastAsia="SimSun"/>
          <w:lang w:eastAsia="ko-KR"/>
        </w:rPr>
        <w:tab/>
        <w:t>release SRB3</w:t>
      </w:r>
      <w:r w:rsidRPr="00FA0D37">
        <w:t>, if established, as specified in 5.3.5.6.2</w:t>
      </w:r>
      <w:r w:rsidRPr="00FA0D37">
        <w:rPr>
          <w:rFonts w:eastAsia="SimSun"/>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lastRenderedPageBreak/>
        <w:t>3&gt;</w:t>
      </w:r>
      <w:r w:rsidRPr="00FA0D37">
        <w:tab/>
        <w:t>release the SCG configuration as specified in TS 36.331 [10], clause 5.3.10.19 to release the E-UTRA SCG;</w:t>
      </w:r>
    </w:p>
    <w:p w14:paraId="753D5A46" w14:textId="77777777" w:rsidR="00394471" w:rsidRPr="00FA0D37" w:rsidRDefault="00394471" w:rsidP="00394471">
      <w:pPr>
        <w:pStyle w:val="Heading4"/>
      </w:pPr>
      <w:bookmarkStart w:id="363" w:name="_Toc60776787"/>
      <w:bookmarkStart w:id="364" w:name="_Toc146780749"/>
      <w:r w:rsidRPr="00FA0D37">
        <w:t>5.3.5.11</w:t>
      </w:r>
      <w:r w:rsidRPr="00FA0D37">
        <w:tab/>
        <w:t>Full configuration</w:t>
      </w:r>
      <w:bookmarkEnd w:id="363"/>
      <w:bookmarkEnd w:id="364"/>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DengXian"/>
          <w:i/>
          <w:iCs/>
        </w:rPr>
        <w:t>sl-PathSwitchConfig</w:t>
      </w:r>
      <w:r w:rsidRPr="00FA0D37">
        <w:rPr>
          <w:rFonts w:eastAsia="DengXian"/>
        </w:rPr>
        <w:t xml:space="preserve"> was included in </w:t>
      </w:r>
      <w:r w:rsidRPr="00FA0D37">
        <w:rPr>
          <w:rFonts w:eastAsia="DengXian"/>
          <w:i/>
          <w:iCs/>
        </w:rPr>
        <w:t>r</w:t>
      </w:r>
      <w:r w:rsidRPr="00FA0D37">
        <w:rPr>
          <w:i/>
          <w:iCs/>
        </w:rPr>
        <w:t>econfigurationWithSync</w:t>
      </w:r>
      <w:r w:rsidRPr="00FA0D37">
        <w:t>:</w:t>
      </w:r>
    </w:p>
    <w:p w14:paraId="40378DBC" w14:textId="77777777" w:rsidR="00984519" w:rsidRPr="00FA0D37" w:rsidRDefault="00984519" w:rsidP="00A12BD9">
      <w:pPr>
        <w:pStyle w:val="B3"/>
        <w:rPr>
          <w:rFonts w:eastAsia="DengXian"/>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DengXian"/>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lastRenderedPageBreak/>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365"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lastRenderedPageBreak/>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Heading4"/>
      </w:pPr>
      <w:bookmarkStart w:id="366" w:name="_Toc146780750"/>
      <w:r w:rsidRPr="00FA0D37">
        <w:t>5.3.5.12</w:t>
      </w:r>
      <w:r w:rsidRPr="00FA0D37">
        <w:tab/>
        <w:t>BAP configuration</w:t>
      </w:r>
      <w:bookmarkEnd w:id="365"/>
      <w:bookmarkEnd w:id="366"/>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SimSun"/>
        </w:rPr>
        <w:t xml:space="preserve">if </w:t>
      </w:r>
      <w:r w:rsidRPr="00FA0D37">
        <w:rPr>
          <w:i/>
          <w:iCs/>
        </w:rPr>
        <w:t>bap-</w:t>
      </w:r>
      <w:r w:rsidR="00BE6CB3" w:rsidRPr="00FA0D37">
        <w:rPr>
          <w:i/>
          <w:iCs/>
        </w:rPr>
        <w:t>A</w:t>
      </w:r>
      <w:r w:rsidRPr="00FA0D37">
        <w:rPr>
          <w:i/>
          <w:iCs/>
        </w:rPr>
        <w:t>ddress</w:t>
      </w:r>
      <w:r w:rsidRPr="00FA0D37">
        <w:rPr>
          <w:rFonts w:eastAsia="SimSun"/>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SimSun"/>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Heading4"/>
        <w:rPr>
          <w:lang w:eastAsia="zh-CN"/>
        </w:rPr>
      </w:pPr>
      <w:bookmarkStart w:id="367" w:name="_Toc60776789"/>
      <w:bookmarkStart w:id="368" w:name="_Toc146780751"/>
      <w:r w:rsidRPr="00FA0D37">
        <w:rPr>
          <w:lang w:eastAsia="zh-CN"/>
        </w:rPr>
        <w:t>5.3.5.12a</w:t>
      </w:r>
      <w:r w:rsidRPr="00FA0D37">
        <w:rPr>
          <w:lang w:eastAsia="zh-CN"/>
        </w:rPr>
        <w:tab/>
        <w:t>IAB Other Configuration</w:t>
      </w:r>
      <w:bookmarkEnd w:id="367"/>
      <w:bookmarkEnd w:id="368"/>
    </w:p>
    <w:p w14:paraId="5E158423" w14:textId="77777777" w:rsidR="00394471" w:rsidRPr="00FA0D37" w:rsidRDefault="00394471" w:rsidP="00394471">
      <w:pPr>
        <w:pStyle w:val="Heading5"/>
      </w:pPr>
      <w:bookmarkStart w:id="369" w:name="_Toc60776790"/>
      <w:bookmarkStart w:id="370" w:name="_Toc146780752"/>
      <w:r w:rsidRPr="00FA0D37">
        <w:t>5.3.5.12a.1</w:t>
      </w:r>
      <w:r w:rsidRPr="00FA0D37">
        <w:tab/>
        <w:t>IP address management</w:t>
      </w:r>
      <w:bookmarkEnd w:id="369"/>
      <w:bookmarkEnd w:id="370"/>
    </w:p>
    <w:p w14:paraId="7A7B1578" w14:textId="77777777" w:rsidR="00394471" w:rsidRPr="00FA0D37" w:rsidRDefault="00394471" w:rsidP="00394471">
      <w:pPr>
        <w:pStyle w:val="Heading6"/>
      </w:pPr>
      <w:bookmarkStart w:id="371" w:name="_Toc60776791"/>
      <w:bookmarkStart w:id="372"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371"/>
      <w:bookmarkEnd w:id="372"/>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Heading6"/>
      </w:pPr>
      <w:bookmarkStart w:id="373" w:name="_Toc60776792"/>
      <w:bookmarkStart w:id="374"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373"/>
      <w:bookmarkEnd w:id="374"/>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lastRenderedPageBreak/>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Heading4"/>
        <w:rPr>
          <w:rFonts w:eastAsia="MS Mincho"/>
        </w:rPr>
      </w:pPr>
      <w:bookmarkStart w:id="375" w:name="_Toc60776793"/>
      <w:bookmarkStart w:id="376" w:name="_Toc146780755"/>
      <w:r w:rsidRPr="00FA0D37">
        <w:rPr>
          <w:rFonts w:eastAsia="MS Mincho"/>
        </w:rPr>
        <w:lastRenderedPageBreak/>
        <w:t>5.3.5.13</w:t>
      </w:r>
      <w:r w:rsidRPr="00FA0D37">
        <w:rPr>
          <w:rFonts w:eastAsia="MS Mincho"/>
        </w:rPr>
        <w:tab/>
        <w:t>Conditional Reconfiguration</w:t>
      </w:r>
      <w:bookmarkEnd w:id="375"/>
      <w:bookmarkEnd w:id="376"/>
    </w:p>
    <w:p w14:paraId="2C275EDA" w14:textId="77777777" w:rsidR="00394471" w:rsidRPr="00FA0D37" w:rsidRDefault="00394471" w:rsidP="00394471">
      <w:pPr>
        <w:pStyle w:val="Heading5"/>
        <w:rPr>
          <w:rFonts w:eastAsia="MS Mincho"/>
        </w:rPr>
      </w:pPr>
      <w:bookmarkStart w:id="377" w:name="_Toc60776794"/>
      <w:bookmarkStart w:id="378" w:name="_Toc146780756"/>
      <w:r w:rsidRPr="00FA0D37">
        <w:rPr>
          <w:rFonts w:eastAsia="MS Mincho"/>
        </w:rPr>
        <w:t>5.3.5.13.1</w:t>
      </w:r>
      <w:r w:rsidRPr="00FA0D37">
        <w:rPr>
          <w:rFonts w:eastAsia="MS Mincho"/>
        </w:rPr>
        <w:tab/>
        <w:t>General</w:t>
      </w:r>
      <w:bookmarkEnd w:id="377"/>
      <w:bookmarkEnd w:id="378"/>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Heading5"/>
        <w:rPr>
          <w:rFonts w:eastAsia="MS Mincho"/>
        </w:rPr>
      </w:pPr>
      <w:bookmarkStart w:id="379" w:name="_Toc60776795"/>
      <w:bookmarkStart w:id="380" w:name="_Toc146780757"/>
      <w:r w:rsidRPr="00FA0D37">
        <w:rPr>
          <w:rFonts w:eastAsia="MS Mincho"/>
        </w:rPr>
        <w:t>5.3.5.13.2</w:t>
      </w:r>
      <w:r w:rsidRPr="00FA0D37">
        <w:rPr>
          <w:rFonts w:eastAsia="MS Mincho"/>
        </w:rPr>
        <w:tab/>
        <w:t>Conditional reconfiguration removal</w:t>
      </w:r>
      <w:bookmarkEnd w:id="379"/>
      <w:bookmarkEnd w:id="380"/>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Heading5"/>
        <w:rPr>
          <w:rFonts w:eastAsia="MS Mincho"/>
        </w:rPr>
      </w:pPr>
      <w:bookmarkStart w:id="381" w:name="_Toc60776796"/>
      <w:bookmarkStart w:id="382" w:name="_Toc146780758"/>
      <w:r w:rsidRPr="00FA0D37">
        <w:rPr>
          <w:rFonts w:eastAsia="MS Mincho"/>
        </w:rPr>
        <w:t>5.3.5.13.3</w:t>
      </w:r>
      <w:r w:rsidRPr="00FA0D37">
        <w:rPr>
          <w:rFonts w:eastAsia="MS Mincho"/>
        </w:rPr>
        <w:tab/>
        <w:t>Conditional reconfiguration addition/modification</w:t>
      </w:r>
      <w:bookmarkEnd w:id="381"/>
      <w:bookmarkEnd w:id="382"/>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lastRenderedPageBreak/>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Heading5"/>
        <w:rPr>
          <w:rFonts w:eastAsia="MS Mincho"/>
        </w:rPr>
      </w:pPr>
      <w:bookmarkStart w:id="383" w:name="_Toc60776797"/>
      <w:bookmarkStart w:id="384" w:name="_Toc146780759"/>
      <w:r w:rsidRPr="00FA0D37">
        <w:rPr>
          <w:rFonts w:eastAsia="MS Mincho"/>
        </w:rPr>
        <w:t>5.3.5.13.4</w:t>
      </w:r>
      <w:r w:rsidRPr="00FA0D37">
        <w:rPr>
          <w:rFonts w:eastAsia="MS Mincho"/>
        </w:rPr>
        <w:tab/>
        <w:t>Conditional reconfiguration evaluation</w:t>
      </w:r>
      <w:bookmarkEnd w:id="383"/>
      <w:bookmarkEnd w:id="384"/>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SimSun"/>
          <w:i/>
        </w:rPr>
      </w:pPr>
      <w:r w:rsidRPr="00FA0D37">
        <w:t>2&gt;</w:t>
      </w:r>
      <w:r w:rsidRPr="00FA0D37">
        <w:tab/>
      </w:r>
      <w:r w:rsidRPr="00FA0D37">
        <w:rPr>
          <w:rFonts w:eastAsia="SimSun"/>
        </w:rPr>
        <w:t xml:space="preserve">for each </w:t>
      </w:r>
      <w:r w:rsidRPr="00FA0D37">
        <w:rPr>
          <w:rFonts w:eastAsia="SimSun"/>
          <w:i/>
        </w:rPr>
        <w:t>measId</w:t>
      </w:r>
      <w:r w:rsidRPr="00FA0D37">
        <w:rPr>
          <w:rFonts w:eastAsia="SimSun"/>
        </w:rPr>
        <w:t xml:space="preserve"> included in the </w:t>
      </w:r>
      <w:r w:rsidRPr="00FA0D37">
        <w:rPr>
          <w:rFonts w:eastAsia="SimSun"/>
          <w:i/>
        </w:rPr>
        <w:t>measIdList</w:t>
      </w:r>
      <w:r w:rsidRPr="00FA0D37">
        <w:rPr>
          <w:rFonts w:eastAsia="SimSun"/>
        </w:rPr>
        <w:t xml:space="preserve"> within </w:t>
      </w:r>
      <w:r w:rsidRPr="00FA0D37">
        <w:rPr>
          <w:rFonts w:eastAsia="SimSun"/>
          <w:i/>
        </w:rPr>
        <w:t>VarMeasConfig</w:t>
      </w:r>
      <w:r w:rsidRPr="00FA0D37">
        <w:rPr>
          <w:rFonts w:eastAsia="SimSun"/>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SimSun"/>
          <w:i/>
        </w:rPr>
        <w:t>:</w:t>
      </w:r>
    </w:p>
    <w:p w14:paraId="4F5668B2" w14:textId="50A9C59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40FB4C55" w14:textId="55D0C009"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lastRenderedPageBreak/>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16411E5F" w14:textId="44640FA8"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SimSun"/>
        </w:rPr>
        <w:t xml:space="preserve">event(s) associated to all </w:t>
      </w:r>
      <w:r w:rsidRPr="00FA0D37">
        <w:rPr>
          <w:rFonts w:eastAsia="SimSun"/>
          <w:i/>
        </w:rPr>
        <w:t>measId</w:t>
      </w:r>
      <w:r w:rsidRPr="00FA0D37">
        <w:rPr>
          <w:rFonts w:eastAsia="SimSun"/>
        </w:rPr>
        <w:t xml:space="preserve">(s) within </w:t>
      </w:r>
      <w:r w:rsidRPr="00FA0D37">
        <w:rPr>
          <w:i/>
        </w:rPr>
        <w:t>condTriggerConfig</w:t>
      </w:r>
      <w:r w:rsidRPr="00FA0D37">
        <w:rPr>
          <w:rFonts w:eastAsia="SimSun"/>
        </w:rPr>
        <w:t xml:space="preserve"> for </w:t>
      </w:r>
      <w:r w:rsidR="00A57587" w:rsidRPr="00FA0D37">
        <w:rPr>
          <w:rFonts w:eastAsia="SimSun"/>
        </w:rPr>
        <w:t>the applicable cell</w:t>
      </w:r>
      <w:r w:rsidRPr="00FA0D37">
        <w:rPr>
          <w:rFonts w:eastAsia="SimSun"/>
        </w:rPr>
        <w:t xml:space="preserve"> are fulfilled:</w:t>
      </w:r>
    </w:p>
    <w:p w14:paraId="331C35D4" w14:textId="7AADDF6F" w:rsidR="00394471" w:rsidRPr="00FA0D37" w:rsidRDefault="00394471" w:rsidP="00394471">
      <w:pPr>
        <w:pStyle w:val="B3"/>
        <w:rPr>
          <w:rFonts w:eastAsia="SimSun"/>
        </w:rPr>
      </w:pPr>
      <w:r w:rsidRPr="00FA0D37">
        <w:rPr>
          <w:rFonts w:eastAsia="SimSun"/>
        </w:rPr>
        <w:t>3&gt;</w:t>
      </w:r>
      <w:r w:rsidRPr="00FA0D37">
        <w:rPr>
          <w:rFonts w:eastAsia="SimSun"/>
        </w:rPr>
        <w:tab/>
        <w:t xml:space="preserve">consider the </w:t>
      </w:r>
      <w:r w:rsidR="00A57587" w:rsidRPr="00FA0D37">
        <w:rPr>
          <w:rFonts w:eastAsia="SimSun"/>
        </w:rPr>
        <w:t>applicable cell</w:t>
      </w:r>
      <w:r w:rsidRPr="00FA0D37">
        <w:rPr>
          <w:rFonts w:eastAsia="SimSun"/>
        </w:rPr>
        <w:t xml:space="preserve">, associated to that </w:t>
      </w:r>
      <w:r w:rsidRPr="00FA0D37">
        <w:rPr>
          <w:i/>
        </w:rPr>
        <w:t>condReconfigId</w:t>
      </w:r>
      <w:r w:rsidRPr="00FA0D37">
        <w:rPr>
          <w:rFonts w:eastAsia="SimSun"/>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385" w:name="_Toc60776798"/>
      <w:r w:rsidRPr="00FA0D37">
        <w:t>NOTE 2:</w:t>
      </w:r>
      <w:r w:rsidRPr="00FA0D37">
        <w:tab/>
      </w:r>
      <w:r w:rsidR="006D2BCC" w:rsidRPr="00FA0D37">
        <w:t>Void</w:t>
      </w:r>
      <w:r w:rsidRPr="00FA0D37">
        <w:t>.</w:t>
      </w:r>
    </w:p>
    <w:p w14:paraId="7995B5C1" w14:textId="6182D34F" w:rsidR="00DB6B82" w:rsidRPr="00FA0D37" w:rsidRDefault="00DB6B82" w:rsidP="00DB6B82">
      <w:pPr>
        <w:pStyle w:val="Heading5"/>
      </w:pPr>
      <w:bookmarkStart w:id="386" w:name="_Toc146780760"/>
      <w:r w:rsidRPr="00FA0D37">
        <w:t>5.3.5.13.4a</w:t>
      </w:r>
      <w:r w:rsidRPr="00FA0D37">
        <w:tab/>
        <w:t>Conditional reconfiguration evaluation of SN initiated inter-SN CPC for EN-DC</w:t>
      </w:r>
      <w:bookmarkEnd w:id="386"/>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lastRenderedPageBreak/>
        <w:t>NOTE:</w:t>
      </w:r>
      <w:r w:rsidRPr="00FA0D37">
        <w:tab/>
      </w:r>
      <w:r w:rsidR="006D2BCC" w:rsidRPr="00FA0D37">
        <w:t>Void</w:t>
      </w:r>
      <w:r w:rsidRPr="00FA0D37">
        <w:t>.</w:t>
      </w:r>
    </w:p>
    <w:p w14:paraId="3763B462" w14:textId="334518C0" w:rsidR="00394471" w:rsidRPr="00FA0D37" w:rsidRDefault="00394471" w:rsidP="00DB6B82">
      <w:pPr>
        <w:pStyle w:val="Heading5"/>
        <w:rPr>
          <w:rFonts w:eastAsia="MS Mincho"/>
        </w:rPr>
      </w:pPr>
      <w:bookmarkStart w:id="387" w:name="_Toc146780761"/>
      <w:r w:rsidRPr="00FA0D37">
        <w:rPr>
          <w:rFonts w:eastAsia="MS Mincho"/>
        </w:rPr>
        <w:t>5.3.5.13.5</w:t>
      </w:r>
      <w:r w:rsidRPr="00FA0D37">
        <w:rPr>
          <w:rFonts w:eastAsia="MS Mincho"/>
        </w:rPr>
        <w:tab/>
        <w:t>Conditional reconfiguration execution</w:t>
      </w:r>
      <w:bookmarkEnd w:id="385"/>
      <w:bookmarkEnd w:id="387"/>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Heading4"/>
        <w:rPr>
          <w:rFonts w:eastAsia="SimSun"/>
          <w:lang w:eastAsia="zh-CN"/>
        </w:rPr>
      </w:pPr>
      <w:bookmarkStart w:id="388" w:name="_Toc146780762"/>
      <w:r w:rsidRPr="00FA0D37">
        <w:rPr>
          <w:rFonts w:eastAsia="SimSun"/>
          <w:lang w:eastAsia="zh-CN"/>
        </w:rPr>
        <w:t>5.3.5.13a</w:t>
      </w:r>
      <w:r w:rsidRPr="00FA0D37">
        <w:rPr>
          <w:rFonts w:eastAsia="SimSun"/>
          <w:lang w:eastAsia="zh-CN"/>
        </w:rPr>
        <w:tab/>
        <w:t>SCG activation</w:t>
      </w:r>
      <w:bookmarkEnd w:id="388"/>
    </w:p>
    <w:p w14:paraId="78356453"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3356C51B"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consider the SCG to be activated;</w:t>
      </w:r>
    </w:p>
    <w:p w14:paraId="799FF3E1"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sume performing radio link monitoring on the SCG, if previously stopped;</w:t>
      </w:r>
    </w:p>
    <w:p w14:paraId="047FA860"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indicate to lower layers that the SCG is activated.</w:t>
      </w:r>
    </w:p>
    <w:p w14:paraId="3D78CCE2" w14:textId="37CD4086" w:rsidR="00E35642" w:rsidRPr="00FA0D37" w:rsidRDefault="00E35642" w:rsidP="00E35642">
      <w:pPr>
        <w:pStyle w:val="Heading4"/>
        <w:rPr>
          <w:rFonts w:eastAsia="SimSun"/>
          <w:lang w:eastAsia="zh-CN"/>
        </w:rPr>
      </w:pPr>
      <w:bookmarkStart w:id="389" w:name="_Toc146780763"/>
      <w:r w:rsidRPr="00FA0D37">
        <w:rPr>
          <w:rFonts w:eastAsia="SimSun"/>
          <w:lang w:eastAsia="zh-CN"/>
        </w:rPr>
        <w:t>5.3.5.13b</w:t>
      </w:r>
      <w:r w:rsidRPr="00FA0D37">
        <w:rPr>
          <w:rFonts w:eastAsia="SimSun"/>
          <w:lang w:eastAsia="zh-CN"/>
        </w:rPr>
        <w:tab/>
        <w:t>SCG deactivation</w:t>
      </w:r>
      <w:bookmarkEnd w:id="389"/>
    </w:p>
    <w:p w14:paraId="5E58D9B5"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11A4EC45"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consider the SCG to be deactivated;</w:t>
      </w:r>
    </w:p>
    <w:p w14:paraId="0D14C6EC"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ndicate to lower layers that the SCG is deactivated;</w:t>
      </w:r>
    </w:p>
    <w:p w14:paraId="1821FCCA" w14:textId="77777777" w:rsidR="0004418E" w:rsidRPr="00FA0D37" w:rsidRDefault="0004418E" w:rsidP="0004418E">
      <w:pPr>
        <w:pStyle w:val="B1"/>
        <w:rPr>
          <w:rFonts w:eastAsia="SimSun"/>
          <w:lang w:eastAsia="zh-CN"/>
        </w:rPr>
      </w:pPr>
      <w:r w:rsidRPr="00FA0D37">
        <w:rPr>
          <w:rFonts w:eastAsia="SimSun"/>
          <w:lang w:eastAsia="zh-CN"/>
        </w:rPr>
        <w:t>1&gt;</w:t>
      </w:r>
      <w:r w:rsidRPr="00FA0D37">
        <w:rPr>
          <w:rFonts w:eastAsia="SimSun"/>
          <w:lang w:eastAsia="zh-CN"/>
        </w:rPr>
        <w:tab/>
        <w:t xml:space="preserve">if </w:t>
      </w:r>
      <w:r w:rsidRPr="00FA0D37">
        <w:rPr>
          <w:rFonts w:eastAsia="SimSun"/>
          <w:i/>
          <w:lang w:eastAsia="zh-CN"/>
        </w:rPr>
        <w:t>bfd-and-RLM</w:t>
      </w:r>
      <w:r w:rsidRPr="00FA0D37">
        <w:rPr>
          <w:rFonts w:eastAsia="SimSun"/>
          <w:lang w:eastAsia="zh-CN"/>
        </w:rPr>
        <w:t xml:space="preserve"> is configured to </w:t>
      </w:r>
      <w:r w:rsidRPr="00FA0D37">
        <w:rPr>
          <w:rFonts w:eastAsia="SimSun"/>
          <w:i/>
          <w:lang w:eastAsia="zh-CN"/>
        </w:rPr>
        <w:t>true</w:t>
      </w:r>
      <w:r w:rsidRPr="00FA0D37">
        <w:rPr>
          <w:rFonts w:eastAsia="SimSun"/>
          <w:lang w:eastAsia="zh-CN"/>
        </w:rPr>
        <w:t>:</w:t>
      </w:r>
    </w:p>
    <w:p w14:paraId="6AEB883A"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perform radio link monitoring on the SCG;</w:t>
      </w:r>
    </w:p>
    <w:p w14:paraId="68D617C6"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indicate to lower layers to perform beam failure detection on the PSCell;</w:t>
      </w:r>
    </w:p>
    <w:p w14:paraId="76D026C8" w14:textId="108A6CB1"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r>
      <w:r w:rsidR="0004418E" w:rsidRPr="00FA0D37">
        <w:rPr>
          <w:rFonts w:eastAsia="SimSun"/>
          <w:lang w:eastAsia="zh-CN"/>
        </w:rPr>
        <w:t>else</w:t>
      </w:r>
      <w:r w:rsidRPr="00FA0D37">
        <w:rPr>
          <w:rFonts w:eastAsia="SimSun"/>
          <w:lang w:eastAsia="zh-CN"/>
        </w:rPr>
        <w:t>:</w:t>
      </w:r>
    </w:p>
    <w:p w14:paraId="2A6CC091"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radio link monitoring on the SCG;</w:t>
      </w:r>
    </w:p>
    <w:p w14:paraId="2924428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ndicate to lower layers to stop beam failure detection on the PSCell;</w:t>
      </w:r>
    </w:p>
    <w:p w14:paraId="6F193CA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0 for this cell group, if running;</w:t>
      </w:r>
    </w:p>
    <w:p w14:paraId="363916C2"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2 for this cell group, if running;</w:t>
      </w:r>
    </w:p>
    <w:p w14:paraId="472AD197"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reset the counters N310 and N311;</w:t>
      </w:r>
    </w:p>
    <w:p w14:paraId="50B761C6"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SimSun"/>
          <w:lang w:eastAsia="zh-CN"/>
        </w:rPr>
      </w:pPr>
      <w:r w:rsidRPr="00FA0D37">
        <w:rPr>
          <w:rFonts w:eastAsia="SimSun"/>
          <w:lang w:eastAsia="zh-CN"/>
        </w:rPr>
        <w:lastRenderedPageBreak/>
        <w:t>2&gt;</w:t>
      </w:r>
      <w:r w:rsidRPr="00FA0D37">
        <w:rPr>
          <w:rFonts w:eastAsia="SimSun"/>
          <w:lang w:eastAsia="zh-CN"/>
        </w:rPr>
        <w:tab/>
        <w:t xml:space="preserve">if SRB3 was configured before the reception of the </w:t>
      </w:r>
      <w:r w:rsidRPr="00FA0D37">
        <w:rPr>
          <w:rFonts w:eastAsia="SimSun"/>
          <w:i/>
          <w:lang w:eastAsia="zh-CN"/>
        </w:rPr>
        <w:t>RRCReconfiguration</w:t>
      </w:r>
      <w:r w:rsidRPr="00FA0D37">
        <w:rPr>
          <w:rFonts w:eastAsia="SimSun"/>
          <w:lang w:eastAsia="zh-CN"/>
        </w:rPr>
        <w:t xml:space="preserve"> or of the </w:t>
      </w:r>
      <w:r w:rsidRPr="00FA0D37">
        <w:rPr>
          <w:rFonts w:eastAsia="SimSun"/>
          <w:i/>
          <w:lang w:eastAsia="zh-CN"/>
        </w:rPr>
        <w:t>RRCConnectionReconfiguration</w:t>
      </w:r>
      <w:r w:rsidRPr="00FA0D37">
        <w:rPr>
          <w:rFonts w:eastAsia="SimSun"/>
          <w:lang w:eastAsia="zh-CN"/>
        </w:rPr>
        <w:t xml:space="preserve"> and SRB3 is not to be released according to any </w:t>
      </w:r>
      <w:r w:rsidRPr="00FA0D37">
        <w:rPr>
          <w:rFonts w:eastAsia="SimSun"/>
          <w:i/>
          <w:lang w:eastAsia="zh-CN"/>
        </w:rPr>
        <w:t>RadioBearerConfig</w:t>
      </w:r>
      <w:r w:rsidRPr="00FA0D37">
        <w:rPr>
          <w:rFonts w:eastAsia="SimSun"/>
          <w:lang w:eastAsia="zh-CN"/>
        </w:rPr>
        <w:t xml:space="preserve"> included in the </w:t>
      </w:r>
      <w:r w:rsidRPr="00FA0D37">
        <w:rPr>
          <w:rFonts w:eastAsia="SimSun"/>
          <w:i/>
          <w:lang w:eastAsia="zh-CN"/>
        </w:rPr>
        <w:t>RRCReconfiguration</w:t>
      </w:r>
      <w:r w:rsidRPr="00FA0D37">
        <w:rPr>
          <w:rFonts w:eastAsia="SimSun"/>
          <w:lang w:eastAsia="zh-CN"/>
        </w:rPr>
        <w:t xml:space="preserve"> or in the </w:t>
      </w:r>
      <w:r w:rsidRPr="00FA0D37">
        <w:rPr>
          <w:rFonts w:eastAsia="SimSun"/>
          <w:i/>
          <w:lang w:eastAsia="zh-CN"/>
        </w:rPr>
        <w:t xml:space="preserve">RRCConnectionReconfiguration </w:t>
      </w:r>
      <w:r w:rsidRPr="00FA0D37">
        <w:rPr>
          <w:rFonts w:eastAsia="SimSun"/>
          <w:lang w:eastAsia="zh-CN"/>
        </w:rPr>
        <w:t>as specified in TS 36.331[10]:</w:t>
      </w:r>
    </w:p>
    <w:p w14:paraId="6D76B444"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trigger the PDCP entity of SRB3 to perform SDU discard as specified in TS 38.323 [5];</w:t>
      </w:r>
    </w:p>
    <w:p w14:paraId="7DEE920E" w14:textId="65590FBD"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establish the RLC entity of SRB3 as specified in TS 38.322 [4].</w:t>
      </w:r>
    </w:p>
    <w:p w14:paraId="0C459B80" w14:textId="4BB12EEA" w:rsidR="00EF6092" w:rsidRPr="00FA0D37" w:rsidRDefault="00EF6092" w:rsidP="00EF6092">
      <w:pPr>
        <w:pStyle w:val="Heading4"/>
      </w:pPr>
      <w:bookmarkStart w:id="390" w:name="_Toc146780764"/>
      <w:r w:rsidRPr="00FA0D37">
        <w:t>5.3.5.13b1</w:t>
      </w:r>
      <w:r w:rsidRPr="00FA0D37">
        <w:tab/>
        <w:t>SCG activation without SN message</w:t>
      </w:r>
      <w:bookmarkEnd w:id="390"/>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Heading4"/>
      </w:pPr>
      <w:bookmarkStart w:id="391" w:name="_Toc146780765"/>
      <w:r w:rsidRPr="00FA0D37">
        <w:t>5.3.5.1</w:t>
      </w:r>
      <w:r w:rsidR="001F4B54" w:rsidRPr="00FA0D37">
        <w:t>3c</w:t>
      </w:r>
      <w:r w:rsidRPr="00FA0D37">
        <w:tab/>
        <w:t>FR2 UL gap configuration</w:t>
      </w:r>
      <w:bookmarkEnd w:id="391"/>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Heading4"/>
        <w:rPr>
          <w:rFonts w:eastAsia="MS Mincho"/>
        </w:rPr>
      </w:pPr>
      <w:bookmarkStart w:id="392" w:name="_Toc146780766"/>
      <w:r w:rsidRPr="00FA0D37">
        <w:rPr>
          <w:rFonts w:eastAsia="SimSun"/>
          <w:lang w:eastAsia="zh-CN"/>
        </w:rPr>
        <w:t>5.3.5.13d</w:t>
      </w:r>
      <w:r w:rsidRPr="00FA0D37">
        <w:rPr>
          <w:rFonts w:eastAsia="SimSun"/>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392"/>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lastRenderedPageBreak/>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lastRenderedPageBreak/>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Heading4"/>
      </w:pPr>
      <w:bookmarkStart w:id="393" w:name="_Toc60776799"/>
      <w:bookmarkStart w:id="394" w:name="_Toc146780767"/>
      <w:r w:rsidRPr="00FA0D37">
        <w:t>5.3.5.14</w:t>
      </w:r>
      <w:r w:rsidRPr="00FA0D37">
        <w:tab/>
        <w:t>Sidelink dedicated configuration</w:t>
      </w:r>
      <w:bookmarkEnd w:id="393"/>
      <w:bookmarkEnd w:id="394"/>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receive </w:t>
      </w:r>
      <w:r w:rsidRPr="00FA0D37">
        <w:rPr>
          <w:rFonts w:eastAsia="SimSun"/>
          <w:lang w:eastAsia="zh-CN"/>
        </w:rPr>
        <w:t xml:space="preserve">NR </w:t>
      </w:r>
      <w:r w:rsidRPr="00FA0D37">
        <w:rPr>
          <w:rFonts w:eastAsia="SimSun"/>
          <w:lang w:eastAsia="en-US"/>
        </w:rPr>
        <w:t>sidelink discovery:</w:t>
      </w:r>
    </w:p>
    <w:p w14:paraId="0D531267" w14:textId="3E4CED0F"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w:t>
      </w:r>
      <w:r w:rsidRPr="00FA0D37">
        <w:rPr>
          <w:rFonts w:eastAsia="SimSun"/>
          <w:lang w:eastAsia="zh-CN"/>
        </w:rPr>
        <w:t xml:space="preserve"> NR</w:t>
      </w:r>
      <w:r w:rsidRPr="00FA0D37">
        <w:rPr>
          <w:rFonts w:eastAsia="SimSun"/>
          <w:lang w:eastAsia="en-US"/>
        </w:rPr>
        <w:t xml:space="preserve"> sidelink discovery reception, as specified in </w:t>
      </w:r>
      <w:r w:rsidR="003050BB" w:rsidRPr="00FA0D37">
        <w:rPr>
          <w:rFonts w:eastAsia="SimSun"/>
          <w:lang w:eastAsia="en-US"/>
        </w:rPr>
        <w:t>5.8.13</w:t>
      </w:r>
      <w:r w:rsidRPr="00FA0D37">
        <w:rPr>
          <w:rFonts w:eastAsia="SimSun"/>
          <w:lang w:eastAsia="en-US"/>
        </w:rPr>
        <w:t>.2;</w:t>
      </w:r>
    </w:p>
    <w:p w14:paraId="46F59F8E"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transmit </w:t>
      </w:r>
      <w:r w:rsidRPr="00FA0D37">
        <w:rPr>
          <w:rFonts w:eastAsia="SimSun"/>
          <w:lang w:eastAsia="zh-CN"/>
        </w:rPr>
        <w:t>NR s</w:t>
      </w:r>
      <w:r w:rsidRPr="00FA0D37">
        <w:rPr>
          <w:rFonts w:eastAsia="SimSun"/>
          <w:lang w:eastAsia="en-US"/>
        </w:rPr>
        <w:t>idelink discovery:</w:t>
      </w:r>
    </w:p>
    <w:p w14:paraId="57F6F5E2" w14:textId="43B43126"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use the resource pool</w:t>
      </w:r>
      <w:r w:rsidRPr="00FA0D37">
        <w:rPr>
          <w:rFonts w:eastAsia="SimSun"/>
          <w:lang w:eastAsia="zh-CN"/>
        </w:rPr>
        <w:t>(s)</w:t>
      </w:r>
      <w:r w:rsidRPr="00FA0D37">
        <w:rPr>
          <w:rFonts w:eastAsia="SimSun"/>
          <w:lang w:eastAsia="en-US"/>
        </w:rPr>
        <w:t xml:space="preserve"> indicated by </w:t>
      </w:r>
      <w:r w:rsidRPr="00FA0D37">
        <w:rPr>
          <w:rFonts w:eastAsia="SimSun"/>
          <w:i/>
          <w:lang w:eastAsia="en-US"/>
        </w:rPr>
        <w:t>sl-DiscTxPoolSelected</w:t>
      </w:r>
      <w:r w:rsidRPr="00FA0D37">
        <w:rPr>
          <w:rFonts w:eastAsia="SimSun"/>
          <w:lang w:eastAsia="en-US"/>
        </w:rPr>
        <w:t xml:space="preserve">, </w:t>
      </w:r>
      <w:r w:rsidRPr="00FA0D37">
        <w:rPr>
          <w:rFonts w:eastAsia="SimSun"/>
          <w:i/>
          <w:lang w:eastAsia="en-US"/>
        </w:rPr>
        <w:t>sl-DiscTxPoolScheduling</w:t>
      </w:r>
      <w:r w:rsidRPr="00FA0D37">
        <w:rPr>
          <w:rFonts w:eastAsia="SimSun"/>
          <w:lang w:eastAsia="en-US"/>
        </w:rPr>
        <w:t>,</w:t>
      </w:r>
      <w:r w:rsidRPr="00FA0D37">
        <w:rPr>
          <w:rFonts w:eastAsia="SimSun"/>
          <w:i/>
          <w:lang w:eastAsia="en-US"/>
        </w:rPr>
        <w:t xml:space="preserve"> sl-TxPoolSelectedNormal</w:t>
      </w:r>
      <w:r w:rsidRPr="00FA0D37">
        <w:rPr>
          <w:rFonts w:eastAsia="SimSun"/>
          <w:lang w:eastAsia="en-US"/>
        </w:rPr>
        <w:t xml:space="preserve">, </w:t>
      </w:r>
      <w:r w:rsidRPr="00FA0D37">
        <w:rPr>
          <w:rFonts w:eastAsia="SimSun"/>
          <w:i/>
          <w:lang w:eastAsia="en-US"/>
        </w:rPr>
        <w:t>sl-TxPoolScheduling</w:t>
      </w:r>
      <w:r w:rsidRPr="00FA0D37">
        <w:rPr>
          <w:rFonts w:eastAsia="SimSun"/>
          <w:lang w:eastAsia="en-US"/>
        </w:rPr>
        <w:t xml:space="preserve"> or </w:t>
      </w:r>
      <w:r w:rsidRPr="00FA0D37">
        <w:rPr>
          <w:rFonts w:eastAsia="SimSun"/>
          <w:i/>
          <w:lang w:eastAsia="en-US"/>
        </w:rPr>
        <w:t>sl-TxPoolExceptional</w:t>
      </w:r>
      <w:r w:rsidRPr="00FA0D37">
        <w:rPr>
          <w:rFonts w:eastAsia="SimSun"/>
          <w:lang w:eastAsia="en-US"/>
        </w:rPr>
        <w:t xml:space="preserve"> for </w:t>
      </w:r>
      <w:r w:rsidRPr="00FA0D37">
        <w:rPr>
          <w:rFonts w:eastAsia="SimSun"/>
          <w:lang w:eastAsia="zh-CN"/>
        </w:rPr>
        <w:t xml:space="preserve">NR </w:t>
      </w:r>
      <w:r w:rsidRPr="00FA0D37">
        <w:rPr>
          <w:rFonts w:eastAsia="SimSun"/>
          <w:lang w:eastAsia="en-US"/>
        </w:rPr>
        <w:t xml:space="preserve">sidelink discovery transmission, as specified in </w:t>
      </w:r>
      <w:r w:rsidR="003050BB" w:rsidRPr="00FA0D37">
        <w:rPr>
          <w:rFonts w:eastAsia="SimSun"/>
          <w:lang w:eastAsia="en-US"/>
        </w:rPr>
        <w:t>5.8.13</w:t>
      </w:r>
      <w:r w:rsidRPr="00FA0D37">
        <w:rPr>
          <w:rFonts w:eastAsia="SimSun"/>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395"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SimSun"/>
          <w:lang w:eastAsia="zh-CN"/>
        </w:rPr>
      </w:pPr>
      <w:r w:rsidRPr="00FA0D37">
        <w:rPr>
          <w:rFonts w:eastAsia="SimSun"/>
          <w:lang w:eastAsia="zh-CN"/>
        </w:rPr>
        <w:t>2&gt;</w:t>
      </w:r>
      <w:r w:rsidRPr="00FA0D37">
        <w:rPr>
          <w:rFonts w:eastAsia="SimSun"/>
          <w:lang w:eastAsia="zh-CN"/>
        </w:rPr>
        <w:tab/>
        <w:t xml:space="preserve">perform PC5 Relay RLC channel release as specified in </w:t>
      </w:r>
      <w:r w:rsidR="006B56EB" w:rsidRPr="00FA0D37">
        <w:rPr>
          <w:lang w:eastAsia="zh-CN"/>
        </w:rPr>
        <w:t>5.8.9.7.1</w:t>
      </w:r>
      <w:r w:rsidRPr="00FA0D37">
        <w:rPr>
          <w:rFonts w:eastAsia="SimSun"/>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FA0D37" w:rsidRDefault="001F4B54" w:rsidP="00651191">
      <w:pPr>
        <w:pStyle w:val="Heading4"/>
        <w:rPr>
          <w:rFonts w:eastAsia="MS Mincho"/>
        </w:rPr>
      </w:pPr>
      <w:bookmarkStart w:id="396" w:name="_Toc146780768"/>
      <w:r w:rsidRPr="00FA0D37">
        <w:rPr>
          <w:rFonts w:eastAsia="MS Mincho"/>
        </w:rPr>
        <w:t>5.3.5.15</w:t>
      </w:r>
      <w:r w:rsidR="00651191" w:rsidRPr="00FA0D37">
        <w:rPr>
          <w:rFonts w:eastAsia="MS Mincho"/>
        </w:rPr>
        <w:tab/>
        <w:t>L2 U2N Relay UE configuration</w:t>
      </w:r>
      <w:bookmarkEnd w:id="396"/>
    </w:p>
    <w:p w14:paraId="5B1CA439" w14:textId="45A922B2" w:rsidR="00651191" w:rsidRPr="00FA0D37" w:rsidRDefault="001F4B54" w:rsidP="00651191">
      <w:pPr>
        <w:pStyle w:val="Heading5"/>
        <w:rPr>
          <w:rFonts w:eastAsia="MS Mincho"/>
        </w:rPr>
      </w:pPr>
      <w:bookmarkStart w:id="397" w:name="_Toc146780769"/>
      <w:r w:rsidRPr="00FA0D37">
        <w:rPr>
          <w:rFonts w:eastAsia="MS Mincho"/>
        </w:rPr>
        <w:t>5.3.5.15</w:t>
      </w:r>
      <w:r w:rsidR="00651191" w:rsidRPr="00FA0D37">
        <w:rPr>
          <w:rFonts w:eastAsia="MS Mincho"/>
        </w:rPr>
        <w:t>.1</w:t>
      </w:r>
      <w:r w:rsidR="00651191" w:rsidRPr="00FA0D37">
        <w:rPr>
          <w:rFonts w:eastAsia="MS Mincho"/>
        </w:rPr>
        <w:tab/>
        <w:t>General</w:t>
      </w:r>
      <w:bookmarkEnd w:id="397"/>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lastRenderedPageBreak/>
        <w:t>2</w:t>
      </w:r>
      <w:r w:rsidR="00651191" w:rsidRPr="00FA0D37">
        <w:t>&gt;</w:t>
      </w:r>
      <w:r w:rsidR="00651191" w:rsidRPr="00FA0D37">
        <w:tab/>
        <w:t xml:space="preserve">if the </w:t>
      </w:r>
      <w:r w:rsidR="00651191" w:rsidRPr="000974B4">
        <w:rPr>
          <w:i/>
          <w:iCs/>
          <w:rPrChange w:id="398" w:author="CR#4389r1" w:date="2023-12-12T11:42:00Z">
            <w:rPr/>
          </w:rPrChange>
        </w:rPr>
        <w:t>sl-L2RelayUE</w:t>
      </w:r>
      <w:r w:rsidR="006B56EB" w:rsidRPr="000974B4">
        <w:rPr>
          <w:i/>
          <w:iCs/>
          <w:rPrChange w:id="399" w:author="CR#4389r1" w:date="2023-12-12T11:42:00Z">
            <w:rPr/>
          </w:rPrChange>
        </w:rPr>
        <w:t>-</w:t>
      </w:r>
      <w:r w:rsidR="00651191" w:rsidRPr="000974B4">
        <w:rPr>
          <w:i/>
          <w:iCs/>
          <w:rPrChange w:id="400" w:author="CR#4389r1" w:date="2023-12-12T11:42:00Z">
            <w:rPr/>
          </w:rPrChange>
        </w:rPr>
        <w:t>Config</w:t>
      </w:r>
      <w:r w:rsidR="00651191" w:rsidRPr="00FA0D37">
        <w:t xml:space="preserve">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Heading5"/>
        <w:rPr>
          <w:rFonts w:eastAsia="MS Mincho"/>
        </w:rPr>
      </w:pPr>
      <w:bookmarkStart w:id="401"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401"/>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Heading5"/>
        <w:rPr>
          <w:rFonts w:eastAsia="MS Mincho"/>
        </w:rPr>
      </w:pPr>
      <w:bookmarkStart w:id="402" w:name="_Toc146780771"/>
      <w:r w:rsidRPr="00FA0D37">
        <w:t>5.3.5.15</w:t>
      </w:r>
      <w:r w:rsidR="00651191" w:rsidRPr="00FA0D37">
        <w:t>.3</w:t>
      </w:r>
      <w:r w:rsidR="00651191" w:rsidRPr="00FA0D37">
        <w:tab/>
        <w:t>L2 U2N Remote UE Addition/Modification</w:t>
      </w:r>
      <w:bookmarkEnd w:id="402"/>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DengXian"/>
          <w:lang w:eastAsia="zh-CN"/>
        </w:rPr>
      </w:pPr>
      <w:r w:rsidRPr="00FA0D37">
        <w:rPr>
          <w:rFonts w:eastAsia="DengXian"/>
          <w:lang w:eastAsia="zh-CN"/>
        </w:rPr>
        <w:t>2&gt;</w:t>
      </w:r>
      <w:r w:rsidRPr="00FA0D37">
        <w:rPr>
          <w:rFonts w:eastAsia="DengXian"/>
          <w:lang w:eastAsia="zh-CN"/>
        </w:rPr>
        <w:tab/>
        <w:t xml:space="preserve">if SRB1 is included in </w:t>
      </w:r>
      <w:r w:rsidRPr="00FA0D37">
        <w:rPr>
          <w:rFonts w:eastAsia="DengXian"/>
          <w:i/>
          <w:lang w:eastAsia="zh-CN"/>
        </w:rPr>
        <w:t>sl-MappingToAddModList</w:t>
      </w:r>
      <w:r w:rsidRPr="00FA0D37">
        <w:rPr>
          <w:rFonts w:eastAsia="DengXian"/>
          <w:lang w:eastAsia="zh-CN"/>
        </w:rPr>
        <w:t xml:space="preserve">, and </w:t>
      </w:r>
      <w:r w:rsidR="00984519" w:rsidRPr="00FA0D37">
        <w:rPr>
          <w:i/>
        </w:rPr>
        <w:t>sl-EgressRLC-ChannelPC5</w:t>
      </w:r>
      <w:r w:rsidR="00984519" w:rsidRPr="00FA0D37">
        <w:rPr>
          <w:rFonts w:eastAsia="DengXian"/>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DengXian"/>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DengXian"/>
          <w:lang w:eastAsia="zh-CN"/>
        </w:rPr>
        <w:t>with SRB1;</w:t>
      </w:r>
    </w:p>
    <w:p w14:paraId="0CE3BD78" w14:textId="00259BE0" w:rsidR="00F747EB" w:rsidRPr="00FA0D37" w:rsidRDefault="00984519" w:rsidP="00984519">
      <w:pPr>
        <w:pStyle w:val="B2"/>
        <w:rPr>
          <w:rFonts w:eastAsia="DengXian"/>
          <w:lang w:eastAsia="zh-CN"/>
        </w:rPr>
      </w:pPr>
      <w:r w:rsidRPr="00FA0D37">
        <w:t>2&gt;</w:t>
      </w:r>
      <w:r w:rsidRPr="00FA0D37">
        <w:tab/>
        <w:t xml:space="preserve">else: (i.e. SRB1 is not </w:t>
      </w:r>
      <w:r w:rsidRPr="00FA0D37">
        <w:rPr>
          <w:rFonts w:eastAsia="DengXian"/>
          <w:lang w:eastAsia="zh-CN"/>
        </w:rPr>
        <w:t xml:space="preserve">included in </w:t>
      </w:r>
      <w:r w:rsidRPr="00FA0D37">
        <w:rPr>
          <w:rFonts w:eastAsia="DengXian"/>
          <w:i/>
          <w:lang w:eastAsia="zh-CN"/>
        </w:rPr>
        <w:t>sl-MappingToAddModList</w:t>
      </w:r>
      <w:r w:rsidRPr="00FA0D37">
        <w:rPr>
          <w:rFonts w:eastAsia="DengXian"/>
          <w:lang w:eastAsia="zh-CN"/>
        </w:rPr>
        <w:t xml:space="preserve">, or SRB1 is included in </w:t>
      </w:r>
      <w:r w:rsidRPr="00FA0D37">
        <w:rPr>
          <w:rFonts w:eastAsia="DengXian"/>
          <w:i/>
          <w:lang w:eastAsia="zh-CN"/>
        </w:rPr>
        <w:t>sl-MappingToAddModList</w:t>
      </w:r>
      <w:r w:rsidRPr="00FA0D37">
        <w:rPr>
          <w:rFonts w:eastAsia="DengXian"/>
          <w:lang w:eastAsia="zh-CN"/>
        </w:rPr>
        <w:t xml:space="preserve">, but </w:t>
      </w:r>
      <w:r w:rsidRPr="00FA0D37">
        <w:rPr>
          <w:i/>
        </w:rPr>
        <w:t>sl-EgressRLC-ChannelPC5</w:t>
      </w:r>
      <w:r w:rsidRPr="00FA0D37">
        <w:rPr>
          <w:rFonts w:eastAsia="DengXian"/>
          <w:lang w:eastAsia="zh-CN"/>
        </w:rPr>
        <w:t xml:space="preserve"> is not configured)</w:t>
      </w:r>
    </w:p>
    <w:p w14:paraId="62CA5B4F" w14:textId="77777777" w:rsidR="00984519" w:rsidRPr="00FA0D37" w:rsidRDefault="00F74A97" w:rsidP="00A12BD9">
      <w:pPr>
        <w:pStyle w:val="B3"/>
        <w:rPr>
          <w:rFonts w:eastAsia="DengXian"/>
          <w:lang w:eastAsia="zh-CN"/>
        </w:rPr>
      </w:pPr>
      <w:r w:rsidRPr="00FA0D37">
        <w:t>3&gt;</w:t>
      </w:r>
      <w:r w:rsidRPr="00FA0D37">
        <w:tab/>
      </w:r>
      <w:r w:rsidR="00984519" w:rsidRPr="00FA0D37">
        <w:t xml:space="preserve">if </w:t>
      </w:r>
      <w:r w:rsidR="00984519" w:rsidRPr="00FA0D37">
        <w:rPr>
          <w:rFonts w:eastAsia="DengXian"/>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DengXian"/>
          <w:lang w:eastAsia="zh-CN"/>
        </w:rPr>
        <w:t xml:space="preserve">apply the default configuration of SL-RLC1 as specified in </w:t>
      </w:r>
      <w:r w:rsidR="00FF79B1" w:rsidRPr="00FA0D37">
        <w:rPr>
          <w:rFonts w:eastAsia="DengXian"/>
          <w:lang w:eastAsia="zh-CN"/>
        </w:rPr>
        <w:t>clause</w:t>
      </w:r>
      <w:r w:rsidR="00F74A97" w:rsidRPr="00FA0D37">
        <w:rPr>
          <w:rFonts w:eastAsia="DengXian"/>
          <w:lang w:eastAsia="zh-CN"/>
        </w:rPr>
        <w:t xml:space="preserve"> 9.2.4</w:t>
      </w:r>
      <w:r w:rsidRPr="00FA0D37">
        <w:rPr>
          <w:lang w:eastAsia="zh-CN"/>
        </w:rPr>
        <w:t xml:space="preserve"> and associate it with</w:t>
      </w:r>
      <w:r w:rsidR="00F74A97" w:rsidRPr="00FA0D37">
        <w:rPr>
          <w:rFonts w:eastAsia="DengXian"/>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Heading4"/>
        <w:rPr>
          <w:rFonts w:eastAsia="MS Mincho"/>
        </w:rPr>
      </w:pPr>
      <w:bookmarkStart w:id="403" w:name="_Toc146780772"/>
      <w:r w:rsidRPr="00FA0D37">
        <w:rPr>
          <w:rFonts w:eastAsia="MS Mincho"/>
        </w:rPr>
        <w:t>5.3.5.16</w:t>
      </w:r>
      <w:r w:rsidR="00651191" w:rsidRPr="00FA0D37">
        <w:rPr>
          <w:rFonts w:eastAsia="MS Mincho"/>
        </w:rPr>
        <w:tab/>
        <w:t>L2 U2N Remote UE configuration</w:t>
      </w:r>
      <w:bookmarkEnd w:id="403"/>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1FF515C5"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ins w:id="404" w:author="CR#4389r1" w:date="2023-12-12T11:46:00Z">
        <w:r w:rsidR="000974B4" w:rsidRPr="008E7950">
          <w:t xml:space="preserve"> </w:t>
        </w:r>
        <w:r w:rsidR="000974B4">
          <w:t xml:space="preserve">or received from </w:t>
        </w:r>
        <w:proofErr w:type="spellStart"/>
        <w:r w:rsidR="000974B4" w:rsidRPr="008E7950">
          <w:rPr>
            <w:i/>
          </w:rPr>
          <w:t>RRCSetup</w:t>
        </w:r>
        <w:proofErr w:type="spellEnd"/>
        <w:r w:rsidR="000974B4">
          <w:t xml:space="preserve"> message</w:t>
        </w:r>
      </w:ins>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lastRenderedPageBreak/>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DengXian"/>
          <w:lang w:eastAsia="zh-CN"/>
        </w:rPr>
      </w:pPr>
      <w:r w:rsidRPr="00FA0D37">
        <w:t xml:space="preserve">4&gt; associate the PC5 Relay RLC channel as indicated by </w:t>
      </w:r>
      <w:r w:rsidRPr="00FA0D37">
        <w:rPr>
          <w:i/>
        </w:rPr>
        <w:t xml:space="preserve">sl-EgressRLC-ChannelPC5 </w:t>
      </w:r>
      <w:r w:rsidRPr="00FA0D37">
        <w:rPr>
          <w:rFonts w:eastAsia="DengXian"/>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Heading3"/>
        <w:rPr>
          <w:rFonts w:eastAsia="SimSun"/>
          <w:lang w:eastAsia="zh-CN"/>
        </w:rPr>
      </w:pPr>
      <w:bookmarkStart w:id="405" w:name="_Toc146780773"/>
      <w:r w:rsidRPr="00FA0D37">
        <w:rPr>
          <w:rFonts w:eastAsia="SimSun"/>
          <w:lang w:eastAsia="zh-CN"/>
        </w:rPr>
        <w:t>5.3.6</w:t>
      </w:r>
      <w:r w:rsidRPr="00FA0D37">
        <w:rPr>
          <w:rFonts w:eastAsia="SimSun"/>
          <w:lang w:eastAsia="zh-CN"/>
        </w:rPr>
        <w:tab/>
        <w:t>Counter check</w:t>
      </w:r>
      <w:bookmarkEnd w:id="395"/>
      <w:bookmarkEnd w:id="405"/>
    </w:p>
    <w:p w14:paraId="31763E57" w14:textId="77777777" w:rsidR="00394471" w:rsidRPr="00FA0D37" w:rsidRDefault="00394471" w:rsidP="00394471">
      <w:pPr>
        <w:pStyle w:val="Heading4"/>
        <w:rPr>
          <w:rFonts w:eastAsia="SimSun"/>
          <w:lang w:eastAsia="zh-CN"/>
        </w:rPr>
      </w:pPr>
      <w:bookmarkStart w:id="406" w:name="_Toc60776801"/>
      <w:bookmarkStart w:id="407" w:name="_Toc146780774"/>
      <w:r w:rsidRPr="00FA0D37">
        <w:t>5.3.</w:t>
      </w:r>
      <w:r w:rsidRPr="00FA0D37">
        <w:rPr>
          <w:rFonts w:eastAsia="SimSun"/>
          <w:lang w:eastAsia="zh-CN"/>
        </w:rPr>
        <w:t>6</w:t>
      </w:r>
      <w:r w:rsidRPr="00FA0D37">
        <w:t>.1</w:t>
      </w:r>
      <w:r w:rsidRPr="00FA0D37">
        <w:tab/>
        <w:t>General</w:t>
      </w:r>
      <w:bookmarkEnd w:id="406"/>
      <w:bookmarkEnd w:id="407"/>
    </w:p>
    <w:p w14:paraId="20425525" w14:textId="77777777" w:rsidR="00394471" w:rsidRPr="00FA0D37" w:rsidRDefault="00394471" w:rsidP="00394471">
      <w:pPr>
        <w:pStyle w:val="TH"/>
        <w:rPr>
          <w:noProof/>
        </w:rPr>
      </w:pPr>
      <w:r w:rsidRPr="00FA0D37">
        <w:rPr>
          <w:noProof/>
        </w:rPr>
        <w:object w:dxaOrig="3735" w:dyaOrig="2025" w14:anchorId="0386B6C9">
          <v:shape id="_x0000_i1038" type="#_x0000_t75" style="width:186.75pt;height:101.25pt" o:ole="">
            <v:imagedata r:id="rId39" o:title=""/>
          </v:shape>
          <o:OLEObject Type="Embed" ProgID="Mscgen.Chart" ShapeID="_x0000_i1038" DrawAspect="Content" ObjectID="_1763905726" r:id="rId40"/>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SimSun"/>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SimSun"/>
          <w:lang w:eastAsia="zh-CN"/>
        </w:rPr>
        <w:t>'</w:t>
      </w:r>
      <w:r w:rsidRPr="00FA0D37">
        <w:t>).</w:t>
      </w:r>
    </w:p>
    <w:p w14:paraId="36797405" w14:textId="77777777" w:rsidR="00394471" w:rsidRPr="00FA0D37" w:rsidRDefault="00394471" w:rsidP="00394471">
      <w:pPr>
        <w:pStyle w:val="Heading4"/>
      </w:pPr>
      <w:bookmarkStart w:id="408" w:name="_Toc60776802"/>
      <w:bookmarkStart w:id="409" w:name="_Toc146780775"/>
      <w:r w:rsidRPr="00FA0D37">
        <w:t>5.3.</w:t>
      </w:r>
      <w:r w:rsidRPr="00FA0D37">
        <w:rPr>
          <w:rFonts w:eastAsia="SimSun"/>
        </w:rPr>
        <w:t>6</w:t>
      </w:r>
      <w:r w:rsidRPr="00FA0D37">
        <w:t>.2</w:t>
      </w:r>
      <w:r w:rsidRPr="00FA0D37">
        <w:tab/>
        <w:t>Initiation</w:t>
      </w:r>
      <w:bookmarkEnd w:id="408"/>
      <w:bookmarkEnd w:id="409"/>
    </w:p>
    <w:p w14:paraId="6C64BE2D" w14:textId="77777777" w:rsidR="00394471" w:rsidRPr="00FA0D37" w:rsidRDefault="00394471" w:rsidP="00394471">
      <w:r w:rsidRPr="00FA0D37">
        <w:rPr>
          <w:rFonts w:eastAsia="SimSun"/>
          <w:lang w:eastAsia="zh-CN"/>
        </w:rPr>
        <w:t>The network</w:t>
      </w:r>
      <w:r w:rsidRPr="00FA0D37">
        <w:t xml:space="preserve"> initiates the procedure by sending a </w:t>
      </w:r>
      <w:r w:rsidRPr="00FA0D37">
        <w:rPr>
          <w:i/>
        </w:rPr>
        <w:t>C</w:t>
      </w:r>
      <w:r w:rsidRPr="00FA0D37">
        <w:rPr>
          <w:rFonts w:eastAsia="SimSun"/>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Heading4"/>
      </w:pPr>
      <w:bookmarkStart w:id="410" w:name="_Toc60776803"/>
      <w:bookmarkStart w:id="411" w:name="_Toc146780776"/>
      <w:r w:rsidRPr="00FA0D37">
        <w:t>5.</w:t>
      </w:r>
      <w:r w:rsidRPr="00FA0D37">
        <w:rPr>
          <w:rFonts w:eastAsia="SimSun"/>
          <w:lang w:eastAsia="zh-CN"/>
        </w:rPr>
        <w:t>3</w:t>
      </w:r>
      <w:r w:rsidRPr="00FA0D37">
        <w:t>.</w:t>
      </w:r>
      <w:r w:rsidRPr="00FA0D37">
        <w:rPr>
          <w:rFonts w:eastAsia="SimSun"/>
          <w:lang w:eastAsia="zh-CN"/>
        </w:rPr>
        <w:t>6.3</w:t>
      </w:r>
      <w:r w:rsidRPr="00FA0D37">
        <w:rPr>
          <w:rFonts w:eastAsia="SimSun"/>
          <w:lang w:eastAsia="zh-CN"/>
        </w:rPr>
        <w:tab/>
      </w:r>
      <w:r w:rsidRPr="00FA0D37">
        <w:t xml:space="preserve">Reception of </w:t>
      </w:r>
      <w:r w:rsidRPr="00FA0D37">
        <w:rPr>
          <w:rFonts w:eastAsia="SimSun"/>
          <w:lang w:eastAsia="zh-CN"/>
        </w:rPr>
        <w:t>the</w:t>
      </w:r>
      <w:r w:rsidRPr="00FA0D37">
        <w:t xml:space="preserve"> </w:t>
      </w:r>
      <w:r w:rsidRPr="00FA0D37">
        <w:rPr>
          <w:i/>
        </w:rPr>
        <w:t>C</w:t>
      </w:r>
      <w:r w:rsidRPr="00FA0D37">
        <w:rPr>
          <w:rFonts w:eastAsia="SimSun"/>
          <w:i/>
          <w:lang w:eastAsia="zh-CN"/>
        </w:rPr>
        <w:t xml:space="preserve">ounterCheck </w:t>
      </w:r>
      <w:r w:rsidRPr="00FA0D37">
        <w:t>message by the UE</w:t>
      </w:r>
      <w:bookmarkEnd w:id="410"/>
      <w:bookmarkEnd w:id="411"/>
    </w:p>
    <w:p w14:paraId="70E1413E" w14:textId="77777777" w:rsidR="00394471" w:rsidRPr="00FA0D37" w:rsidRDefault="00394471" w:rsidP="00394471">
      <w:r w:rsidRPr="00FA0D37">
        <w:rPr>
          <w:rFonts w:eastAsia="SimSun"/>
          <w:lang w:eastAsia="zh-CN"/>
        </w:rPr>
        <w:t xml:space="preserve">Upon receiving the </w:t>
      </w:r>
      <w:r w:rsidRPr="00FA0D37">
        <w:rPr>
          <w:rFonts w:eastAsia="SimSun"/>
          <w:i/>
          <w:lang w:eastAsia="zh-CN"/>
        </w:rPr>
        <w:t>CounterCheck</w:t>
      </w:r>
      <w:r w:rsidRPr="00FA0D37">
        <w:rPr>
          <w:rFonts w:eastAsia="SimSun"/>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SimSun"/>
          <w:i/>
          <w:lang w:eastAsia="zh-CN"/>
        </w:rPr>
        <w:t>drb-CountMSB-InfoList</w:t>
      </w:r>
      <w:r w:rsidRPr="00FA0D37">
        <w:t>:</w:t>
      </w:r>
    </w:p>
    <w:p w14:paraId="4ED916CD" w14:textId="77777777" w:rsidR="00394471" w:rsidRPr="00FA0D37" w:rsidRDefault="00394471" w:rsidP="00394471">
      <w:pPr>
        <w:pStyle w:val="B3"/>
      </w:pPr>
      <w:r w:rsidRPr="00FA0D37">
        <w:lastRenderedPageBreak/>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t>2&gt;</w:t>
      </w:r>
      <w:r w:rsidRPr="00FA0D37">
        <w:tab/>
        <w:t xml:space="preserve">else if, for at least one direction, the most significant bits of the COUNT are different from the value indicated in the </w:t>
      </w:r>
      <w:r w:rsidRPr="00FA0D37">
        <w:rPr>
          <w:rFonts w:eastAsia="SimSun"/>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SimSun"/>
          <w:lang w:eastAsia="zh-CN"/>
        </w:rPr>
        <w:t>D</w:t>
      </w:r>
      <w:r w:rsidRPr="00FA0D37">
        <w:t xml:space="preserve">RB that is included in the </w:t>
      </w:r>
      <w:r w:rsidRPr="00FA0D37">
        <w:rPr>
          <w:rFonts w:eastAsia="SimSun"/>
          <w:i/>
          <w:lang w:eastAsia="zh-CN"/>
        </w:rPr>
        <w:t>drb-CountMSB-InfoList</w:t>
      </w:r>
      <w:r w:rsidRPr="00FA0D37">
        <w:t xml:space="preserve"> in the </w:t>
      </w:r>
      <w:r w:rsidRPr="00FA0D37">
        <w:rPr>
          <w:rFonts w:eastAsia="SimSun"/>
          <w:i/>
          <w:lang w:eastAsia="zh-CN"/>
        </w:rPr>
        <w:t>CounterCheck</w:t>
      </w:r>
      <w:r w:rsidRPr="00FA0D37">
        <w:t xml:space="preserve"> message that </w:t>
      </w:r>
      <w:r w:rsidRPr="00FA0D37">
        <w:rPr>
          <w:rFonts w:eastAsia="SimSun"/>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SimSun"/>
          <w:i/>
          <w:lang w:eastAsia="zh-CN"/>
        </w:rPr>
        <w:t>drb-CountMSB-InfoList</w:t>
      </w:r>
      <w:r w:rsidRPr="00FA0D37">
        <w:rPr>
          <w:rFonts w:eastAsia="SimSun"/>
          <w:lang w:eastAsia="zh-CN"/>
        </w:rPr>
        <w:t xml:space="preserve"> and the least significant bits set to zero</w:t>
      </w:r>
      <w:r w:rsidRPr="00FA0D37">
        <w:t>;</w:t>
      </w:r>
    </w:p>
    <w:p w14:paraId="73506075" w14:textId="77777777" w:rsidR="00394471" w:rsidRPr="00FA0D37" w:rsidRDefault="00394471" w:rsidP="00394471">
      <w:pPr>
        <w:pStyle w:val="B1"/>
      </w:pPr>
      <w:r w:rsidRPr="00FA0D37">
        <w:t>1&gt;</w:t>
      </w:r>
      <w:r w:rsidRPr="00FA0D37">
        <w:tab/>
        <w:t xml:space="preserve">submit the </w:t>
      </w:r>
      <w:r w:rsidRPr="00FA0D37">
        <w:rPr>
          <w:i/>
        </w:rPr>
        <w:t>C</w:t>
      </w:r>
      <w:r w:rsidRPr="00FA0D37">
        <w:rPr>
          <w:rFonts w:eastAsia="SimSun"/>
          <w:i/>
          <w:lang w:eastAsia="zh-CN"/>
        </w:rPr>
        <w:t>ounterCheckResponse</w:t>
      </w:r>
      <w:r w:rsidRPr="00FA0D37">
        <w:t xml:space="preserve"> message to lower layers for transmission upon which the procedure ends.</w:t>
      </w:r>
    </w:p>
    <w:p w14:paraId="6D916063" w14:textId="77777777" w:rsidR="00394471" w:rsidRPr="00FA0D37" w:rsidRDefault="00394471" w:rsidP="00394471">
      <w:pPr>
        <w:pStyle w:val="Heading3"/>
        <w:rPr>
          <w:rFonts w:eastAsia="MS Mincho"/>
        </w:rPr>
      </w:pPr>
      <w:bookmarkStart w:id="412" w:name="_Toc60776804"/>
      <w:bookmarkStart w:id="413" w:name="_Toc146780777"/>
      <w:r w:rsidRPr="00FA0D37">
        <w:rPr>
          <w:rFonts w:eastAsia="MS Mincho"/>
        </w:rPr>
        <w:t>5.3.7</w:t>
      </w:r>
      <w:r w:rsidRPr="00FA0D37">
        <w:rPr>
          <w:rFonts w:eastAsia="MS Mincho"/>
        </w:rPr>
        <w:tab/>
        <w:t>RRC connection re-establishment</w:t>
      </w:r>
      <w:bookmarkEnd w:id="412"/>
      <w:bookmarkEnd w:id="413"/>
    </w:p>
    <w:p w14:paraId="7D2BA7C7" w14:textId="77777777" w:rsidR="00394471" w:rsidRPr="00FA0D37" w:rsidRDefault="00394471" w:rsidP="00394471">
      <w:pPr>
        <w:pStyle w:val="Heading4"/>
      </w:pPr>
      <w:bookmarkStart w:id="414" w:name="_Toc60776805"/>
      <w:bookmarkStart w:id="415" w:name="_Toc146780778"/>
      <w:r w:rsidRPr="00FA0D37">
        <w:t>5.3.7.1</w:t>
      </w:r>
      <w:r w:rsidRPr="00FA0D37">
        <w:tab/>
        <w:t>General</w:t>
      </w:r>
      <w:bookmarkEnd w:id="414"/>
      <w:bookmarkEnd w:id="415"/>
    </w:p>
    <w:p w14:paraId="0ED07A34" w14:textId="77777777" w:rsidR="00394471" w:rsidRPr="00FA0D37" w:rsidRDefault="00394471" w:rsidP="00394471">
      <w:pPr>
        <w:pStyle w:val="TH"/>
      </w:pPr>
      <w:r w:rsidRPr="00FA0D37">
        <w:tab/>
      </w:r>
      <w:r w:rsidRPr="00FA0D37">
        <w:rPr>
          <w:noProof/>
        </w:rPr>
        <w:object w:dxaOrig="4470" w:dyaOrig="2430" w14:anchorId="621EF6A3">
          <v:shape id="_x0000_i1039" type="#_x0000_t75" style="width:223.5pt;height:121.5pt" o:ole="">
            <v:imagedata r:id="rId41" o:title=""/>
          </v:shape>
          <o:OLEObject Type="Embed" ProgID="Mscgen.Chart" ShapeID="_x0000_i1039" DrawAspect="Content" ObjectID="_1763905727" r:id="rId42"/>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394471" w:rsidP="00394471">
      <w:pPr>
        <w:pStyle w:val="TH"/>
      </w:pPr>
      <w:r w:rsidRPr="00FA0D37">
        <w:rPr>
          <w:noProof/>
        </w:rPr>
        <w:object w:dxaOrig="4320" w:dyaOrig="2430" w14:anchorId="58E8BF34">
          <v:shape id="_x0000_i1040" type="#_x0000_t75" style="width:3in;height:121.5pt" o:ole="">
            <v:imagedata r:id="rId43" o:title=""/>
          </v:shape>
          <o:OLEObject Type="Embed" ProgID="Mscgen.Chart" ShapeID="_x0000_i1040" DrawAspect="Content" ObjectID="_1763905728" r:id="rId44"/>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lastRenderedPageBreak/>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t>-</w:t>
      </w:r>
      <w:r w:rsidRPr="00FA0D37">
        <w:tab/>
        <w:t>to discard the stored AS Context and release all RBs</w:t>
      </w:r>
      <w:r w:rsidR="00426811" w:rsidRPr="00FA0D37">
        <w:rPr>
          <w:rFonts w:eastAsia="SimSun"/>
        </w:rPr>
        <w:t xml:space="preserve"> and BH RLC channels</w:t>
      </w:r>
      <w:r w:rsidR="00651191" w:rsidRPr="00FA0D37">
        <w:rPr>
          <w:rFonts w:eastAsia="SimSun"/>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Heading4"/>
      </w:pPr>
      <w:bookmarkStart w:id="416" w:name="_Toc60776806"/>
      <w:bookmarkStart w:id="417" w:name="_Toc146780779"/>
      <w:r w:rsidRPr="00FA0D37">
        <w:t>5.3.7.2</w:t>
      </w:r>
      <w:r w:rsidRPr="00FA0D37">
        <w:tab/>
        <w:t>Initiation</w:t>
      </w:r>
      <w:bookmarkEnd w:id="416"/>
      <w:bookmarkEnd w:id="417"/>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lastRenderedPageBreak/>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SimSun"/>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SimSun"/>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SimSun"/>
        </w:rPr>
        <w:t xml:space="preserve"> </w:t>
      </w:r>
      <w:r w:rsidRPr="00FA0D37">
        <w:t>stop timer T346</w:t>
      </w:r>
      <w:r w:rsidRPr="00FA0D37">
        <w:rPr>
          <w:rFonts w:eastAsia="SimSun"/>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SimSun"/>
        </w:rPr>
        <w:t xml:space="preserve"> </w:t>
      </w:r>
      <w:r w:rsidRPr="00FA0D37">
        <w:t>stop timer T346</w:t>
      </w:r>
      <w:r w:rsidRPr="00FA0D37">
        <w:rPr>
          <w:rFonts w:eastAsia="SimSun"/>
        </w:rPr>
        <w:t>f</w:t>
      </w:r>
      <w:r w:rsidRPr="00FA0D37">
        <w:t>, if running;</w:t>
      </w:r>
    </w:p>
    <w:p w14:paraId="33D46169" w14:textId="77777777" w:rsidR="00394471" w:rsidRPr="00FA0D37" w:rsidRDefault="00394471" w:rsidP="00394471">
      <w:pPr>
        <w:pStyle w:val="B2"/>
      </w:pPr>
      <w:r w:rsidRPr="00FA0D37">
        <w:rPr>
          <w:rFonts w:eastAsia="SimSun"/>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lastRenderedPageBreak/>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1B4CC22E" w:rsidR="009A3D15" w:rsidRPr="00FA0D37"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3BE446B" w14:textId="4795ACA4" w:rsidR="00800E9E" w:rsidRPr="00FA0D37" w:rsidRDefault="00800E9E" w:rsidP="000830BB">
      <w:pPr>
        <w:pStyle w:val="B1"/>
        <w:rPr>
          <w:lang w:eastAsia="zh-CN"/>
        </w:rPr>
      </w:pPr>
      <w:r w:rsidRPr="00FA0D37">
        <w:rPr>
          <w:lang w:eastAsia="zh-CN"/>
        </w:rPr>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SimSun"/>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SimSun"/>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lastRenderedPageBreak/>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418" w:name="_Toc60776807"/>
      <w:r w:rsidRPr="00FA0D37">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Heading4"/>
      </w:pPr>
      <w:bookmarkStart w:id="419" w:name="_Toc146780780"/>
      <w:r w:rsidRPr="00FA0D37">
        <w:t>5.3.7.3</w:t>
      </w:r>
      <w:r w:rsidRPr="00FA0D37">
        <w:tab/>
        <w:t>Actions following cell selection while T311 is running</w:t>
      </w:r>
      <w:bookmarkEnd w:id="418"/>
      <w:bookmarkEnd w:id="419"/>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DengXian"/>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SimSun"/>
        </w:rPr>
        <w:t xml:space="preserve"> and </w:t>
      </w:r>
      <w:r w:rsidRPr="00FA0D37">
        <w:t>stop timer T34</w:t>
      </w:r>
      <w:r w:rsidRPr="00FA0D37">
        <w:rPr>
          <w:rFonts w:eastAsia="SimSun"/>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lastRenderedPageBreak/>
        <w:t>3&gt;</w:t>
      </w:r>
      <w:r w:rsidRPr="00FA0D37">
        <w:tab/>
        <w:t xml:space="preserve">release </w:t>
      </w:r>
      <w:r w:rsidRPr="00FA0D37">
        <w:rPr>
          <w:i/>
        </w:rPr>
        <w:t>drx-PreferenceConfig</w:t>
      </w:r>
      <w:r w:rsidRPr="00FA0D37">
        <w:rPr>
          <w:rFonts w:eastAsia="SimSun"/>
          <w:i/>
        </w:rPr>
        <w:t xml:space="preserve"> </w:t>
      </w:r>
      <w:r w:rsidRPr="00FA0D37">
        <w:t>for the MCG, if configured</w:t>
      </w:r>
      <w:r w:rsidRPr="00FA0D37">
        <w:rPr>
          <w:rFonts w:eastAsia="SimSun"/>
        </w:rPr>
        <w:t xml:space="preserve"> and </w:t>
      </w:r>
      <w:r w:rsidRPr="00FA0D37">
        <w:t>stop timer T346a associated with the MCG, if running;</w:t>
      </w:r>
    </w:p>
    <w:p w14:paraId="430C80EE" w14:textId="77777777" w:rsidR="00394471" w:rsidRPr="00FA0D37" w:rsidRDefault="00394471" w:rsidP="00394471">
      <w:pPr>
        <w:pStyle w:val="B3"/>
      </w:pPr>
      <w:r w:rsidRPr="00FA0D37">
        <w:t>3&gt;</w:t>
      </w:r>
      <w:r w:rsidRPr="00FA0D37">
        <w:tab/>
        <w:t xml:space="preserve">release </w:t>
      </w:r>
      <w:r w:rsidRPr="00FA0D37">
        <w:rPr>
          <w:i/>
        </w:rPr>
        <w:t>maxBW-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SimSun"/>
        </w:rPr>
        <w:t xml:space="preserve"> and </w:t>
      </w:r>
      <w:r w:rsidRPr="00FA0D37">
        <w:t>stop timer T346</w:t>
      </w:r>
      <w:r w:rsidRPr="00FA0D37">
        <w:rPr>
          <w:rFonts w:eastAsia="SimSun"/>
        </w:rPr>
        <w:t>f</w:t>
      </w:r>
      <w:r w:rsidRPr="00FA0D37">
        <w:t>, if running;</w:t>
      </w:r>
    </w:p>
    <w:p w14:paraId="53597FC8"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SimSun"/>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lastRenderedPageBreak/>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73A29CA1" w14:textId="77777777" w:rsidR="000974B4" w:rsidRDefault="000974B4" w:rsidP="000974B4">
      <w:pPr>
        <w:pStyle w:val="NO"/>
        <w:rPr>
          <w:ins w:id="420" w:author="CR#4389r1" w:date="2023-12-12T11:43:00Z"/>
          <w:lang w:eastAsia="zh-CN"/>
        </w:rPr>
      </w:pPr>
      <w:ins w:id="421" w:author="CR#4389r1" w:date="2023-12-12T11:43:00Z">
        <w:r>
          <w:t>NOTE 3:</w:t>
        </w:r>
        <w:r>
          <w:tab/>
          <w:t>A L2 U2N Relay UE may re-establish (e.g. via release and establish) the SL-RLC0 and SL-RLC1 of the connected L2 Remote UE(s).</w:t>
        </w:r>
      </w:ins>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Heading4"/>
        <w:rPr>
          <w:rFonts w:eastAsia="SimSun"/>
          <w:lang w:eastAsia="en-US"/>
        </w:rPr>
      </w:pPr>
      <w:bookmarkStart w:id="422" w:name="_Toc146780781"/>
      <w:bookmarkStart w:id="423" w:name="_Toc60776808"/>
      <w:r w:rsidRPr="00FA0D37">
        <w:rPr>
          <w:rFonts w:eastAsia="SimSun"/>
          <w:lang w:eastAsia="en-US"/>
        </w:rPr>
        <w:t>5.3.7.3a</w:t>
      </w:r>
      <w:r w:rsidRPr="00FA0D37">
        <w:rPr>
          <w:rFonts w:eastAsia="SimSun"/>
          <w:lang w:eastAsia="en-US"/>
        </w:rPr>
        <w:tab/>
        <w:t>Actions following relay selection while T311 is running</w:t>
      </w:r>
      <w:bookmarkEnd w:id="422"/>
    </w:p>
    <w:p w14:paraId="26FF717A" w14:textId="77777777" w:rsidR="00CD4D14" w:rsidRPr="00FA0D37" w:rsidRDefault="00CD4D14" w:rsidP="00CD4D14">
      <w:pPr>
        <w:overflowPunct/>
        <w:autoSpaceDE/>
        <w:autoSpaceDN/>
        <w:adjustRightInd/>
        <w:textAlignment w:val="auto"/>
        <w:rPr>
          <w:rFonts w:eastAsia="SimSun"/>
          <w:lang w:eastAsia="en-US"/>
        </w:rPr>
      </w:pPr>
      <w:r w:rsidRPr="00FA0D37">
        <w:rPr>
          <w:rFonts w:eastAsia="SimSun"/>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op timer T311;</w:t>
      </w:r>
    </w:p>
    <w:p w14:paraId="3413E38D"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if T390 is running:</w:t>
      </w:r>
    </w:p>
    <w:p w14:paraId="7A0D5716"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stop timer T390 for all access categories;</w:t>
      </w:r>
    </w:p>
    <w:p w14:paraId="6CD2D00A"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art timer T301;</w:t>
      </w:r>
    </w:p>
    <w:p w14:paraId="1ADD2694" w14:textId="6B79FA4C" w:rsidR="00BD7E37" w:rsidRPr="00FA0D37" w:rsidRDefault="00BD7E37" w:rsidP="00BD7E37">
      <w:pPr>
        <w:pStyle w:val="B1"/>
        <w:rPr>
          <w:rFonts w:eastAsia="SimSun"/>
        </w:rPr>
      </w:pPr>
      <w:r w:rsidRPr="00FA0D37">
        <w:rPr>
          <w:rFonts w:eastAsia="SimSun"/>
        </w:rPr>
        <w:t>1&gt;</w:t>
      </w:r>
      <w:r w:rsidRPr="00FA0D37">
        <w:rPr>
          <w:rFonts w:eastAsia="SimSun"/>
        </w:rPr>
        <w:tab/>
        <w:t>release the RLC entity for SRB0, if any;</w:t>
      </w:r>
    </w:p>
    <w:p w14:paraId="311DCC8A" w14:textId="77777777" w:rsidR="00BD7E37" w:rsidRPr="00FA0D37" w:rsidRDefault="00BD7E37" w:rsidP="00BD7E37">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SimSun"/>
          <w:lang w:eastAsia="en-US"/>
        </w:rPr>
        <w:t>&gt;</w:t>
      </w:r>
      <w:r w:rsidRPr="00FA0D37">
        <w:rPr>
          <w:rFonts w:eastAsia="SimSun"/>
          <w:lang w:eastAsia="en-US"/>
        </w:rPr>
        <w:tab/>
        <w:t xml:space="preserve">initiate transmission of the </w:t>
      </w:r>
      <w:r w:rsidRPr="00FA0D37">
        <w:rPr>
          <w:rFonts w:eastAsia="SimSun"/>
          <w:i/>
          <w:lang w:eastAsia="en-US"/>
        </w:rPr>
        <w:t>RRCReestablishmentRequest</w:t>
      </w:r>
      <w:r w:rsidRPr="00FA0D37">
        <w:rPr>
          <w:rFonts w:eastAsia="SimSun"/>
          <w:lang w:eastAsia="en-US"/>
        </w:rPr>
        <w:t xml:space="preserve"> message in accordance with 5.3.7.4.</w:t>
      </w:r>
    </w:p>
    <w:p w14:paraId="53A30B6F" w14:textId="77777777" w:rsidR="00394471" w:rsidRPr="00FA0D37" w:rsidRDefault="00394471" w:rsidP="00394471">
      <w:pPr>
        <w:pStyle w:val="Heading4"/>
      </w:pPr>
      <w:bookmarkStart w:id="424" w:name="_Toc146780782"/>
      <w:r w:rsidRPr="00FA0D37">
        <w:t>5.3.7.4</w:t>
      </w:r>
      <w:r w:rsidRPr="00FA0D37">
        <w:tab/>
        <w:t xml:space="preserve">Actions related to transmission of </w:t>
      </w:r>
      <w:r w:rsidRPr="00FA0D37">
        <w:rPr>
          <w:i/>
        </w:rPr>
        <w:t>RRCReestablishmentRequest</w:t>
      </w:r>
      <w:r w:rsidRPr="00FA0D37">
        <w:t xml:space="preserve"> message</w:t>
      </w:r>
      <w:bookmarkEnd w:id="423"/>
      <w:bookmarkEnd w:id="424"/>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SimSun"/>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lastRenderedPageBreak/>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6E8C0C09" w14:textId="6D742692"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PDCP </w:t>
      </w:r>
      <w:r w:rsidR="00F74A97" w:rsidRPr="00FA0D37">
        <w:rPr>
          <w:rFonts w:eastAsia="DengXian"/>
          <w:lang w:eastAsia="zh-CN"/>
        </w:rPr>
        <w:t xml:space="preserve">as </w:t>
      </w:r>
      <w:r w:rsidRPr="00FA0D37">
        <w:rPr>
          <w:rFonts w:eastAsia="DengXian"/>
          <w:lang w:eastAsia="zh-CN"/>
        </w:rPr>
        <w:t>defined in 9.2.1 for SRB1;</w:t>
      </w:r>
    </w:p>
    <w:p w14:paraId="1A3DED2A" w14:textId="3373CDFC"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Heading4"/>
      </w:pPr>
      <w:bookmarkStart w:id="425" w:name="_Toc60776809"/>
      <w:bookmarkStart w:id="426" w:name="_Toc146780783"/>
      <w:r w:rsidRPr="00FA0D37">
        <w:t>5.3.7.5</w:t>
      </w:r>
      <w:r w:rsidRPr="00FA0D37">
        <w:tab/>
        <w:t xml:space="preserve">Reception of the </w:t>
      </w:r>
      <w:r w:rsidRPr="00FA0D37">
        <w:rPr>
          <w:i/>
        </w:rPr>
        <w:t>RRCReestablishment</w:t>
      </w:r>
      <w:r w:rsidRPr="00FA0D37">
        <w:t xml:space="preserve"> by the UE</w:t>
      </w:r>
      <w:bookmarkEnd w:id="425"/>
      <w:bookmarkEnd w:id="426"/>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lastRenderedPageBreak/>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427" w:name="_Hlk95514955"/>
      <w:r w:rsidR="00475E33" w:rsidRPr="00FA0D37">
        <w:t>received</w:t>
      </w:r>
      <w:bookmarkEnd w:id="427"/>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DengXian" w:eastAsia="DengXian" w:hAnsi="DengXian"/>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37B49999" w14:textId="386F291C"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26756497" w14:textId="3EFDCFB2"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00A0BED0" w14:textId="36158CBE"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51BB6C88" w14:textId="7BDD4E95" w:rsidR="00394471" w:rsidRPr="00FA0D37" w:rsidRDefault="00394471" w:rsidP="00394471">
      <w:pPr>
        <w:pStyle w:val="B2"/>
      </w:pPr>
      <w:r w:rsidRPr="00FA0D37">
        <w:lastRenderedPageBreak/>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1E3F888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Heading4"/>
      </w:pPr>
      <w:bookmarkStart w:id="428" w:name="_Toc60776810"/>
      <w:bookmarkStart w:id="429" w:name="_Toc146780784"/>
      <w:r w:rsidRPr="00FA0D37">
        <w:t>5.3.7.6</w:t>
      </w:r>
      <w:r w:rsidRPr="00FA0D37">
        <w:tab/>
        <w:t>T311 expiry</w:t>
      </w:r>
      <w:bookmarkEnd w:id="428"/>
      <w:bookmarkEnd w:id="429"/>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Heading4"/>
      </w:pPr>
      <w:bookmarkStart w:id="430" w:name="_Toc60776811"/>
      <w:bookmarkStart w:id="431" w:name="_Toc146780785"/>
      <w:r w:rsidRPr="00FA0D37">
        <w:t>5.3.7.7</w:t>
      </w:r>
      <w:r w:rsidRPr="00FA0D37">
        <w:tab/>
        <w:t>T301 expiry or selected cell</w:t>
      </w:r>
      <w:r w:rsidR="00F74A97" w:rsidRPr="00FA0D37">
        <w:t>/L2 U2N Relay UE</w:t>
      </w:r>
      <w:r w:rsidRPr="00FA0D37">
        <w:t xml:space="preserve"> no longer suitable</w:t>
      </w:r>
      <w:bookmarkEnd w:id="430"/>
      <w:bookmarkEnd w:id="431"/>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Heading4"/>
      </w:pPr>
      <w:bookmarkStart w:id="432" w:name="_Toc60776812"/>
      <w:bookmarkStart w:id="433" w:name="_Toc146780786"/>
      <w:r w:rsidRPr="00FA0D37">
        <w:t>5.3.7.8</w:t>
      </w:r>
      <w:r w:rsidRPr="00FA0D37">
        <w:tab/>
        <w:t xml:space="preserve">Reception of the </w:t>
      </w:r>
      <w:r w:rsidRPr="00FA0D37">
        <w:rPr>
          <w:i/>
        </w:rPr>
        <w:t xml:space="preserve">RRCSetup </w:t>
      </w:r>
      <w:r w:rsidRPr="00FA0D37">
        <w:t>by the UE</w:t>
      </w:r>
      <w:bookmarkEnd w:id="432"/>
      <w:bookmarkEnd w:id="433"/>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Heading3"/>
        <w:rPr>
          <w:rFonts w:eastAsia="MS Mincho"/>
        </w:rPr>
      </w:pPr>
      <w:bookmarkStart w:id="434" w:name="_Toc60776813"/>
      <w:bookmarkStart w:id="435" w:name="_Toc146780787"/>
      <w:r w:rsidRPr="00FA0D37">
        <w:rPr>
          <w:rFonts w:eastAsia="MS Mincho"/>
        </w:rPr>
        <w:lastRenderedPageBreak/>
        <w:t>5.3.8</w:t>
      </w:r>
      <w:r w:rsidRPr="00FA0D37">
        <w:rPr>
          <w:rFonts w:eastAsia="MS Mincho"/>
        </w:rPr>
        <w:tab/>
        <w:t>RRC connection release</w:t>
      </w:r>
      <w:bookmarkEnd w:id="434"/>
      <w:bookmarkEnd w:id="435"/>
    </w:p>
    <w:p w14:paraId="2F0C5615" w14:textId="77777777" w:rsidR="00394471" w:rsidRPr="00FA0D37" w:rsidRDefault="00394471" w:rsidP="00394471">
      <w:pPr>
        <w:pStyle w:val="Heading4"/>
      </w:pPr>
      <w:bookmarkStart w:id="436" w:name="_Toc60776814"/>
      <w:bookmarkStart w:id="437" w:name="_Toc146780788"/>
      <w:r w:rsidRPr="00FA0D37">
        <w:t>5.3.8.1</w:t>
      </w:r>
      <w:r w:rsidRPr="00FA0D37">
        <w:tab/>
        <w:t>General</w:t>
      </w:r>
      <w:bookmarkEnd w:id="436"/>
      <w:bookmarkEnd w:id="437"/>
    </w:p>
    <w:p w14:paraId="074F233F" w14:textId="77777777" w:rsidR="00394471" w:rsidRPr="00FA0D37" w:rsidRDefault="00394471" w:rsidP="00394471">
      <w:pPr>
        <w:pStyle w:val="TH"/>
      </w:pPr>
      <w:r w:rsidRPr="00FA0D37">
        <w:rPr>
          <w:noProof/>
        </w:rPr>
        <w:object w:dxaOrig="2880" w:dyaOrig="1605" w14:anchorId="73FC0E9F">
          <v:shape id="_x0000_i1041" type="#_x0000_t75" style="width:2in;height:80.25pt" o:ole="">
            <v:imagedata r:id="rId45" o:title=""/>
          </v:shape>
          <o:OLEObject Type="Embed" ProgID="Mscgen.Chart" ShapeID="_x0000_i1041" DrawAspect="Content" ObjectID="_1763905729" r:id="rId46"/>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SimSun"/>
        </w:rPr>
        <w:t>, BH RLC channels</w:t>
      </w:r>
      <w:r w:rsidR="00CD4D14" w:rsidRPr="00FA0D37">
        <w:rPr>
          <w:rFonts w:eastAsia="SimSun"/>
        </w:rPr>
        <w:t>, Uu Relay RLC channels</w:t>
      </w:r>
      <w:r w:rsidR="00F74A97" w:rsidRPr="00FA0D37">
        <w:rPr>
          <w:rFonts w:eastAsia="SimSun"/>
        </w:rPr>
        <w:t>, PC5 Relay RLC channels</w:t>
      </w:r>
      <w:r w:rsidRPr="00FA0D37">
        <w:t xml:space="preserve"> as well as all radio resources; or</w:t>
      </w:r>
    </w:p>
    <w:p w14:paraId="14DA6984" w14:textId="77398832" w:rsidR="00394471" w:rsidRPr="00FA0D37" w:rsidRDefault="00394471" w:rsidP="00394471">
      <w:pPr>
        <w:pStyle w:val="B1"/>
      </w:pPr>
      <w:r w:rsidRPr="00FA0D37">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Heading4"/>
      </w:pPr>
      <w:bookmarkStart w:id="438" w:name="_Toc60776815"/>
      <w:bookmarkStart w:id="439" w:name="_Toc146780789"/>
      <w:r w:rsidRPr="00FA0D37">
        <w:t>5.3.8.2</w:t>
      </w:r>
      <w:r w:rsidRPr="00FA0D37">
        <w:tab/>
        <w:t>Initiation</w:t>
      </w:r>
      <w:bookmarkEnd w:id="438"/>
      <w:bookmarkEnd w:id="439"/>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Heading4"/>
      </w:pPr>
      <w:bookmarkStart w:id="440" w:name="_Toc60776816"/>
      <w:bookmarkStart w:id="441" w:name="_Toc146780790"/>
      <w:r w:rsidRPr="00FA0D37">
        <w:t>5.3.8.3</w:t>
      </w:r>
      <w:r w:rsidRPr="00FA0D37">
        <w:tab/>
        <w:t xml:space="preserve">Reception of the </w:t>
      </w:r>
      <w:r w:rsidRPr="00FA0D37">
        <w:rPr>
          <w:i/>
        </w:rPr>
        <w:t>RRCRelease</w:t>
      </w:r>
      <w:r w:rsidRPr="00FA0D37">
        <w:t xml:space="preserve"> by the UE</w:t>
      </w:r>
      <w:bookmarkEnd w:id="440"/>
      <w:bookmarkEnd w:id="441"/>
    </w:p>
    <w:p w14:paraId="5CEB3500" w14:textId="77777777" w:rsidR="00394471" w:rsidRPr="00FA0D37" w:rsidRDefault="00394471" w:rsidP="00394471">
      <w:r w:rsidRPr="00FA0D37">
        <w:t>The UE shall:</w:t>
      </w:r>
    </w:p>
    <w:p w14:paraId="4CF97B26" w14:textId="77777777" w:rsidR="000713DF" w:rsidRDefault="00394471" w:rsidP="000713DF">
      <w:pPr>
        <w:pStyle w:val="B1"/>
        <w:rPr>
          <w:ins w:id="442" w:author="CR#4351r2" w:date="2023-12-11T23:55:00Z"/>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465D28ED" w14:textId="19F65219" w:rsidR="00394471" w:rsidRPr="00FA0D37" w:rsidRDefault="000713DF" w:rsidP="000713DF">
      <w:pPr>
        <w:pStyle w:val="NO"/>
        <w:rPr>
          <w:lang w:eastAsia="zh-CN"/>
        </w:rPr>
        <w:pPrChange w:id="443" w:author="CR#4351r2" w:date="2023-12-11T23:55:00Z">
          <w:pPr>
            <w:pStyle w:val="B1"/>
          </w:pPr>
        </w:pPrChange>
      </w:pPr>
      <w:ins w:id="444" w:author="CR#4351r2" w:date="2023-12-11T23:55:00Z">
        <w:r>
          <w:rPr>
            <w:lang w:eastAsia="zh-CN"/>
          </w:rPr>
          <w:t>NOTE 0:</w:t>
        </w:r>
        <w:r>
          <w:rPr>
            <w:lang w:eastAsia="zh-CN"/>
          </w:rPr>
          <w:tab/>
        </w:r>
        <w:r>
          <w:t xml:space="preserve">When the </w:t>
        </w:r>
        <w:proofErr w:type="spellStart"/>
        <w:r>
          <w:rPr>
            <w:i/>
            <w:iCs/>
          </w:rPr>
          <w:t>RRCRelease</w:t>
        </w:r>
        <w:proofErr w:type="spellEnd"/>
        <w:r>
          <w:rPr>
            <w:i/>
            <w:iCs/>
          </w:rPr>
          <w:t xml:space="preserve"> </w:t>
        </w:r>
        <w:r>
          <w:t>message is received on a HARQ process with disabled HARQ feedback</w:t>
        </w:r>
        <w:r>
          <w:rPr>
            <w:lang w:eastAsia="zh-CN"/>
          </w:rPr>
          <w:t>, and when STATUS reporting, as defined in TS 38.322 [4], has not been triggered</w:t>
        </w:r>
        <w:r w:rsidRPr="00F03D75">
          <w:t xml:space="preserve"> </w:t>
        </w:r>
        <w:r w:rsidRPr="00F03D75">
          <w:rPr>
            <w:lang w:eastAsia="zh-CN"/>
          </w:rPr>
          <w:t>for a logical channel associated with the SRB1</w:t>
        </w:r>
        <w:r>
          <w:rPr>
            <w:lang w:eastAsia="zh-CN"/>
          </w:rPr>
          <w:t xml:space="preserve">, </w:t>
        </w:r>
        <w:r>
          <w:t xml:space="preserve">the lower layers can be considered to have indicated that the receipt of the </w:t>
        </w:r>
        <w:proofErr w:type="spellStart"/>
        <w:r>
          <w:rPr>
            <w:i/>
            <w:iCs/>
          </w:rPr>
          <w:t>RRCRelease</w:t>
        </w:r>
        <w:proofErr w:type="spellEnd"/>
        <w:r>
          <w:t xml:space="preserve"> message has been successfully acknowledged</w:t>
        </w:r>
        <w:r>
          <w:rPr>
            <w:lang w:eastAsia="zh-CN"/>
          </w:rPr>
          <w:t>.</w:t>
        </w:r>
      </w:ins>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SimSun"/>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lastRenderedPageBreak/>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lastRenderedPageBreak/>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445" w:name="_Hlk97714604"/>
      <w:r w:rsidRPr="00FA0D37">
        <w:rPr>
          <w:i/>
          <w:iCs/>
        </w:rPr>
        <w:t>cg-SDT-TimeAlignmentTimer</w:t>
      </w:r>
      <w:bookmarkEnd w:id="445"/>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446" w:name="_Hlk95514979"/>
      <w:r w:rsidRPr="00FA0D37">
        <w:lastRenderedPageBreak/>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446"/>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447"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447"/>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t>3&gt;</w:t>
      </w:r>
      <w:r w:rsidRPr="00FA0D37">
        <w:tab/>
        <w:t xml:space="preserve">store in the UE Inactive AS Context </w:t>
      </w:r>
      <w:bookmarkStart w:id="448"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448"/>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lastRenderedPageBreak/>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449"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Heading4"/>
      </w:pPr>
      <w:bookmarkStart w:id="450" w:name="_Toc146780791"/>
      <w:r w:rsidRPr="00FA0D37">
        <w:t>5.3.8.4</w:t>
      </w:r>
      <w:r w:rsidRPr="00FA0D37">
        <w:tab/>
        <w:t>T320 expiry</w:t>
      </w:r>
      <w:bookmarkEnd w:id="449"/>
      <w:bookmarkEnd w:id="450"/>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Heading4"/>
      </w:pPr>
      <w:bookmarkStart w:id="451" w:name="_Toc60776818"/>
      <w:bookmarkStart w:id="452" w:name="_Toc146780792"/>
      <w:r w:rsidRPr="00FA0D37">
        <w:t>5.3.8.5</w:t>
      </w:r>
      <w:r w:rsidRPr="00FA0D37">
        <w:tab/>
        <w:t xml:space="preserve">UE actions upon the expiry of </w:t>
      </w:r>
      <w:r w:rsidRPr="00FA0D37">
        <w:rPr>
          <w:i/>
        </w:rPr>
        <w:t>DataInactivityTimer</w:t>
      </w:r>
      <w:bookmarkEnd w:id="451"/>
      <w:bookmarkEnd w:id="452"/>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Heading4"/>
      </w:pPr>
      <w:bookmarkStart w:id="453" w:name="_Toc146780793"/>
      <w:bookmarkStart w:id="454" w:name="_Toc60776819"/>
      <w:r w:rsidRPr="00FA0D37">
        <w:t>5.3.8.6</w:t>
      </w:r>
      <w:r w:rsidR="00100C97" w:rsidRPr="00FA0D37">
        <w:tab/>
      </w:r>
      <w:r w:rsidR="00881009" w:rsidRPr="00FA0D37">
        <w:t>T346g</w:t>
      </w:r>
      <w:r w:rsidR="00100C97" w:rsidRPr="00FA0D37">
        <w:t xml:space="preserve"> expiry</w:t>
      </w:r>
      <w:bookmarkEnd w:id="453"/>
    </w:p>
    <w:p w14:paraId="63D67A7B" w14:textId="77777777" w:rsidR="00100C97" w:rsidRPr="00FA0D37" w:rsidRDefault="00100C97" w:rsidP="00100C97">
      <w:r w:rsidRPr="00FA0D37">
        <w:rPr>
          <w:rFonts w:eastAsia="SimSun"/>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Heading3"/>
        <w:rPr>
          <w:rFonts w:eastAsia="MS Mincho"/>
        </w:rPr>
      </w:pPr>
      <w:bookmarkStart w:id="455" w:name="_Toc146780794"/>
      <w:r w:rsidRPr="00FA0D37">
        <w:rPr>
          <w:rFonts w:eastAsia="MS Mincho"/>
        </w:rPr>
        <w:t>5.3.9</w:t>
      </w:r>
      <w:r w:rsidRPr="00FA0D37">
        <w:rPr>
          <w:rFonts w:eastAsia="MS Mincho"/>
        </w:rPr>
        <w:tab/>
        <w:t>RRC connection release requested by upper layers</w:t>
      </w:r>
      <w:bookmarkEnd w:id="454"/>
      <w:bookmarkEnd w:id="455"/>
    </w:p>
    <w:p w14:paraId="6725B37D" w14:textId="77777777" w:rsidR="00394471" w:rsidRPr="00FA0D37" w:rsidRDefault="00394471" w:rsidP="00394471">
      <w:pPr>
        <w:pStyle w:val="Heading4"/>
      </w:pPr>
      <w:bookmarkStart w:id="456" w:name="_Toc60776820"/>
      <w:bookmarkStart w:id="457" w:name="_Toc146780795"/>
      <w:r w:rsidRPr="00FA0D37">
        <w:t>5.3.9.1</w:t>
      </w:r>
      <w:r w:rsidRPr="00FA0D37">
        <w:tab/>
        <w:t>General</w:t>
      </w:r>
      <w:bookmarkEnd w:id="456"/>
      <w:bookmarkEnd w:id="457"/>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Heading4"/>
      </w:pPr>
      <w:bookmarkStart w:id="458" w:name="_Toc60776821"/>
      <w:bookmarkStart w:id="459" w:name="_Toc146780796"/>
      <w:r w:rsidRPr="00FA0D37">
        <w:lastRenderedPageBreak/>
        <w:t>5.3.9.2</w:t>
      </w:r>
      <w:r w:rsidRPr="00FA0D37">
        <w:tab/>
        <w:t>Initiation</w:t>
      </w:r>
      <w:bookmarkEnd w:id="458"/>
      <w:bookmarkEnd w:id="459"/>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Heading3"/>
        <w:rPr>
          <w:rFonts w:eastAsia="MS Mincho"/>
        </w:rPr>
      </w:pPr>
      <w:bookmarkStart w:id="460" w:name="_Toc60776822"/>
      <w:bookmarkStart w:id="461" w:name="_Toc146780797"/>
      <w:r w:rsidRPr="00FA0D37">
        <w:t>5.3.10</w:t>
      </w:r>
      <w:r w:rsidRPr="00FA0D37">
        <w:tab/>
        <w:t>Radio link failure related actions</w:t>
      </w:r>
      <w:bookmarkEnd w:id="460"/>
      <w:bookmarkEnd w:id="461"/>
    </w:p>
    <w:p w14:paraId="5EEF95FC" w14:textId="77777777" w:rsidR="00394471" w:rsidRPr="00FA0D37" w:rsidRDefault="00394471" w:rsidP="00394471">
      <w:pPr>
        <w:pStyle w:val="Heading4"/>
        <w:rPr>
          <w:rFonts w:eastAsia="MS Mincho"/>
        </w:rPr>
      </w:pPr>
      <w:bookmarkStart w:id="462" w:name="_Toc60776823"/>
      <w:bookmarkStart w:id="463" w:name="_Toc146780798"/>
      <w:r w:rsidRPr="00FA0D37">
        <w:rPr>
          <w:rFonts w:eastAsia="MS Mincho"/>
        </w:rPr>
        <w:t>5.3.10.1</w:t>
      </w:r>
      <w:r w:rsidRPr="00FA0D37">
        <w:rPr>
          <w:rFonts w:eastAsia="MS Mincho"/>
        </w:rPr>
        <w:tab/>
        <w:t>Detection of physical layer problems in RRC_CONNECTED</w:t>
      </w:r>
      <w:bookmarkEnd w:id="462"/>
      <w:bookmarkEnd w:id="463"/>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Heading4"/>
        <w:rPr>
          <w:rFonts w:eastAsia="MS Mincho"/>
        </w:rPr>
      </w:pPr>
      <w:bookmarkStart w:id="464" w:name="_Toc60776824"/>
      <w:bookmarkStart w:id="465" w:name="_Toc146780799"/>
      <w:r w:rsidRPr="00FA0D37">
        <w:t>5.3.10.2</w:t>
      </w:r>
      <w:r w:rsidRPr="00FA0D37">
        <w:tab/>
        <w:t>Recovery of physical layer problems</w:t>
      </w:r>
      <w:bookmarkEnd w:id="464"/>
      <w:bookmarkEnd w:id="465"/>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Heading4"/>
        <w:rPr>
          <w:rFonts w:eastAsia="MS Mincho"/>
        </w:rPr>
      </w:pPr>
      <w:bookmarkStart w:id="466" w:name="_Toc60776825"/>
      <w:bookmarkStart w:id="467" w:name="_Toc146780800"/>
      <w:r w:rsidRPr="00FA0D37">
        <w:t>5.3.10.3</w:t>
      </w:r>
      <w:r w:rsidRPr="00FA0D37">
        <w:tab/>
        <w:t>Detection of radio link failure</w:t>
      </w:r>
      <w:bookmarkEnd w:id="466"/>
      <w:bookmarkEnd w:id="467"/>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lastRenderedPageBreak/>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lastRenderedPageBreak/>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Heading4"/>
        <w:rPr>
          <w:rFonts w:eastAsia="MS Mincho"/>
        </w:rPr>
      </w:pPr>
      <w:bookmarkStart w:id="468" w:name="_Toc60776826"/>
      <w:bookmarkStart w:id="469" w:name="_Toc146780801"/>
      <w:r w:rsidRPr="00FA0D37">
        <w:t>5.3.10.4</w:t>
      </w:r>
      <w:r w:rsidRPr="00FA0D37">
        <w:tab/>
        <w:t>RLF cause determination</w:t>
      </w:r>
      <w:bookmarkEnd w:id="468"/>
      <w:bookmarkEnd w:id="469"/>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lastRenderedPageBreak/>
        <w:t>1&gt;</w:t>
      </w:r>
      <w:r w:rsidRPr="00FA0D37">
        <w:tab/>
        <w:t xml:space="preserve">else if the IAB-MT declares radio link failure due to </w:t>
      </w:r>
      <w:r w:rsidR="001B00AA" w:rsidRPr="00FA0D37">
        <w:rPr>
          <w:rFonts w:eastAsia="SimSun"/>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Heading4"/>
        <w:rPr>
          <w:rFonts w:eastAsia="MS Mincho"/>
        </w:rPr>
      </w:pPr>
      <w:bookmarkStart w:id="470" w:name="_Toc60776827"/>
      <w:bookmarkStart w:id="471" w:name="_Toc146780802"/>
      <w:r w:rsidRPr="00FA0D37">
        <w:t>5.3.10.</w:t>
      </w:r>
      <w:r w:rsidRPr="00FA0D37">
        <w:rPr>
          <w:rFonts w:eastAsia="SimSun"/>
          <w:lang w:eastAsia="zh-CN"/>
        </w:rPr>
        <w:t>5</w:t>
      </w:r>
      <w:r w:rsidRPr="00FA0D37">
        <w:tab/>
        <w:t xml:space="preserve">RLF </w:t>
      </w:r>
      <w:r w:rsidRPr="00FA0D37">
        <w:rPr>
          <w:rFonts w:eastAsia="SimSun"/>
          <w:lang w:eastAsia="zh-CN"/>
        </w:rPr>
        <w:t>report content</w:t>
      </w:r>
      <w:r w:rsidRPr="00FA0D37">
        <w:t xml:space="preserve"> determination</w:t>
      </w:r>
      <w:bookmarkEnd w:id="470"/>
      <w:bookmarkEnd w:id="471"/>
    </w:p>
    <w:p w14:paraId="602CB617" w14:textId="77777777" w:rsidR="00394471" w:rsidRPr="00FA0D37" w:rsidRDefault="00394471" w:rsidP="00394471">
      <w:pPr>
        <w:spacing w:after="120"/>
        <w:jc w:val="both"/>
      </w:pPr>
      <w:r w:rsidRPr="00FA0D37">
        <w:t xml:space="preserve">The UE shall </w:t>
      </w:r>
      <w:r w:rsidRPr="00FA0D37">
        <w:rPr>
          <w:rFonts w:eastAsia="SimSun"/>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SimSun"/>
          <w:lang w:eastAsia="zh-CN"/>
        </w:rPr>
        <w:t>1&gt;</w:t>
      </w:r>
      <w:r w:rsidRPr="00FA0D37">
        <w:rPr>
          <w:rFonts w:eastAsia="SimSun"/>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SimSun"/>
          <w:lang w:eastAsia="zh-CN"/>
        </w:rPr>
        <w:t>source PCell</w:t>
      </w:r>
      <w:r w:rsidR="007B1DEE" w:rsidRPr="00FA0D37">
        <w:rPr>
          <w:rFonts w:eastAsia="SimSun"/>
          <w:lang w:eastAsia="zh-CN"/>
        </w:rPr>
        <w:t xml:space="preserve"> </w:t>
      </w:r>
      <w:r w:rsidRPr="00FA0D37">
        <w:rPr>
          <w:rFonts w:eastAsia="SimSun"/>
          <w:lang w:eastAsia="zh-CN"/>
        </w:rPr>
        <w:t xml:space="preserve">(in case HO failure) or PCell (in case RLF) </w:t>
      </w:r>
      <w:r w:rsidRPr="00FA0D37">
        <w:t>based on the available SSB and CSI-RS measurements collected up to the moment the UE detected</w:t>
      </w:r>
      <w:r w:rsidRPr="00FA0D37">
        <w:rPr>
          <w:rFonts w:eastAsia="SimSun"/>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SS/PBCH block-based measurement quantities are available:</w:t>
      </w:r>
    </w:p>
    <w:p w14:paraId="6EF7C866" w14:textId="77777777" w:rsidR="00394471" w:rsidRPr="00FA0D37" w:rsidRDefault="00394471" w:rsidP="00394471">
      <w:pPr>
        <w:pStyle w:val="B2"/>
        <w:rPr>
          <w:rFonts w:eastAsia="SimSun"/>
          <w:lang w:eastAsia="zh-CN"/>
        </w:rPr>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SimSun"/>
          <w:lang w:eastAsia="zh-CN"/>
        </w:rPr>
        <w:t xml:space="preserve"> source PCell</w:t>
      </w:r>
      <w:r w:rsidR="00573C01" w:rsidRPr="00FA0D37">
        <w:rPr>
          <w:rFonts w:eastAsia="SimSun"/>
          <w:lang w:eastAsia="zh-CN"/>
        </w:rPr>
        <w:t xml:space="preserve"> </w:t>
      </w:r>
      <w:r w:rsidRPr="00FA0D37">
        <w:rPr>
          <w:rFonts w:eastAsia="SimSun"/>
          <w:lang w:eastAsia="zh-CN"/>
        </w:rPr>
        <w:t>(in case HO failure) or PCell (in case RLF)</w:t>
      </w:r>
      <w:r w:rsidR="00E74751" w:rsidRPr="00FA0D37">
        <w:rPr>
          <w:rFonts w:eastAsia="SimSun"/>
          <w:lang w:eastAsia="zh-CN"/>
        </w:rPr>
        <w:t>, if available</w:t>
      </w:r>
      <w:r w:rsidRPr="00FA0D37">
        <w:t>;</w:t>
      </w:r>
    </w:p>
    <w:p w14:paraId="386D7DB3"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SimSun"/>
          <w:lang w:eastAsia="zh-CN"/>
        </w:rPr>
        <w:t>:</w:t>
      </w:r>
    </w:p>
    <w:p w14:paraId="5B7C1364"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SimSun"/>
          <w:lang w:eastAsia="zh-CN"/>
        </w:rPr>
        <w:t xml:space="preserve">set the </w:t>
      </w:r>
      <w:r w:rsidRPr="00FA0D37">
        <w:rPr>
          <w:rFonts w:eastAsia="SimSun"/>
          <w:i/>
          <w:iCs/>
          <w:lang w:eastAsia="zh-CN"/>
        </w:rPr>
        <w:t>measResultListNR</w:t>
      </w:r>
      <w:r w:rsidRPr="00FA0D37">
        <w:rPr>
          <w:rFonts w:eastAsia="SimSun"/>
          <w:lang w:eastAsia="zh-CN"/>
        </w:rPr>
        <w:t xml:space="preserve"> in </w:t>
      </w:r>
      <w:r w:rsidRPr="00FA0D37">
        <w:rPr>
          <w:rFonts w:eastAsia="SimSun"/>
          <w:i/>
          <w:iCs/>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w:t>
      </w:r>
      <w:r w:rsidRPr="00FA0D3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SimSun"/>
          <w:lang w:eastAsia="zh-CN"/>
        </w:rPr>
        <w:t xml:space="preserve">For the neighboring cells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SimSun"/>
          <w:lang w:eastAsia="zh-CN"/>
        </w:rPr>
        <w:t>3&gt;</w:t>
      </w:r>
      <w:r w:rsidRPr="00FA0D37">
        <w:rPr>
          <w:rFonts w:eastAsia="SimSun"/>
          <w:lang w:eastAsia="zh-CN"/>
        </w:rPr>
        <w:tab/>
        <w:t xml:space="preserve">set the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in case HO failure) or PCell (in case RLF)</w:t>
      </w:r>
      <w:r w:rsidRPr="00FA0D3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SimSun"/>
          <w:lang w:eastAsia="zh-CN"/>
        </w:rPr>
      </w:pPr>
      <w:r w:rsidRPr="00FA0D37">
        <w:lastRenderedPageBreak/>
        <w:t>4&gt;</w:t>
      </w:r>
      <w:r w:rsidRPr="00FA0D37">
        <w:tab/>
      </w:r>
      <w:r w:rsidRPr="00FA0D37">
        <w:rPr>
          <w:rFonts w:eastAsia="SimSun"/>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SimSun"/>
          <w:lang w:eastAsia="zh-CN"/>
        </w:rPr>
        <w:t xml:space="preserve">For ordering the neighboring cells based on </w:t>
      </w:r>
      <w:r w:rsidRPr="00FA0D37">
        <w:t xml:space="preserve">the CSI-RS measurement quantities, </w:t>
      </w:r>
      <w:r w:rsidRPr="00FA0D37">
        <w:rPr>
          <w:rFonts w:eastAsia="SimSun"/>
          <w:lang w:eastAsia="zh-CN"/>
        </w:rPr>
        <w:t xml:space="preserve">UE includes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6F548A50" w14:textId="77777777" w:rsidR="00800E9E" w:rsidRPr="00FA0D37" w:rsidRDefault="00800E9E" w:rsidP="00800E9E">
      <w:pPr>
        <w:pStyle w:val="B2"/>
        <w:rPr>
          <w:rFonts w:eastAsia="SimSun"/>
          <w:iCs/>
          <w:lang w:eastAsia="zh-CN"/>
        </w:rPr>
      </w:pPr>
      <w:r w:rsidRPr="00FA0D37">
        <w:rPr>
          <w:rFonts w:eastAsia="SimSun"/>
          <w:lang w:eastAsia="zh-CN"/>
        </w:rPr>
        <w:t>2&gt;</w:t>
      </w:r>
      <w:r w:rsidRPr="00FA0D37">
        <w:rPr>
          <w:rFonts w:eastAsia="SimSun"/>
          <w:lang w:eastAsia="zh-CN"/>
        </w:rPr>
        <w:tab/>
        <w:t xml:space="preserve">for each neighbour cell, if any,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iCs/>
          <w:lang w:eastAsia="zh-CN"/>
        </w:rPr>
        <w:t>:</w:t>
      </w:r>
    </w:p>
    <w:p w14:paraId="194B13A7" w14:textId="045286A9" w:rsidR="00800E9E" w:rsidRPr="00FA0D37" w:rsidRDefault="00800E9E" w:rsidP="00800E9E">
      <w:pPr>
        <w:pStyle w:val="B3"/>
        <w:rPr>
          <w:iCs/>
        </w:rPr>
      </w:pPr>
      <w:r w:rsidRPr="00FA0D37">
        <w:rPr>
          <w:rFonts w:eastAsia="SimSun"/>
          <w:lang w:eastAsia="zh-CN"/>
        </w:rPr>
        <w:t>3&gt;</w:t>
      </w:r>
      <w:r w:rsidRPr="00FA0D37">
        <w:rPr>
          <w:rFonts w:eastAsia="SimSun"/>
          <w:lang w:eastAsia="zh-CN"/>
        </w:rPr>
        <w:tab/>
      </w:r>
      <w:r w:rsidR="00573C01" w:rsidRPr="00FA0D37">
        <w:t xml:space="preserve">if the UE supports </w:t>
      </w:r>
      <w:r w:rsidR="00573C01" w:rsidRPr="00FA0D37">
        <w:rPr>
          <w:rFonts w:eastAsia="DengXian"/>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SimSun"/>
          <w:lang w:eastAsia="zh-CN"/>
        </w:rPr>
      </w:pPr>
      <w:r w:rsidRPr="00FA0D37">
        <w:rPr>
          <w:rFonts w:eastAsia="SimSun"/>
          <w:lang w:eastAsia="zh-CN"/>
        </w:rPr>
        <w:t>4&gt;</w:t>
      </w:r>
      <w:r w:rsidRPr="00FA0D37">
        <w:rPr>
          <w:rFonts w:eastAsia="SimSun"/>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SimSun"/>
        </w:rPr>
        <w:t>;</w:t>
      </w:r>
    </w:p>
    <w:p w14:paraId="19108993" w14:textId="73DF595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first entry of </w:t>
      </w:r>
      <w:r w:rsidR="00800E9E" w:rsidRPr="00FA0D37">
        <w:rPr>
          <w:i/>
          <w:iCs/>
        </w:rPr>
        <w:t>choConfig</w:t>
      </w:r>
      <w:r w:rsidR="00800E9E" w:rsidRPr="00FA0D37">
        <w:rPr>
          <w:rFonts w:eastAsia="SimSun"/>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second entry of </w:t>
      </w:r>
      <w:r w:rsidR="00800E9E" w:rsidRPr="00FA0D37">
        <w:rPr>
          <w:i/>
          <w:iCs/>
        </w:rPr>
        <w:t>choConfig</w:t>
      </w:r>
      <w:r w:rsidR="00800E9E" w:rsidRPr="00FA0D37">
        <w:rPr>
          <w:rFonts w:eastAsia="SimSun"/>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SimSu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rFonts w:eastAsia="SimSun"/>
          <w:i/>
          <w:iCs/>
        </w:rPr>
        <w:t>firstTriggeredEvent</w:t>
      </w:r>
      <w:r w:rsidR="00800E9E" w:rsidRPr="00FA0D37">
        <w:rPr>
          <w:rFonts w:eastAsia="SimSun"/>
        </w:rPr>
        <w:t xml:space="preserve"> to the execution condition </w:t>
      </w:r>
      <w:r w:rsidR="00800E9E" w:rsidRPr="00FA0D37">
        <w:rPr>
          <w:rFonts w:eastAsia="SimSun"/>
          <w:i/>
          <w:iCs/>
        </w:rPr>
        <w:t>condFirstEvent</w:t>
      </w:r>
      <w:r w:rsidR="00800E9E" w:rsidRPr="00FA0D37">
        <w:rPr>
          <w:rFonts w:eastAsia="SimSun"/>
        </w:rPr>
        <w:t xml:space="preserve"> corresponding to the first entry of </w:t>
      </w:r>
      <w:r w:rsidR="00800E9E" w:rsidRPr="00FA0D37">
        <w:rPr>
          <w:i/>
          <w:iCs/>
        </w:rPr>
        <w:t>choConfig</w:t>
      </w:r>
      <w:r w:rsidR="00800E9E" w:rsidRPr="00FA0D37">
        <w:rPr>
          <w:rFonts w:eastAsia="SimSun"/>
        </w:rPr>
        <w:t xml:space="preserve"> or to the execution condition </w:t>
      </w:r>
      <w:r w:rsidR="00800E9E" w:rsidRPr="00FA0D37">
        <w:rPr>
          <w:rFonts w:eastAsia="SimSun"/>
          <w:i/>
          <w:iCs/>
        </w:rPr>
        <w:t>condSecondEvent</w:t>
      </w:r>
      <w:r w:rsidR="00800E9E" w:rsidRPr="00FA0D37">
        <w:rPr>
          <w:rFonts w:eastAsia="SimSun"/>
        </w:rPr>
        <w:t xml:space="preserve"> corresponding to the second entry of </w:t>
      </w:r>
      <w:r w:rsidR="00800E9E" w:rsidRPr="00FA0D37">
        <w:rPr>
          <w:i/>
          <w:iCs/>
        </w:rPr>
        <w:t>choConfig</w:t>
      </w:r>
      <w:r w:rsidR="00800E9E" w:rsidRPr="00FA0D37">
        <w:t xml:space="preserve">, whichever </w:t>
      </w:r>
      <w:r w:rsidR="00800E9E" w:rsidRPr="00FA0D37">
        <w:rPr>
          <w:rFonts w:eastAsia="SimSun"/>
        </w:rPr>
        <w:t>execution condition</w:t>
      </w:r>
      <w:r w:rsidR="00800E9E" w:rsidRPr="00FA0D37">
        <w:t xml:space="preserve"> was fulfilled first in time;</w:t>
      </w:r>
    </w:p>
    <w:p w14:paraId="6C3CF55C" w14:textId="2F7C8525" w:rsidR="00800E9E" w:rsidRPr="00FA0D37" w:rsidRDefault="00573C01" w:rsidP="00F747EB">
      <w:pPr>
        <w:pStyle w:val="B5"/>
        <w:rPr>
          <w:rFonts w:eastAsia="SimSun"/>
          <w:lang w:eastAsia="zh-C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SimSun"/>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SimSun"/>
        </w:rPr>
      </w:pPr>
      <w:r w:rsidRPr="00FA0D37">
        <w:rPr>
          <w:rFonts w:eastAsia="SimSun"/>
          <w:lang w:eastAsia="zh-CN"/>
        </w:rPr>
        <w:t>2</w:t>
      </w:r>
      <w:r w:rsidR="00394471" w:rsidRPr="00FA0D37">
        <w:rPr>
          <w:rFonts w:eastAsia="SimSun"/>
        </w:rPr>
        <w:t>&gt;</w:t>
      </w:r>
      <w:r w:rsidR="00394471" w:rsidRPr="00FA0D37">
        <w:rPr>
          <w:rFonts w:eastAsia="SimSun"/>
        </w:rPr>
        <w:tab/>
        <w:t xml:space="preserve">set the </w:t>
      </w:r>
      <w:r w:rsidR="00394471" w:rsidRPr="00FA0D37">
        <w:rPr>
          <w:rFonts w:eastAsia="SimSun"/>
          <w:i/>
          <w:iCs/>
        </w:rPr>
        <w:t>measResultListEUTRA</w:t>
      </w:r>
      <w:r w:rsidR="00394471" w:rsidRPr="00FA0D37">
        <w:rPr>
          <w:rFonts w:eastAsia="SimSun"/>
        </w:rPr>
        <w:t xml:space="preserve"> in </w:t>
      </w:r>
      <w:r w:rsidR="00394471" w:rsidRPr="00FA0D37">
        <w:rPr>
          <w:rFonts w:eastAsia="SimSun"/>
          <w:i/>
          <w:iCs/>
        </w:rPr>
        <w:t>measResultNeighCells</w:t>
      </w:r>
      <w:r w:rsidR="00394471" w:rsidRPr="00FA0D3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SimSun"/>
          <w:lang w:eastAsia="zh-CN"/>
        </w:rPr>
        <w:t>failure</w:t>
      </w:r>
      <w:r w:rsidR="00394471" w:rsidRPr="00FA0D37">
        <w:rPr>
          <w:rFonts w:eastAsia="SimSun"/>
        </w:rPr>
        <w:t>;</w:t>
      </w:r>
    </w:p>
    <w:p w14:paraId="01BC35B8" w14:textId="37846855" w:rsidR="00394471" w:rsidRPr="00FA0D37" w:rsidRDefault="00CF6189" w:rsidP="006A3D85">
      <w:pPr>
        <w:pStyle w:val="B3"/>
        <w:rPr>
          <w:rFonts w:eastAsia="SimSun"/>
        </w:rPr>
      </w:pPr>
      <w:r w:rsidRPr="00FA0D37">
        <w:rPr>
          <w:rFonts w:eastAsia="SimSun"/>
          <w:lang w:eastAsia="zh-CN"/>
        </w:rPr>
        <w:t>3</w:t>
      </w:r>
      <w:r w:rsidR="00394471" w:rsidRPr="00FA0D37">
        <w:rPr>
          <w:rFonts w:eastAsia="SimSun"/>
        </w:rPr>
        <w:t>&gt;</w:t>
      </w:r>
      <w:r w:rsidR="00394471" w:rsidRPr="00FA0D37">
        <w:rPr>
          <w:rFonts w:eastAsia="SimSun"/>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SimSun"/>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SimSun"/>
          <w:lang w:eastAsia="zh-CN"/>
        </w:rPr>
        <w:t>source PCell</w:t>
      </w:r>
      <w:r w:rsidR="00573C01" w:rsidRPr="00FA0D37">
        <w:rPr>
          <w:rFonts w:eastAsia="SimSun"/>
          <w:lang w:eastAsia="zh-CN"/>
        </w:rPr>
        <w:t xml:space="preserve"> </w:t>
      </w:r>
      <w:r w:rsidRPr="00FA0D37">
        <w:rPr>
          <w:rFonts w:eastAsia="SimSun"/>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DengXian"/>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SimSun"/>
          <w:i/>
          <w:iCs/>
          <w:lang w:eastAsia="zh-CN"/>
        </w:rPr>
        <w:t>daps</w:t>
      </w:r>
      <w:r w:rsidRPr="00FA0D37">
        <w:rPr>
          <w:rFonts w:eastAsia="SimSun"/>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DengXian"/>
        </w:rPr>
      </w:pPr>
      <w:r w:rsidRPr="00FA0D37">
        <w:t>4</w:t>
      </w:r>
      <w:r w:rsidRPr="00FA0D37">
        <w:rPr>
          <w:lang w:eastAsia="zh-CN"/>
        </w:rPr>
        <w:t>&gt;</w:t>
      </w:r>
      <w:r w:rsidRPr="00FA0D37">
        <w:rPr>
          <w:lang w:eastAsia="zh-CN"/>
        </w:rPr>
        <w:tab/>
        <w:t xml:space="preserve">set </w:t>
      </w:r>
      <w:r w:rsidRPr="00FA0D37">
        <w:rPr>
          <w:rFonts w:eastAsia="DengXian"/>
          <w:i/>
          <w:iCs/>
        </w:rPr>
        <w:t>timeConnSourceDAPS</w:t>
      </w:r>
      <w:r w:rsidR="00AB7BE4" w:rsidRPr="00FA0D37">
        <w:rPr>
          <w:rFonts w:eastAsia="DengXian"/>
          <w:i/>
          <w:iCs/>
        </w:rPr>
        <w:t>-</w:t>
      </w:r>
      <w:r w:rsidRPr="00FA0D37">
        <w:rPr>
          <w:rFonts w:eastAsia="DengXian"/>
          <w:i/>
          <w:iCs/>
        </w:rPr>
        <w:t>Failure</w:t>
      </w:r>
      <w:r w:rsidRPr="00FA0D37">
        <w:rPr>
          <w:rFonts w:eastAsia="DengXian"/>
        </w:rPr>
        <w:t xml:space="preserve"> to the time between the initiation of the </w:t>
      </w:r>
      <w:r w:rsidRPr="00FA0D37">
        <w:t>DAPS handover execution and the radio link failure detected in the source PCell while T304 was running</w:t>
      </w:r>
      <w:r w:rsidRPr="00FA0D37">
        <w:rPr>
          <w:rFonts w:eastAsia="DengXian"/>
        </w:rPr>
        <w:t>;</w:t>
      </w:r>
    </w:p>
    <w:p w14:paraId="10B99B7C" w14:textId="38E8DABC" w:rsidR="00800E9E" w:rsidRPr="00FA0D37" w:rsidRDefault="00800E9E" w:rsidP="000830BB">
      <w:pPr>
        <w:pStyle w:val="B4"/>
        <w:rPr>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SimSun"/>
          <w:lang w:eastAsia="zh-CN"/>
        </w:rPr>
        <w:t>3</w:t>
      </w:r>
      <w:r w:rsidRPr="00FA0D37">
        <w:t>.10.4;</w:t>
      </w:r>
    </w:p>
    <w:p w14:paraId="21FF8234" w14:textId="3D0B3779" w:rsidR="00573C01" w:rsidRPr="00FA0D37" w:rsidRDefault="00573C01" w:rsidP="00573C01">
      <w:pPr>
        <w:pStyle w:val="B2"/>
        <w:rPr>
          <w:rFonts w:eastAsia="SimSun"/>
        </w:rPr>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lastRenderedPageBreak/>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rPr>
          <w:rFonts w:eastAsia="SimSun"/>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SimSun"/>
          <w:lang w:eastAsia="zh-CN"/>
        </w:rPr>
        <w:t>3&gt;</w:t>
      </w:r>
      <w:r w:rsidRPr="00FA0D37">
        <w:rPr>
          <w:rFonts w:eastAsia="SimSun"/>
          <w:lang w:eastAsia="zh-CN"/>
        </w:rPr>
        <w:tab/>
        <w:t xml:space="preserve">set </w:t>
      </w:r>
      <w:r w:rsidRPr="00FA0D37">
        <w:rPr>
          <w:rFonts w:eastAsia="SimSun"/>
          <w:i/>
          <w:iCs/>
          <w:lang w:eastAsia="zh-CN"/>
        </w:rPr>
        <w:t>lastHO-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rFonts w:eastAsia="SimSun"/>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SimSun"/>
          <w:lang w:eastAsia="zh-CN"/>
        </w:rPr>
        <w:t>3</w:t>
      </w:r>
      <w:r w:rsidRPr="00FA0D37">
        <w:t>.10.4;</w:t>
      </w:r>
    </w:p>
    <w:p w14:paraId="3212A7B5" w14:textId="77777777" w:rsidR="00394471" w:rsidRPr="00FA0D37" w:rsidRDefault="00394471" w:rsidP="00394471">
      <w:pPr>
        <w:pStyle w:val="B2"/>
        <w:rPr>
          <w:rFonts w:eastAsia="SimSun"/>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lastRenderedPageBreak/>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daps</w:t>
      </w:r>
      <w:r w:rsidRPr="00FA0D37">
        <w:rPr>
          <w:rFonts w:eastAsia="SimSun"/>
          <w:lang w:eastAsia="zh-CN"/>
        </w:rPr>
        <w:t>;</w:t>
      </w:r>
    </w:p>
    <w:p w14:paraId="7F31217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SimSun"/>
        </w:rPr>
      </w:pPr>
      <w:r w:rsidRPr="00FA0D37">
        <w:rPr>
          <w:rFonts w:eastAsia="SimSun"/>
          <w:lang w:eastAsia="zh-CN"/>
        </w:rPr>
        <w:t>2&gt;</w:t>
      </w:r>
      <w:r w:rsidRPr="00FA0D37">
        <w:rPr>
          <w:rFonts w:eastAsia="SimSun"/>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r>
      <w:r w:rsidRPr="00FA0D37">
        <w:rPr>
          <w:rFonts w:eastAsia="DengXian"/>
        </w:rPr>
        <w:t xml:space="preserve">if </w:t>
      </w:r>
      <w:r w:rsidRPr="00FA0D37">
        <w:rPr>
          <w:rFonts w:eastAsia="DengXian"/>
          <w:i/>
          <w:lang w:eastAsia="zh-CN"/>
        </w:rPr>
        <w:t>connection</w:t>
      </w:r>
      <w:r w:rsidR="00424C1A" w:rsidRPr="00FA0D37">
        <w:rPr>
          <w:rFonts w:eastAsia="DengXian"/>
          <w:i/>
          <w:lang w:eastAsia="zh-CN"/>
        </w:rPr>
        <w:t>F</w:t>
      </w:r>
      <w:r w:rsidRPr="00FA0D37">
        <w:rPr>
          <w:rFonts w:eastAsia="DengXian"/>
          <w:i/>
          <w:lang w:eastAsia="zh-CN"/>
        </w:rPr>
        <w:t>ailureType</w:t>
      </w:r>
      <w:r w:rsidRPr="00FA0D37">
        <w:rPr>
          <w:rFonts w:eastAsia="DengXian"/>
          <w:lang w:eastAsia="zh-CN"/>
        </w:rPr>
        <w:t xml:space="preserve"> is </w:t>
      </w:r>
      <w:r w:rsidRPr="00FA0D37">
        <w:rPr>
          <w:rFonts w:eastAsia="DengXian"/>
          <w:i/>
          <w:lang w:eastAsia="zh-CN"/>
        </w:rPr>
        <w:t>rlf</w:t>
      </w:r>
      <w:r w:rsidRPr="00FA0D37">
        <w:rPr>
          <w:rFonts w:eastAsia="DengXian"/>
          <w:lang w:eastAsia="zh-CN"/>
        </w:rPr>
        <w:t xml:space="preserve"> and </w:t>
      </w:r>
      <w:r w:rsidRPr="00FA0D37">
        <w:rPr>
          <w:rFonts w:eastAsia="DengXian"/>
        </w:rPr>
        <w:t xml:space="preserve">the </w:t>
      </w:r>
      <w:r w:rsidRPr="00FA0D37">
        <w:rPr>
          <w:i/>
        </w:rPr>
        <w:t>rlf-Cause</w:t>
      </w:r>
      <w:r w:rsidRPr="00FA0D37">
        <w:rPr>
          <w:rFonts w:eastAsia="DengXian"/>
        </w:rPr>
        <w:t xml:space="preserve"> is set to </w:t>
      </w:r>
      <w:r w:rsidRPr="00FA0D37">
        <w:rPr>
          <w:rFonts w:eastAsia="DengXian"/>
          <w:i/>
        </w:rPr>
        <w:t>randomAccessProblem</w:t>
      </w:r>
      <w:r w:rsidRPr="00FA0D37">
        <w:rPr>
          <w:rFonts w:eastAsia="DengXian"/>
        </w:rPr>
        <w:t xml:space="preserve"> or </w:t>
      </w:r>
      <w:r w:rsidRPr="00FA0D37">
        <w:rPr>
          <w:rFonts w:eastAsia="DengXian"/>
          <w:i/>
        </w:rPr>
        <w:t>beamFailureRecoveryFailure</w:t>
      </w:r>
      <w:r w:rsidRPr="00FA0D37">
        <w:rPr>
          <w:rFonts w:eastAsia="DengXian"/>
          <w:lang w:eastAsia="zh-CN"/>
        </w:rPr>
        <w:t>; or</w:t>
      </w:r>
    </w:p>
    <w:p w14:paraId="5CBF1548" w14:textId="0960D265"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t>i</w:t>
      </w:r>
      <w:r w:rsidRPr="00FA0D37">
        <w:rPr>
          <w:rFonts w:eastAsia="DengXian"/>
          <w:lang w:eastAsia="zh-CN"/>
        </w:rPr>
        <w:t xml:space="preserve">f </w:t>
      </w:r>
      <w:r w:rsidRPr="00FA0D37">
        <w:rPr>
          <w:rFonts w:eastAsia="DengXian"/>
          <w:i/>
          <w:iCs/>
          <w:lang w:eastAsia="zh-CN"/>
        </w:rPr>
        <w:t>connection</w:t>
      </w:r>
      <w:r w:rsidR="00424C1A" w:rsidRPr="00FA0D37">
        <w:rPr>
          <w:rFonts w:eastAsia="DengXian"/>
          <w:i/>
          <w:iCs/>
          <w:lang w:eastAsia="zh-CN"/>
        </w:rPr>
        <w:t>F</w:t>
      </w:r>
      <w:r w:rsidRPr="00FA0D37">
        <w:rPr>
          <w:rFonts w:eastAsia="DengXian"/>
          <w:i/>
          <w:iCs/>
          <w:lang w:eastAsia="zh-CN"/>
        </w:rPr>
        <w:t>ailureType</w:t>
      </w:r>
      <w:r w:rsidRPr="00FA0D37">
        <w:rPr>
          <w:rFonts w:eastAsia="DengXian"/>
          <w:lang w:eastAsia="zh-CN"/>
        </w:rPr>
        <w:t xml:space="preserve"> is </w:t>
      </w:r>
      <w:r w:rsidRPr="00FA0D37">
        <w:rPr>
          <w:rFonts w:eastAsia="DengXian"/>
          <w:i/>
          <w:iCs/>
          <w:lang w:eastAsia="zh-CN"/>
        </w:rPr>
        <w:t>hof</w:t>
      </w:r>
      <w:r w:rsidR="00511C9F" w:rsidRPr="00FA0D37">
        <w:rPr>
          <w:rFonts w:eastAsia="DengXian"/>
          <w:iCs/>
          <w:lang w:eastAsia="zh-CN"/>
        </w:rPr>
        <w:t xml:space="preserve"> and if the failed handover is an intra-RAT handover</w:t>
      </w:r>
      <w:r w:rsidRPr="00FA0D37">
        <w:rPr>
          <w:rFonts w:eastAsia="DengXian"/>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SimSun"/>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SimSun"/>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SimSun"/>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SimSun"/>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Heading3"/>
        <w:rPr>
          <w:rFonts w:eastAsia="MS Mincho"/>
        </w:rPr>
      </w:pPr>
      <w:bookmarkStart w:id="472" w:name="_Toc60776828"/>
      <w:bookmarkStart w:id="473" w:name="_Toc146780803"/>
      <w:r w:rsidRPr="00FA0D37">
        <w:rPr>
          <w:rFonts w:eastAsia="MS Mincho"/>
        </w:rPr>
        <w:t>5.3.11</w:t>
      </w:r>
      <w:r w:rsidRPr="00FA0D37">
        <w:rPr>
          <w:rFonts w:eastAsia="MS Mincho"/>
        </w:rPr>
        <w:tab/>
        <w:t>UE actions upon going to RRC_IDLE</w:t>
      </w:r>
      <w:bookmarkEnd w:id="472"/>
      <w:bookmarkEnd w:id="473"/>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lastRenderedPageBreak/>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SimSun"/>
        </w:rPr>
        <w:t>,</w:t>
      </w:r>
      <w:r w:rsidR="00426811" w:rsidRPr="00FA0D37">
        <w:rPr>
          <w:rFonts w:eastAsia="SimSun"/>
        </w:rPr>
        <w:t xml:space="preserve"> BH RLC channels</w:t>
      </w:r>
      <w:r w:rsidR="00CD4D14" w:rsidRPr="00FA0D37">
        <w:rPr>
          <w:rFonts w:eastAsia="SimSun"/>
        </w:rPr>
        <w:t xml:space="preserve">, Uu Relay RLC channels, PC5 Relay </w:t>
      </w:r>
      <w:r w:rsidR="00200FBB" w:rsidRPr="00FA0D37">
        <w:rPr>
          <w:rFonts w:eastAsia="SimSun"/>
        </w:rPr>
        <w:t xml:space="preserve">RLC </w:t>
      </w:r>
      <w:r w:rsidR="00CD4D14" w:rsidRPr="00FA0D37">
        <w:rPr>
          <w:rFonts w:eastAsia="SimSun"/>
        </w:rPr>
        <w:t>channels and SRAP entity</w:t>
      </w:r>
      <w:r w:rsidRPr="00FA0D37">
        <w:t>;</w:t>
      </w:r>
    </w:p>
    <w:p w14:paraId="3AFB1672" w14:textId="3BF9E76D" w:rsidR="0013042E" w:rsidRPr="00FA0D37" w:rsidRDefault="0013042E" w:rsidP="0013042E">
      <w:pPr>
        <w:pStyle w:val="NO"/>
      </w:pPr>
      <w:r w:rsidRPr="00FA0D37">
        <w:lastRenderedPageBreak/>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474"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Heading3"/>
        <w:rPr>
          <w:rFonts w:eastAsia="MS Mincho"/>
        </w:rPr>
      </w:pPr>
      <w:bookmarkStart w:id="475" w:name="_Toc146780804"/>
      <w:r w:rsidRPr="00FA0D37">
        <w:rPr>
          <w:rFonts w:eastAsia="MS Mincho"/>
        </w:rPr>
        <w:t>5.3.12</w:t>
      </w:r>
      <w:r w:rsidRPr="00FA0D37">
        <w:rPr>
          <w:rFonts w:eastAsia="MS Mincho"/>
        </w:rPr>
        <w:tab/>
        <w:t>UE actions upon PUCCH/SRS release request</w:t>
      </w:r>
      <w:bookmarkEnd w:id="474"/>
      <w:bookmarkEnd w:id="475"/>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Heading3"/>
      </w:pPr>
      <w:bookmarkStart w:id="476" w:name="_Toc60776830"/>
      <w:bookmarkStart w:id="477" w:name="_Toc146780805"/>
      <w:r w:rsidRPr="00FA0D37">
        <w:t>5.3.13</w:t>
      </w:r>
      <w:r w:rsidRPr="00FA0D37">
        <w:tab/>
        <w:t>RRC connection resume</w:t>
      </w:r>
      <w:bookmarkEnd w:id="476"/>
      <w:bookmarkEnd w:id="477"/>
    </w:p>
    <w:p w14:paraId="33B29F60" w14:textId="77777777" w:rsidR="00394471" w:rsidRPr="00FA0D37" w:rsidRDefault="00394471" w:rsidP="00394471">
      <w:pPr>
        <w:pStyle w:val="Heading4"/>
      </w:pPr>
      <w:bookmarkStart w:id="478" w:name="_Toc60776831"/>
      <w:bookmarkStart w:id="479" w:name="_Toc146780806"/>
      <w:r w:rsidRPr="00FA0D37">
        <w:t>5.3.13.1</w:t>
      </w:r>
      <w:r w:rsidRPr="00FA0D37">
        <w:tab/>
        <w:t>General</w:t>
      </w:r>
      <w:bookmarkEnd w:id="478"/>
      <w:bookmarkEnd w:id="479"/>
    </w:p>
    <w:p w14:paraId="6698EABB" w14:textId="77777777" w:rsidR="00394471" w:rsidRPr="00FA0D37" w:rsidRDefault="00394471" w:rsidP="00394471">
      <w:pPr>
        <w:pStyle w:val="TH"/>
      </w:pPr>
      <w:r w:rsidRPr="00FA0D37">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63905730" r:id="rId48"/>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810BE3" w:rsidP="008E528F">
      <w:pPr>
        <w:pStyle w:val="TH"/>
      </w:pPr>
      <w:r w:rsidRPr="00FA0D37">
        <w:object w:dxaOrig="5460" w:dyaOrig="2565" w14:anchorId="20EF81E8">
          <v:shape id="_x0000_i1043" type="#_x0000_t75" style="width:273pt;height:128.25pt" o:ole="">
            <v:imagedata r:id="rId49" o:title=""/>
          </v:shape>
          <o:OLEObject Type="Embed" ProgID="Mscgen.Chart" ShapeID="_x0000_i1043" DrawAspect="Content" ObjectID="_1763905731" r:id="rId50"/>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810BE3" w:rsidP="00394471">
      <w:pPr>
        <w:pStyle w:val="TH"/>
      </w:pPr>
      <w:r w:rsidRPr="00FA0D37">
        <w:object w:dxaOrig="5460" w:dyaOrig="2055" w14:anchorId="2F78CB59">
          <v:shape id="_x0000_i1044" type="#_x0000_t75" style="width:273pt;height:102.75pt" o:ole="">
            <v:imagedata r:id="rId51" o:title=""/>
          </v:shape>
          <o:OLEObject Type="Embed" ProgID="Mscgen.Chart" ShapeID="_x0000_i1044" DrawAspect="Content" ObjectID="_1763905732" r:id="rId52"/>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9508B2" w:rsidP="00394471">
      <w:pPr>
        <w:pStyle w:val="TH"/>
      </w:pPr>
      <w:r w:rsidRPr="00FA0D37">
        <w:object w:dxaOrig="5460" w:dyaOrig="2055" w14:anchorId="43388647">
          <v:shape id="_x0000_i1045" type="#_x0000_t75" style="width:273pt;height:102.75pt" o:ole="">
            <v:imagedata r:id="rId53" o:title=""/>
          </v:shape>
          <o:OLEObject Type="Embed" ProgID="Mscgen.Chart" ShapeID="_x0000_i1045" DrawAspect="Content" ObjectID="_1763905733" r:id="rId54"/>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810BE3" w:rsidP="00394471">
      <w:pPr>
        <w:pStyle w:val="TH"/>
      </w:pPr>
      <w:r w:rsidRPr="00FA0D37">
        <w:object w:dxaOrig="5460" w:dyaOrig="2055" w14:anchorId="1C032283">
          <v:shape id="_x0000_i1046" type="#_x0000_t75" style="width:273pt;height:102.75pt" o:ole="">
            <v:imagedata r:id="rId55" o:title=""/>
          </v:shape>
          <o:OLEObject Type="Embed" ProgID="Mscgen.Chart" ShapeID="_x0000_i1046" DrawAspect="Content" ObjectID="_1763905734" r:id="rId56"/>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Heading4"/>
      </w:pPr>
      <w:bookmarkStart w:id="480" w:name="_Toc60776832"/>
      <w:bookmarkStart w:id="481" w:name="_Toc146780807"/>
      <w:r w:rsidRPr="00FA0D37">
        <w:t>5.3.13.1a</w:t>
      </w:r>
      <w:r w:rsidRPr="00FA0D37">
        <w:tab/>
        <w:t xml:space="preserve">Conditions for resuming RRC Connection for </w:t>
      </w:r>
      <w:r w:rsidR="00910AE7" w:rsidRPr="00FA0D37">
        <w:t xml:space="preserve">NR </w:t>
      </w:r>
      <w:r w:rsidRPr="00FA0D37">
        <w:t>sidelink communication</w:t>
      </w:r>
      <w:bookmarkEnd w:id="480"/>
      <w:r w:rsidR="00CD4D14" w:rsidRPr="00FA0D37">
        <w:t>/discovery</w:t>
      </w:r>
      <w:r w:rsidR="00910AE7" w:rsidRPr="00FA0D37">
        <w:t>/V2X sidelink communication</w:t>
      </w:r>
      <w:bookmarkEnd w:id="481"/>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lastRenderedPageBreak/>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Heading4"/>
      </w:pPr>
      <w:bookmarkStart w:id="482" w:name="_Toc146780808"/>
      <w:bookmarkStart w:id="483" w:name="_Hlk85563926"/>
      <w:bookmarkStart w:id="484" w:name="_Toc60776833"/>
      <w:r w:rsidRPr="00FA0D37">
        <w:t>5.3.13.1b</w:t>
      </w:r>
      <w:r w:rsidRPr="00FA0D37">
        <w:tab/>
        <w:t>Conditions for initiating SDT</w:t>
      </w:r>
      <w:bookmarkEnd w:id="482"/>
    </w:p>
    <w:bookmarkEnd w:id="483"/>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Heading4"/>
      </w:pPr>
      <w:bookmarkStart w:id="485" w:name="_Toc146780809"/>
      <w:r w:rsidRPr="00FA0D37">
        <w:t>5.3.13.2</w:t>
      </w:r>
      <w:r w:rsidRPr="00FA0D37">
        <w:tab/>
        <w:t>Initiation</w:t>
      </w:r>
      <w:bookmarkEnd w:id="484"/>
      <w:bookmarkEnd w:id="485"/>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lastRenderedPageBreak/>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486" w:name="_Hlk135910411"/>
      <w:r w:rsidRPr="00FA0D37">
        <w:rPr>
          <w:iCs/>
        </w:rPr>
        <w:t>NOTE:</w:t>
      </w:r>
      <w:r w:rsidRPr="00FA0D37">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486"/>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SimSun"/>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SimSun"/>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lastRenderedPageBreak/>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DengXian"/>
          <w:lang w:eastAsia="zh-CN"/>
        </w:rPr>
      </w:pPr>
      <w:r w:rsidRPr="00FA0D37">
        <w:rPr>
          <w:rFonts w:eastAsia="DengXian"/>
          <w:lang w:eastAsia="zh-CN"/>
        </w:rPr>
        <w:t>2&gt;</w:t>
      </w:r>
      <w:r w:rsidRPr="00FA0D37">
        <w:rPr>
          <w:rFonts w:eastAsia="DengXian"/>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lastRenderedPageBreak/>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487" w:name="OLE_LINK9"/>
      <w:bookmarkStart w:id="488" w:name="OLE_LINK10"/>
      <w:r w:rsidRPr="00FA0D37">
        <w:rPr>
          <w:i/>
        </w:rPr>
        <w:t>obtainCommonLocation</w:t>
      </w:r>
      <w:bookmarkEnd w:id="487"/>
      <w:bookmarkEnd w:id="488"/>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SimSun"/>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D7AE8F5" w14:textId="66680F3D" w:rsidR="001212B2" w:rsidRPr="00FA0D37" w:rsidRDefault="00E47E93" w:rsidP="00E47E93">
      <w:pPr>
        <w:pStyle w:val="B1"/>
      </w:pPr>
      <w:r w:rsidRPr="00FA0D37">
        <w:t>1&gt;</w:t>
      </w:r>
      <w:r w:rsidRPr="00FA0D37">
        <w:tab/>
        <w:t xml:space="preserve">release </w:t>
      </w:r>
      <w:r w:rsidRPr="00FA0D37">
        <w:rPr>
          <w:i/>
        </w:rPr>
        <w:t>rrm-MeasRelaxationReportingConfig</w:t>
      </w:r>
      <w:r w:rsidRPr="00FA0D37">
        <w:t xml:space="preserve"> from the UE Inactive AS context, if stored;</w:t>
      </w:r>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DengXian"/>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489" w:name="_Hlk85564571"/>
      <w:r w:rsidRPr="00FA0D37">
        <w:tab/>
        <w:t xml:space="preserve">if the resume procedure is initiated </w:t>
      </w:r>
      <w:bookmarkEnd w:id="489"/>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lastRenderedPageBreak/>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Heading4"/>
      </w:pPr>
      <w:bookmarkStart w:id="490" w:name="_Toc60776834"/>
      <w:bookmarkStart w:id="491"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490"/>
      <w:bookmarkEnd w:id="491"/>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492" w:name="_Hlk95515094"/>
      <w:bookmarkStart w:id="493"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492"/>
      <w:bookmarkEnd w:id="493"/>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lastRenderedPageBreak/>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DengXian"/>
          <w:lang w:eastAsia="zh-CN"/>
        </w:rPr>
        <w:t>NOTE 3:</w:t>
      </w:r>
      <w:r w:rsidRPr="00FA0D3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Heading4"/>
      </w:pPr>
      <w:bookmarkStart w:id="494" w:name="_Toc60776835"/>
      <w:bookmarkStart w:id="495" w:name="_Toc146780811"/>
      <w:r w:rsidRPr="00FA0D37">
        <w:t>5.3.13.4</w:t>
      </w:r>
      <w:r w:rsidRPr="00FA0D37">
        <w:tab/>
        <w:t xml:space="preserve">Reception of the </w:t>
      </w:r>
      <w:r w:rsidRPr="00FA0D37">
        <w:rPr>
          <w:i/>
        </w:rPr>
        <w:t>RRCResume</w:t>
      </w:r>
      <w:r w:rsidRPr="00FA0D37">
        <w:t xml:space="preserve"> by the UE</w:t>
      </w:r>
      <w:bookmarkEnd w:id="494"/>
      <w:bookmarkEnd w:id="495"/>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496"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496"/>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proofErr w:type="spellStart"/>
      <w:r w:rsidRPr="00FA0D37">
        <w:rPr>
          <w:i/>
        </w:rPr>
        <w:t>srs</w:t>
      </w:r>
      <w:proofErr w:type="spellEnd"/>
      <w:r w:rsidRPr="00FA0D37">
        <w:rPr>
          <w:i/>
        </w:rPr>
        <w:t>-</w:t>
      </w:r>
      <w:proofErr w:type="spellStart"/>
      <w:r w:rsidRPr="00FA0D37">
        <w:rPr>
          <w:i/>
        </w:rPr>
        <w:t>PosRRC</w:t>
      </w:r>
      <w:proofErr w:type="spellEnd"/>
      <w:r w:rsidRPr="00FA0D37">
        <w:rPr>
          <w:i/>
        </w:rPr>
        <w:t>-Inactive</w:t>
      </w:r>
      <w:del w:id="497" w:author="CR#4363r2" w:date="2023-12-12T00:07:00Z">
        <w:r w:rsidRPr="00FA0D37" w:rsidDel="00E420C1">
          <w:rPr>
            <w:i/>
          </w:rPr>
          <w:delText>Config</w:delText>
        </w:r>
      </w:del>
      <w:r w:rsidRPr="00FA0D37">
        <w:t xml:space="preserve"> is configured:</w:t>
      </w:r>
    </w:p>
    <w:p w14:paraId="36E7038A" w14:textId="2B68E93A" w:rsidR="0026782F" w:rsidRPr="00FA0D37" w:rsidRDefault="007D4907" w:rsidP="0026782F">
      <w:pPr>
        <w:pStyle w:val="B2"/>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lastRenderedPageBreak/>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SimSun"/>
          <w:lang w:eastAsia="en-US"/>
        </w:rPr>
        <w:lastRenderedPageBreak/>
        <w:t>1&gt;</w:t>
      </w:r>
      <w:r w:rsidRPr="00FA0D37">
        <w:rPr>
          <w:rFonts w:eastAsia="SimSun"/>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SimSun"/>
        </w:rPr>
        <w:t xml:space="preserve">UE has idle/inactive measurement information concerning cells other than the PCell available in </w:t>
      </w:r>
      <w:r w:rsidRPr="00FA0D37">
        <w:rPr>
          <w:rFonts w:eastAsia="SimSun"/>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lastRenderedPageBreak/>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sumeComplete</w:t>
      </w:r>
      <w:r w:rsidRPr="00FA0D37">
        <w:t xml:space="preserve"> message</w:t>
      </w:r>
      <w:r w:rsidRPr="00FA0D37">
        <w:rPr>
          <w:rFonts w:eastAsia="SimSun"/>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11DBD8D" w14:textId="4560D336"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0CFD9408" w14:textId="302B3F89"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sumeComplete</w:t>
      </w:r>
      <w:r w:rsidRPr="00FA0D37">
        <w:t xml:space="preserve"> message</w:t>
      </w:r>
      <w:r w:rsidRPr="00FA0D37">
        <w:rPr>
          <w:rFonts w:eastAsia="DengXian"/>
          <w:lang w:eastAsia="zh-CN"/>
        </w:rPr>
        <w:t>;</w:t>
      </w:r>
    </w:p>
    <w:p w14:paraId="7724A728" w14:textId="4017B21A"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542DA8D5" w14:textId="158B1FD7" w:rsidR="00800E9E" w:rsidRPr="00FA0D37" w:rsidRDefault="00800E9E" w:rsidP="00800E9E">
      <w:pPr>
        <w:pStyle w:val="B4"/>
      </w:pPr>
      <w:r w:rsidRPr="00FA0D37">
        <w:t>4&gt;</w:t>
      </w:r>
      <w:r w:rsidRPr="00FA0D37">
        <w:tab/>
        <w:t>if the UE has logged measurements available for NR:</w:t>
      </w:r>
    </w:p>
    <w:p w14:paraId="5C544E32" w14:textId="0D37BF15"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iCs/>
          <w:lang w:eastAsia="zh-CN"/>
        </w:rPr>
        <w:t>sigLogMeasConfigAvailable</w:t>
      </w:r>
      <w:r w:rsidRPr="00FA0D37">
        <w:rPr>
          <w:rFonts w:eastAsia="DengXian"/>
          <w:lang w:eastAsia="zh-CN"/>
        </w:rPr>
        <w:t xml:space="preserve"> to </w:t>
      </w:r>
      <w:r w:rsidRPr="00FA0D37">
        <w:rPr>
          <w:rFonts w:eastAsia="DengXian"/>
          <w:i/>
          <w:iCs/>
          <w:lang w:eastAsia="zh-CN"/>
        </w:rPr>
        <w:t>false</w:t>
      </w:r>
      <w:r w:rsidRPr="00FA0D37">
        <w:rPr>
          <w:rFonts w:eastAsia="DengXian"/>
          <w:lang w:eastAsia="zh-CN"/>
        </w:rPr>
        <w:t xml:space="preserve"> in the</w:t>
      </w:r>
      <w:r w:rsidRPr="00FA0D37">
        <w:rPr>
          <w:iCs/>
        </w:rPr>
        <w:t xml:space="preserve"> </w:t>
      </w:r>
      <w:r w:rsidRPr="00FA0D37">
        <w:rPr>
          <w:i/>
        </w:rPr>
        <w:t>RRCResumeComplete</w:t>
      </w:r>
      <w:r w:rsidRPr="00FA0D37">
        <w:t xml:space="preserve"> message</w:t>
      </w:r>
      <w:r w:rsidRPr="00FA0D37">
        <w:rPr>
          <w:rFonts w:eastAsia="DengXian"/>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SimSun"/>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lastRenderedPageBreak/>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Heading4"/>
      </w:pPr>
      <w:bookmarkStart w:id="498" w:name="_Toc60776836"/>
      <w:bookmarkStart w:id="499" w:name="_Toc146780812"/>
      <w:r w:rsidRPr="00FA0D37">
        <w:t>5.3.13.5</w:t>
      </w:r>
      <w:r w:rsidRPr="00FA0D37">
        <w:tab/>
      </w:r>
      <w:r w:rsidR="0070235D" w:rsidRPr="00FA0D37">
        <w:t>Handling of failure to resume RRC Connection</w:t>
      </w:r>
      <w:bookmarkEnd w:id="498"/>
      <w:bookmarkEnd w:id="499"/>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DengXian"/>
        </w:rPr>
        <w:t>2&gt;</w:t>
      </w:r>
      <w:r w:rsidRPr="00FA0D37">
        <w:rPr>
          <w:rFonts w:eastAsia="DengXian"/>
        </w:rPr>
        <w:tab/>
        <w:t>if the UE supports multiple CEF report:</w:t>
      </w:r>
    </w:p>
    <w:p w14:paraId="42724343"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348B442C"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5DC315DD" w14:textId="77777777" w:rsidR="00573C01" w:rsidRPr="00FA0D37" w:rsidRDefault="00573C01" w:rsidP="00573C01">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C644CCE" w14:textId="6D87A69D"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ion or connection resume failure informat</w:t>
      </w:r>
      <w:r w:rsidR="00E75029" w:rsidRPr="00FA0D37">
        <w:rPr>
          <w:rFonts w:eastAsia="DengXian"/>
        </w:rPr>
        <w:t>i</w:t>
      </w:r>
      <w:r w:rsidRPr="00FA0D37">
        <w:rPr>
          <w:rFonts w:eastAsia="DengXian"/>
        </w:rPr>
        <w:t xml:space="preserve">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6EE33D4B"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1EB36ADF" w14:textId="101FC660" w:rsidR="00394471" w:rsidRPr="00FA0D37" w:rsidRDefault="00394471" w:rsidP="00394471">
      <w:pPr>
        <w:pStyle w:val="B3"/>
        <w:rPr>
          <w:rFonts w:eastAsia="DengXian"/>
        </w:rPr>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664A2C82" w14:textId="079737C6" w:rsidR="00800E9E" w:rsidRPr="00FA0D37" w:rsidRDefault="00800E9E" w:rsidP="00800E9E">
      <w:pPr>
        <w:pStyle w:val="B2"/>
        <w:rPr>
          <w:rFonts w:eastAsia="DengXian"/>
        </w:rPr>
      </w:pPr>
      <w:r w:rsidRPr="00FA0D37">
        <w:rPr>
          <w:rFonts w:eastAsia="DengXian"/>
        </w:rPr>
        <w:lastRenderedPageBreak/>
        <w:t>2&gt;</w:t>
      </w:r>
      <w:r w:rsidRPr="00FA0D37">
        <w:rPr>
          <w:rFonts w:eastAsia="DengXian"/>
        </w:rPr>
        <w:tab/>
        <w:t>if the UE has connection establishment failure informat</w:t>
      </w:r>
      <w:r w:rsidR="00573C01"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rFonts w:eastAsia="DengXian"/>
        </w:rPr>
        <w:t>any entry of</w:t>
      </w:r>
      <w:r w:rsidR="00B638A2" w:rsidRPr="00FA0D37">
        <w:rPr>
          <w:rFonts w:eastAsia="DengXian"/>
          <w:i/>
        </w:rPr>
        <w:t xml:space="preserve"> </w:t>
      </w:r>
      <w:r w:rsidRPr="00FA0D37">
        <w:rPr>
          <w:rFonts w:eastAsia="DengXian"/>
          <w:i/>
        </w:rPr>
        <w:t>VarConnEstFailReportList</w:t>
      </w:r>
      <w:r w:rsidRPr="00FA0D37">
        <w:rPr>
          <w:rFonts w:eastAsia="DengXian"/>
        </w:rPr>
        <w:t>:</w:t>
      </w:r>
    </w:p>
    <w:p w14:paraId="2E0A03D4" w14:textId="6A52F63B" w:rsidR="00800E9E" w:rsidRPr="00FA0D37" w:rsidRDefault="00800E9E" w:rsidP="00394471">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6417B3F8" w14:textId="77777777" w:rsidR="00394471" w:rsidRPr="00FA0D37" w:rsidRDefault="00394471" w:rsidP="00394471">
      <w:pPr>
        <w:pStyle w:val="B2"/>
      </w:pPr>
      <w:r w:rsidRPr="00FA0D37">
        <w:rPr>
          <w:rFonts w:eastAsia="DengXian"/>
          <w:lang w:eastAsia="zh-CN"/>
        </w:rPr>
        <w:t xml:space="preserve">2&gt; 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CF6189" w:rsidRPr="00FA0D37">
        <w:rPr>
          <w:rFonts w:eastAsia="DengXian"/>
        </w:rPr>
        <w:t xml:space="preserve">the performed </w:t>
      </w:r>
      <w:r w:rsidRPr="00FA0D37">
        <w:rPr>
          <w:rFonts w:eastAsia="DengXian"/>
        </w:rPr>
        <w:t xml:space="preserve">random access </w:t>
      </w:r>
      <w:r w:rsidR="00CF6189" w:rsidRPr="00FA0D37">
        <w:rPr>
          <w:rFonts w:eastAsia="DengXian"/>
        </w:rPr>
        <w:t xml:space="preserve">procedure related </w:t>
      </w:r>
      <w:r w:rsidRPr="00FA0D37">
        <w:rPr>
          <w:rFonts w:eastAsia="DengXian"/>
        </w:rPr>
        <w:t>information as specified in 5.7.10.5;</w:t>
      </w:r>
    </w:p>
    <w:p w14:paraId="1361557A"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DengXian"/>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SimSun"/>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SimSun"/>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500"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500"/>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lastRenderedPageBreak/>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Heading4"/>
      </w:pPr>
      <w:bookmarkStart w:id="501" w:name="_Toc60776837"/>
      <w:bookmarkStart w:id="502"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501"/>
      <w:r w:rsidR="00892680" w:rsidRPr="00FA0D37">
        <w:t xml:space="preserve"> or SRS transmission in RRC_INACTIVE is configured</w:t>
      </w:r>
      <w:bookmarkEnd w:id="502"/>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503"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Heading4"/>
      </w:pPr>
      <w:bookmarkStart w:id="504" w:name="_Toc146780814"/>
      <w:r w:rsidRPr="00FA0D37">
        <w:t>5.3.13.7</w:t>
      </w:r>
      <w:r w:rsidRPr="00FA0D37">
        <w:tab/>
        <w:t xml:space="preserve">Reception of the </w:t>
      </w:r>
      <w:r w:rsidRPr="00FA0D37">
        <w:rPr>
          <w:i/>
        </w:rPr>
        <w:t xml:space="preserve">RRCSetup </w:t>
      </w:r>
      <w:r w:rsidRPr="00FA0D37">
        <w:t>by the UE</w:t>
      </w:r>
      <w:bookmarkEnd w:id="503"/>
      <w:bookmarkEnd w:id="504"/>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Heading4"/>
      </w:pPr>
      <w:bookmarkStart w:id="505" w:name="_Toc60776839"/>
      <w:bookmarkStart w:id="506" w:name="_Toc146780815"/>
      <w:r w:rsidRPr="00FA0D37">
        <w:t>5.3.13.8</w:t>
      </w:r>
      <w:r w:rsidRPr="00FA0D37">
        <w:tab/>
        <w:t>RNA update</w:t>
      </w:r>
      <w:bookmarkEnd w:id="505"/>
      <w:bookmarkEnd w:id="506"/>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Heading4"/>
      </w:pPr>
      <w:bookmarkStart w:id="507" w:name="_Toc60776840"/>
      <w:bookmarkStart w:id="508" w:name="_Toc146780816"/>
      <w:r w:rsidRPr="00FA0D37">
        <w:lastRenderedPageBreak/>
        <w:t>5.3.13.9</w:t>
      </w:r>
      <w:r w:rsidRPr="00FA0D37">
        <w:tab/>
        <w:t xml:space="preserve">Reception of the </w:t>
      </w:r>
      <w:r w:rsidRPr="00FA0D37">
        <w:rPr>
          <w:i/>
        </w:rPr>
        <w:t>RRCRelease</w:t>
      </w:r>
      <w:r w:rsidRPr="00FA0D37">
        <w:t xml:space="preserve"> by the UE</w:t>
      </w:r>
      <w:bookmarkEnd w:id="507"/>
      <w:bookmarkEnd w:id="508"/>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Heading4"/>
      </w:pPr>
      <w:bookmarkStart w:id="509" w:name="_Toc60776841"/>
      <w:bookmarkStart w:id="510" w:name="_Toc146780817"/>
      <w:r w:rsidRPr="00FA0D37">
        <w:t>5.3.13.10</w:t>
      </w:r>
      <w:r w:rsidRPr="00FA0D37">
        <w:tab/>
        <w:t xml:space="preserve">Reception of the </w:t>
      </w:r>
      <w:r w:rsidRPr="00FA0D37">
        <w:rPr>
          <w:i/>
        </w:rPr>
        <w:t>RRCReject</w:t>
      </w:r>
      <w:r w:rsidRPr="00FA0D37">
        <w:t xml:space="preserve"> by the UE</w:t>
      </w:r>
      <w:bookmarkEnd w:id="509"/>
      <w:bookmarkEnd w:id="510"/>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Heading4"/>
      </w:pPr>
      <w:bookmarkStart w:id="511" w:name="_Toc60776842"/>
      <w:bookmarkStart w:id="512" w:name="_Toc146780818"/>
      <w:r w:rsidRPr="00FA0D37">
        <w:t>5.3.13.11</w:t>
      </w:r>
      <w:r w:rsidRPr="00FA0D37">
        <w:tab/>
      </w:r>
      <w:r w:rsidRPr="00FA0D37">
        <w:rPr>
          <w:rFonts w:eastAsia="SimSun"/>
          <w:lang w:eastAsia="zh-CN"/>
        </w:rPr>
        <w:t xml:space="preserve">Inability to comply with </w:t>
      </w:r>
      <w:r w:rsidRPr="00FA0D37">
        <w:rPr>
          <w:rFonts w:eastAsia="SimSun"/>
          <w:i/>
          <w:lang w:eastAsia="zh-CN"/>
        </w:rPr>
        <w:t>RRCResume</w:t>
      </w:r>
      <w:bookmarkEnd w:id="511"/>
      <w:bookmarkEnd w:id="512"/>
    </w:p>
    <w:p w14:paraId="66876528" w14:textId="77777777" w:rsidR="00394471" w:rsidRPr="00FA0D37" w:rsidRDefault="00394471" w:rsidP="00394471">
      <w:pPr>
        <w:rPr>
          <w:rFonts w:eastAsia="SimSun"/>
          <w:lang w:eastAsia="zh-CN"/>
        </w:rPr>
      </w:pPr>
      <w:r w:rsidRPr="00FA0D37">
        <w:rPr>
          <w:rFonts w:eastAsia="SimSun"/>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3DDFD455" w14:textId="77777777" w:rsidR="00394471" w:rsidRPr="00FA0D37" w:rsidRDefault="00394471" w:rsidP="00394471">
      <w:pPr>
        <w:pStyle w:val="Heading4"/>
        <w:rPr>
          <w:rFonts w:eastAsia="Malgun Gothic"/>
        </w:rPr>
      </w:pPr>
      <w:bookmarkStart w:id="513" w:name="_Toc60776843"/>
      <w:bookmarkStart w:id="514" w:name="_Toc146780819"/>
      <w:r w:rsidRPr="00FA0D37">
        <w:rPr>
          <w:rFonts w:eastAsia="Malgun Gothic"/>
        </w:rPr>
        <w:t>5.3.13.12</w:t>
      </w:r>
      <w:r w:rsidRPr="00FA0D37">
        <w:rPr>
          <w:rFonts w:eastAsia="Malgun Gothic"/>
        </w:rPr>
        <w:tab/>
        <w:t>Inter RAT cell reselection</w:t>
      </w:r>
      <w:bookmarkEnd w:id="513"/>
      <w:bookmarkEnd w:id="514"/>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Heading3"/>
        <w:rPr>
          <w:rFonts w:eastAsia="Malgun Gothic"/>
        </w:rPr>
      </w:pPr>
      <w:bookmarkStart w:id="515" w:name="_Toc60776844"/>
      <w:bookmarkStart w:id="516" w:name="_Toc146780820"/>
      <w:r w:rsidRPr="00FA0D37">
        <w:rPr>
          <w:rFonts w:eastAsia="Malgun Gothic"/>
        </w:rPr>
        <w:t>5.3.14</w:t>
      </w:r>
      <w:r w:rsidRPr="00FA0D37">
        <w:rPr>
          <w:rFonts w:eastAsia="Malgun Gothic"/>
        </w:rPr>
        <w:tab/>
        <w:t>Unified Access Control</w:t>
      </w:r>
      <w:bookmarkEnd w:id="515"/>
      <w:bookmarkEnd w:id="516"/>
    </w:p>
    <w:p w14:paraId="58DB0206" w14:textId="77777777" w:rsidR="00394471" w:rsidRPr="00FA0D37" w:rsidRDefault="00394471" w:rsidP="00394471">
      <w:pPr>
        <w:pStyle w:val="Heading4"/>
      </w:pPr>
      <w:bookmarkStart w:id="517" w:name="_Toc60776845"/>
      <w:bookmarkStart w:id="518" w:name="_Toc146780821"/>
      <w:r w:rsidRPr="00FA0D37">
        <w:t>5.3.14.1</w:t>
      </w:r>
      <w:r w:rsidRPr="00FA0D37">
        <w:tab/>
        <w:t>General</w:t>
      </w:r>
      <w:bookmarkEnd w:id="517"/>
      <w:bookmarkEnd w:id="518"/>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Heading4"/>
      </w:pPr>
      <w:bookmarkStart w:id="519" w:name="_Toc60776846"/>
      <w:bookmarkStart w:id="520" w:name="_Toc146780822"/>
      <w:r w:rsidRPr="00FA0D37">
        <w:t>5.3.14.2</w:t>
      </w:r>
      <w:r w:rsidRPr="00FA0D37">
        <w:tab/>
        <w:t>Initiation</w:t>
      </w:r>
      <w:bookmarkEnd w:id="519"/>
      <w:bookmarkEnd w:id="520"/>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t>2&gt;</w:t>
      </w:r>
      <w:r w:rsidRPr="00FA0D37">
        <w:tab/>
        <w:t>else:</w:t>
      </w:r>
    </w:p>
    <w:p w14:paraId="330DA08A" w14:textId="691F5592" w:rsidR="00394471" w:rsidRPr="00FA0D37" w:rsidRDefault="00394471" w:rsidP="00394471">
      <w:pPr>
        <w:pStyle w:val="B3"/>
      </w:pPr>
      <w:r w:rsidRPr="00FA0D37">
        <w:lastRenderedPageBreak/>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lastRenderedPageBreak/>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Heading4"/>
        <w:rPr>
          <w:rFonts w:eastAsia="Malgun Gothic"/>
        </w:rPr>
      </w:pPr>
      <w:bookmarkStart w:id="521" w:name="_Toc60776847"/>
      <w:bookmarkStart w:id="522" w:name="_Toc146780823"/>
      <w:r w:rsidRPr="00FA0D37">
        <w:rPr>
          <w:rFonts w:eastAsia="Malgun Gothic"/>
        </w:rPr>
        <w:t>5.3.14.3</w:t>
      </w:r>
      <w:r w:rsidRPr="00FA0D37">
        <w:rPr>
          <w:rFonts w:eastAsia="Malgun Gothic"/>
        </w:rPr>
        <w:tab/>
        <w:t>Void</w:t>
      </w:r>
      <w:bookmarkEnd w:id="521"/>
      <w:bookmarkEnd w:id="522"/>
    </w:p>
    <w:p w14:paraId="382E8CC1" w14:textId="77777777" w:rsidR="00394471" w:rsidRPr="00FA0D37" w:rsidRDefault="00394471" w:rsidP="00394471">
      <w:pPr>
        <w:pStyle w:val="Heading4"/>
        <w:rPr>
          <w:rFonts w:eastAsia="Malgun Gothic"/>
          <w:noProof/>
          <w:lang w:eastAsia="ko-KR"/>
        </w:rPr>
      </w:pPr>
      <w:bookmarkStart w:id="523" w:name="_Toc60776848"/>
      <w:bookmarkStart w:id="524" w:name="_Toc146780824"/>
      <w:r w:rsidRPr="00FA0D37">
        <w:rPr>
          <w:rFonts w:eastAsia="Malgun Gothic"/>
          <w:noProof/>
        </w:rPr>
        <w:t>5.3.14.4</w:t>
      </w:r>
      <w:r w:rsidRPr="00FA0D37">
        <w:rPr>
          <w:rFonts w:eastAsia="Malgun Gothic"/>
          <w:noProof/>
        </w:rPr>
        <w:tab/>
        <w:t>T302, T390 expiry or stop (Barring alleviation)</w:t>
      </w:r>
      <w:bookmarkEnd w:id="523"/>
      <w:bookmarkEnd w:id="524"/>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lastRenderedPageBreak/>
        <w:t>3&gt;</w:t>
      </w:r>
      <w:r w:rsidRPr="00FA0D37">
        <w:tab/>
        <w:t>perform actions specified in 5.3.13.8;</w:t>
      </w:r>
    </w:p>
    <w:p w14:paraId="3AE14660" w14:textId="77777777" w:rsidR="00394471" w:rsidRPr="00FA0D37" w:rsidRDefault="00394471" w:rsidP="00394471">
      <w:pPr>
        <w:pStyle w:val="Heading4"/>
        <w:rPr>
          <w:rFonts w:eastAsia="Malgun Gothic"/>
          <w:noProof/>
          <w:lang w:eastAsia="ko-KR"/>
        </w:rPr>
      </w:pPr>
      <w:bookmarkStart w:id="525" w:name="_Toc60776849"/>
      <w:bookmarkStart w:id="526" w:name="_Toc146780825"/>
      <w:r w:rsidRPr="00FA0D37">
        <w:rPr>
          <w:rFonts w:eastAsia="Malgun Gothic"/>
          <w:noProof/>
        </w:rPr>
        <w:t>5.3.14.5</w:t>
      </w:r>
      <w:r w:rsidRPr="00FA0D37">
        <w:rPr>
          <w:rFonts w:eastAsia="Malgun Gothic"/>
          <w:noProof/>
        </w:rPr>
        <w:tab/>
        <w:t>Access barring check</w:t>
      </w:r>
      <w:bookmarkEnd w:id="525"/>
      <w:bookmarkEnd w:id="526"/>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Heading3"/>
        <w:rPr>
          <w:rFonts w:eastAsia="Malgun Gothic"/>
        </w:rPr>
      </w:pPr>
      <w:bookmarkStart w:id="527" w:name="_Toc60776850"/>
      <w:bookmarkStart w:id="528" w:name="_Toc146780826"/>
      <w:r w:rsidRPr="00FA0D37">
        <w:rPr>
          <w:rFonts w:eastAsia="Malgun Gothic"/>
        </w:rPr>
        <w:t>5.3.15</w:t>
      </w:r>
      <w:r w:rsidRPr="00FA0D37">
        <w:rPr>
          <w:rFonts w:eastAsia="Malgun Gothic"/>
        </w:rPr>
        <w:tab/>
        <w:t>RRC connection reject</w:t>
      </w:r>
      <w:bookmarkEnd w:id="527"/>
      <w:bookmarkEnd w:id="528"/>
    </w:p>
    <w:p w14:paraId="48081968" w14:textId="77777777" w:rsidR="00394471" w:rsidRPr="00FA0D37" w:rsidRDefault="00394471" w:rsidP="00394471">
      <w:pPr>
        <w:pStyle w:val="Heading4"/>
      </w:pPr>
      <w:bookmarkStart w:id="529" w:name="_Toc60776851"/>
      <w:bookmarkStart w:id="530" w:name="_Toc146780827"/>
      <w:r w:rsidRPr="00FA0D37">
        <w:t>5.3.15.1</w:t>
      </w:r>
      <w:r w:rsidRPr="00FA0D37">
        <w:tab/>
        <w:t>Initiation</w:t>
      </w:r>
      <w:bookmarkEnd w:id="529"/>
      <w:bookmarkEnd w:id="530"/>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Heading4"/>
      </w:pPr>
      <w:bookmarkStart w:id="531" w:name="_Toc60776852"/>
      <w:bookmarkStart w:id="532" w:name="_Toc146780828"/>
      <w:r w:rsidRPr="00FA0D37">
        <w:lastRenderedPageBreak/>
        <w:t>5.3.15.2</w:t>
      </w:r>
      <w:r w:rsidRPr="00FA0D37">
        <w:tab/>
        <w:t xml:space="preserve">Reception of the </w:t>
      </w:r>
      <w:r w:rsidRPr="00FA0D37">
        <w:rPr>
          <w:i/>
        </w:rPr>
        <w:t>RRCReject</w:t>
      </w:r>
      <w:r w:rsidRPr="00FA0D37">
        <w:t xml:space="preserve"> by the UE</w:t>
      </w:r>
      <w:bookmarkEnd w:id="531"/>
      <w:bookmarkEnd w:id="532"/>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Heading2"/>
        <w:rPr>
          <w:rFonts w:eastAsia="MS Mincho"/>
        </w:rPr>
      </w:pPr>
      <w:bookmarkStart w:id="533" w:name="_Toc60776853"/>
      <w:bookmarkStart w:id="534" w:name="_Toc146780829"/>
      <w:r w:rsidRPr="00FA0D37">
        <w:rPr>
          <w:rFonts w:eastAsia="MS Mincho"/>
        </w:rPr>
        <w:lastRenderedPageBreak/>
        <w:t>5.4</w:t>
      </w:r>
      <w:r w:rsidRPr="00FA0D37">
        <w:rPr>
          <w:rFonts w:eastAsia="MS Mincho"/>
        </w:rPr>
        <w:tab/>
        <w:t>Inter-RAT mobility</w:t>
      </w:r>
      <w:bookmarkEnd w:id="533"/>
      <w:bookmarkEnd w:id="534"/>
    </w:p>
    <w:p w14:paraId="1045E7F6" w14:textId="77777777" w:rsidR="00394471" w:rsidRPr="00FA0D37" w:rsidRDefault="00394471" w:rsidP="00394471">
      <w:pPr>
        <w:pStyle w:val="Heading3"/>
        <w:rPr>
          <w:rFonts w:eastAsia="DengXian"/>
          <w:lang w:eastAsia="zh-CN"/>
        </w:rPr>
      </w:pPr>
      <w:bookmarkStart w:id="535" w:name="_Toc60776854"/>
      <w:bookmarkStart w:id="536" w:name="_Toc146780830"/>
      <w:r w:rsidRPr="00FA0D37">
        <w:rPr>
          <w:rFonts w:eastAsia="DengXian"/>
          <w:lang w:eastAsia="zh-CN"/>
        </w:rPr>
        <w:t>5.4.1</w:t>
      </w:r>
      <w:r w:rsidRPr="00FA0D37">
        <w:rPr>
          <w:rFonts w:eastAsia="DengXian"/>
          <w:lang w:eastAsia="zh-CN"/>
        </w:rPr>
        <w:tab/>
        <w:t>Introduction</w:t>
      </w:r>
      <w:bookmarkEnd w:id="535"/>
      <w:bookmarkEnd w:id="536"/>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Heading3"/>
        <w:rPr>
          <w:rFonts w:eastAsia="DengXian"/>
          <w:lang w:eastAsia="zh-CN"/>
        </w:rPr>
      </w:pPr>
      <w:bookmarkStart w:id="537" w:name="_Toc60776855"/>
      <w:bookmarkStart w:id="538" w:name="_Toc146780831"/>
      <w:r w:rsidRPr="00FA0D37">
        <w:rPr>
          <w:rFonts w:eastAsia="DengXian"/>
          <w:lang w:eastAsia="zh-CN"/>
        </w:rPr>
        <w:t>5.4.2</w:t>
      </w:r>
      <w:r w:rsidRPr="00FA0D37">
        <w:rPr>
          <w:rFonts w:eastAsia="DengXian"/>
          <w:lang w:eastAsia="zh-CN"/>
        </w:rPr>
        <w:tab/>
        <w:t>Handover to NR</w:t>
      </w:r>
      <w:bookmarkEnd w:id="537"/>
      <w:bookmarkEnd w:id="538"/>
    </w:p>
    <w:p w14:paraId="0D317134" w14:textId="77777777" w:rsidR="00394471" w:rsidRPr="00FA0D37" w:rsidRDefault="00394471" w:rsidP="00394471">
      <w:pPr>
        <w:pStyle w:val="Heading4"/>
        <w:rPr>
          <w:rFonts w:eastAsia="DengXian"/>
          <w:lang w:eastAsia="zh-CN"/>
        </w:rPr>
      </w:pPr>
      <w:bookmarkStart w:id="539" w:name="_Toc60776856"/>
      <w:bookmarkStart w:id="540" w:name="_Toc146780832"/>
      <w:r w:rsidRPr="00FA0D37">
        <w:rPr>
          <w:rFonts w:eastAsia="DengXian"/>
          <w:lang w:eastAsia="zh-CN"/>
        </w:rPr>
        <w:t>5.4.2.1</w:t>
      </w:r>
      <w:r w:rsidRPr="00FA0D37">
        <w:rPr>
          <w:rFonts w:eastAsia="DengXian"/>
          <w:lang w:eastAsia="zh-CN"/>
        </w:rPr>
        <w:tab/>
        <w:t>General</w:t>
      </w:r>
      <w:bookmarkEnd w:id="539"/>
      <w:bookmarkEnd w:id="540"/>
    </w:p>
    <w:p w14:paraId="3CD084C6" w14:textId="77777777" w:rsidR="00394471" w:rsidRPr="00FA0D37" w:rsidRDefault="00394471" w:rsidP="00394471">
      <w:pPr>
        <w:pStyle w:val="TH"/>
        <w:rPr>
          <w:rFonts w:eastAsia="DengXian"/>
          <w:lang w:eastAsia="zh-CN"/>
        </w:rPr>
      </w:pPr>
      <w:r w:rsidRPr="00FA0D37">
        <w:rPr>
          <w:noProof/>
        </w:rPr>
        <w:object w:dxaOrig="5460" w:dyaOrig="2130" w14:anchorId="16957675">
          <v:shape id="_x0000_i1047" type="#_x0000_t75" style="width:273.75pt;height:106.5pt" o:ole="">
            <v:imagedata r:id="rId57" o:title=""/>
          </v:shape>
          <o:OLEObject Type="Embed" ProgID="Mscgen.Chart" ShapeID="_x0000_i1047" DrawAspect="Content" ObjectID="_1763905735" r:id="rId58"/>
        </w:object>
      </w:r>
    </w:p>
    <w:p w14:paraId="26827234" w14:textId="77777777" w:rsidR="00394471" w:rsidRPr="00FA0D37" w:rsidRDefault="00394471" w:rsidP="00394471">
      <w:pPr>
        <w:pStyle w:val="TF"/>
        <w:rPr>
          <w:rFonts w:eastAsia="DengXian"/>
          <w:lang w:eastAsia="zh-CN"/>
        </w:rPr>
      </w:pPr>
      <w:r w:rsidRPr="00FA0D37">
        <w:rPr>
          <w:rFonts w:eastAsia="DengXian"/>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Heading4"/>
        <w:rPr>
          <w:rFonts w:eastAsia="DengXian"/>
          <w:lang w:eastAsia="zh-CN"/>
        </w:rPr>
      </w:pPr>
      <w:bookmarkStart w:id="541" w:name="_Toc60776857"/>
      <w:bookmarkStart w:id="542" w:name="_Toc146780833"/>
      <w:r w:rsidRPr="00FA0D37">
        <w:rPr>
          <w:rFonts w:eastAsia="DengXian"/>
          <w:lang w:eastAsia="zh-CN"/>
        </w:rPr>
        <w:t>5.4.2.2</w:t>
      </w:r>
      <w:r w:rsidRPr="00FA0D37">
        <w:rPr>
          <w:rFonts w:eastAsia="DengXian"/>
          <w:lang w:eastAsia="zh-CN"/>
        </w:rPr>
        <w:tab/>
        <w:t>Initiation</w:t>
      </w:r>
      <w:bookmarkEnd w:id="541"/>
      <w:bookmarkEnd w:id="542"/>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Heading4"/>
        <w:rPr>
          <w:rFonts w:eastAsia="DengXian"/>
          <w:lang w:eastAsia="zh-CN"/>
        </w:rPr>
      </w:pPr>
      <w:bookmarkStart w:id="543" w:name="_Toc60776858"/>
      <w:bookmarkStart w:id="544" w:name="_Toc146780834"/>
      <w:r w:rsidRPr="00FA0D37">
        <w:rPr>
          <w:rFonts w:eastAsia="DengXian"/>
          <w:lang w:eastAsia="zh-CN"/>
        </w:rPr>
        <w:t>5.4.2.3</w:t>
      </w:r>
      <w:r w:rsidRPr="00FA0D37">
        <w:rPr>
          <w:rFonts w:eastAsia="DengXian"/>
          <w:lang w:eastAsia="zh-CN"/>
        </w:rPr>
        <w:tab/>
        <w:t xml:space="preserve">Reception of the </w:t>
      </w:r>
      <w:r w:rsidRPr="00FA0D37">
        <w:rPr>
          <w:rFonts w:eastAsia="DengXian"/>
          <w:i/>
          <w:lang w:eastAsia="zh-CN"/>
        </w:rPr>
        <w:t>RRCReconfiguration</w:t>
      </w:r>
      <w:r w:rsidRPr="00FA0D37">
        <w:rPr>
          <w:rFonts w:eastAsia="DengXian"/>
          <w:lang w:eastAsia="zh-CN"/>
        </w:rPr>
        <w:t xml:space="preserve"> by the UE</w:t>
      </w:r>
      <w:bookmarkEnd w:id="543"/>
      <w:bookmarkEnd w:id="544"/>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Heading3"/>
        <w:rPr>
          <w:rFonts w:eastAsia="DengXian"/>
          <w:lang w:eastAsia="zh-CN"/>
        </w:rPr>
      </w:pPr>
      <w:bookmarkStart w:id="545" w:name="_Toc60776859"/>
      <w:bookmarkStart w:id="546" w:name="_Toc146780835"/>
      <w:r w:rsidRPr="00FA0D37">
        <w:rPr>
          <w:rFonts w:eastAsia="DengXian"/>
          <w:lang w:eastAsia="zh-CN"/>
        </w:rPr>
        <w:lastRenderedPageBreak/>
        <w:t>5.4.3</w:t>
      </w:r>
      <w:r w:rsidRPr="00FA0D37">
        <w:rPr>
          <w:rFonts w:eastAsia="DengXian"/>
          <w:lang w:eastAsia="zh-CN"/>
        </w:rPr>
        <w:tab/>
        <w:t>Mobility from NR</w:t>
      </w:r>
      <w:bookmarkEnd w:id="545"/>
      <w:bookmarkEnd w:id="546"/>
    </w:p>
    <w:p w14:paraId="1A44D05A" w14:textId="77777777" w:rsidR="00394471" w:rsidRPr="00FA0D37" w:rsidRDefault="00394471" w:rsidP="00394471">
      <w:pPr>
        <w:pStyle w:val="Heading4"/>
        <w:rPr>
          <w:rFonts w:eastAsia="DengXian"/>
          <w:lang w:eastAsia="zh-CN"/>
        </w:rPr>
      </w:pPr>
      <w:bookmarkStart w:id="547" w:name="_Toc60776860"/>
      <w:bookmarkStart w:id="548" w:name="_Toc146780836"/>
      <w:r w:rsidRPr="00FA0D37">
        <w:rPr>
          <w:rFonts w:eastAsia="DengXian"/>
          <w:lang w:eastAsia="zh-CN"/>
        </w:rPr>
        <w:t>5.4.3.1</w:t>
      </w:r>
      <w:r w:rsidRPr="00FA0D37">
        <w:rPr>
          <w:rFonts w:eastAsia="DengXian"/>
          <w:lang w:eastAsia="zh-CN"/>
        </w:rPr>
        <w:tab/>
        <w:t>General</w:t>
      </w:r>
      <w:bookmarkEnd w:id="547"/>
      <w:bookmarkEnd w:id="548"/>
    </w:p>
    <w:p w14:paraId="5CF9BEAC" w14:textId="77777777" w:rsidR="00394471" w:rsidRPr="00FA0D37" w:rsidRDefault="00394471" w:rsidP="00394471">
      <w:pPr>
        <w:pStyle w:val="TH"/>
        <w:rPr>
          <w:rFonts w:eastAsia="DengXian"/>
        </w:rPr>
      </w:pPr>
      <w:r w:rsidRPr="00FA0D37">
        <w:object w:dxaOrig="4155" w:dyaOrig="1590" w14:anchorId="7EEE2F7B">
          <v:shape id="_x0000_i1048" type="#_x0000_t75" style="width:208.5pt;height:79.5pt" o:ole="">
            <v:imagedata r:id="rId59" o:title=""/>
          </v:shape>
          <o:OLEObject Type="Embed" ProgID="Mscgen.Chart" ShapeID="_x0000_i1048" DrawAspect="Content" ObjectID="_1763905736" r:id="rId60"/>
        </w:object>
      </w:r>
    </w:p>
    <w:p w14:paraId="7414AC3D" w14:textId="77777777" w:rsidR="00394471" w:rsidRPr="00FA0D37" w:rsidRDefault="00394471" w:rsidP="00394471">
      <w:pPr>
        <w:pStyle w:val="TF"/>
        <w:rPr>
          <w:rFonts w:eastAsia="DengXian"/>
        </w:rPr>
      </w:pPr>
      <w:r w:rsidRPr="00FA0D37">
        <w:rPr>
          <w:rFonts w:eastAsia="DengXian"/>
        </w:rPr>
        <w:t>Figure 5.4.3.1-1: Mobility from NR, successful</w:t>
      </w:r>
    </w:p>
    <w:p w14:paraId="5820A59B" w14:textId="77777777" w:rsidR="00394471" w:rsidRPr="00FA0D37" w:rsidRDefault="00394471" w:rsidP="00394471">
      <w:pPr>
        <w:pStyle w:val="TH"/>
        <w:rPr>
          <w:rFonts w:eastAsia="DengXian"/>
        </w:rPr>
      </w:pPr>
      <w:r w:rsidRPr="00FA0D37">
        <w:object w:dxaOrig="4605" w:dyaOrig="2130" w14:anchorId="12A07EBE">
          <v:shape id="_x0000_i1049" type="#_x0000_t75" style="width:230.25pt;height:106.5pt" o:ole="">
            <v:imagedata r:id="rId61" o:title=""/>
          </v:shape>
          <o:OLEObject Type="Embed" ProgID="Mscgen.Chart" ShapeID="_x0000_i1049" DrawAspect="Content" ObjectID="_1763905737" r:id="rId62"/>
        </w:object>
      </w:r>
    </w:p>
    <w:p w14:paraId="777E187A" w14:textId="77777777" w:rsidR="00394471" w:rsidRPr="00FA0D37" w:rsidRDefault="00394471" w:rsidP="00394471">
      <w:pPr>
        <w:pStyle w:val="TF"/>
        <w:rPr>
          <w:rFonts w:eastAsia="DengXian"/>
        </w:rPr>
      </w:pPr>
      <w:r w:rsidRPr="00FA0D37">
        <w:rPr>
          <w:rFonts w:eastAsia="DengXian"/>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SimSun"/>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Heading4"/>
        <w:rPr>
          <w:rFonts w:eastAsia="DengXian"/>
          <w:lang w:eastAsia="zh-CN"/>
        </w:rPr>
      </w:pPr>
      <w:bookmarkStart w:id="549" w:name="_Toc60776861"/>
      <w:bookmarkStart w:id="550" w:name="_Toc146780837"/>
      <w:r w:rsidRPr="00FA0D37">
        <w:rPr>
          <w:rFonts w:eastAsia="DengXian"/>
          <w:lang w:eastAsia="zh-CN"/>
        </w:rPr>
        <w:t>5.4.3.2</w:t>
      </w:r>
      <w:r w:rsidRPr="00FA0D37">
        <w:rPr>
          <w:rFonts w:eastAsia="DengXian"/>
          <w:lang w:eastAsia="zh-CN"/>
        </w:rPr>
        <w:tab/>
        <w:t>Initiation</w:t>
      </w:r>
      <w:bookmarkEnd w:id="549"/>
      <w:bookmarkEnd w:id="550"/>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Heading4"/>
      </w:pPr>
      <w:bookmarkStart w:id="551" w:name="_Toc60776862"/>
      <w:bookmarkStart w:id="552" w:name="_Toc146780838"/>
      <w:r w:rsidRPr="00FA0D37">
        <w:t>5.4.3.3</w:t>
      </w:r>
      <w:r w:rsidRPr="00FA0D37">
        <w:tab/>
        <w:t xml:space="preserve">Reception of the </w:t>
      </w:r>
      <w:r w:rsidRPr="00FA0D37">
        <w:rPr>
          <w:i/>
        </w:rPr>
        <w:t>MobilityFromNRCommand</w:t>
      </w:r>
      <w:r w:rsidRPr="00FA0D37">
        <w:t xml:space="preserve"> by the UE</w:t>
      </w:r>
      <w:bookmarkEnd w:id="551"/>
      <w:bookmarkEnd w:id="552"/>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16 is running:</w:t>
      </w:r>
    </w:p>
    <w:p w14:paraId="300189DA"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16;</w:t>
      </w:r>
    </w:p>
    <w:p w14:paraId="46124580"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clear the information included in </w:t>
      </w:r>
      <w:r w:rsidRPr="00FA0D37">
        <w:rPr>
          <w:rFonts w:eastAsia="DengXian"/>
          <w:i/>
          <w:iCs/>
        </w:rPr>
        <w:t>VarRLF-Report</w:t>
      </w:r>
      <w:r w:rsidRPr="00FA0D37">
        <w:rPr>
          <w:rFonts w:eastAsia="DengXian"/>
        </w:rPr>
        <w:t>, if any;</w:t>
      </w:r>
    </w:p>
    <w:p w14:paraId="460124C4"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90 is running:</w:t>
      </w:r>
    </w:p>
    <w:p w14:paraId="34EC4C85"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90 for all access categories;</w:t>
      </w:r>
    </w:p>
    <w:p w14:paraId="6840519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3.14.4;</w:t>
      </w:r>
    </w:p>
    <w:p w14:paraId="06864448"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 xml:space="preserve">if the </w:t>
      </w:r>
      <w:r w:rsidRPr="00FA0D37">
        <w:rPr>
          <w:rFonts w:eastAsia="DengXian"/>
          <w:i/>
          <w:lang w:eastAsia="zh-TW"/>
        </w:rPr>
        <w:t>targetRAT-Type</w:t>
      </w:r>
      <w:r w:rsidRPr="00FA0D37">
        <w:rPr>
          <w:rFonts w:eastAsia="DengXian"/>
          <w:lang w:eastAsia="zh-TW"/>
        </w:rPr>
        <w:t xml:space="preserve"> is set to </w:t>
      </w:r>
      <w:r w:rsidRPr="00FA0D37">
        <w:rPr>
          <w:rFonts w:eastAsia="DengXian"/>
          <w:i/>
          <w:lang w:eastAsia="zh-TW"/>
        </w:rPr>
        <w:t>eutra</w:t>
      </w:r>
      <w:r w:rsidRPr="00FA0D37">
        <w:rPr>
          <w:rFonts w:eastAsia="DengXian"/>
          <w:lang w:eastAsia="zh-TW"/>
        </w:rPr>
        <w:t>:</w:t>
      </w:r>
    </w:p>
    <w:p w14:paraId="67F62365" w14:textId="77777777" w:rsidR="00394471" w:rsidRPr="00FA0D37" w:rsidRDefault="00394471" w:rsidP="00394471">
      <w:pPr>
        <w:pStyle w:val="B2"/>
        <w:rPr>
          <w:rFonts w:eastAsia="DengXian"/>
          <w:lang w:eastAsia="zh-TW"/>
        </w:rPr>
      </w:pPr>
      <w:r w:rsidRPr="00FA0D37">
        <w:rPr>
          <w:rFonts w:eastAsia="DengXian"/>
          <w:lang w:eastAsia="zh-TW"/>
        </w:rPr>
        <w:lastRenderedPageBreak/>
        <w:t>2&gt;</w:t>
      </w:r>
      <w:r w:rsidRPr="00FA0D37">
        <w:rPr>
          <w:rFonts w:eastAsia="DengXian"/>
          <w:lang w:eastAsia="zh-TW"/>
        </w:rPr>
        <w:tab/>
        <w:t>consider inter-RAT mobility as initiated towards E-UTRA;</w:t>
      </w:r>
    </w:p>
    <w:p w14:paraId="68B8BE18" w14:textId="77777777" w:rsidR="00394471" w:rsidRPr="00FA0D37" w:rsidRDefault="00394471" w:rsidP="00394471">
      <w:pPr>
        <w:pStyle w:val="B2"/>
        <w:rPr>
          <w:rFonts w:eastAsia="DengXian"/>
          <w:lang w:eastAsia="zh-TW"/>
        </w:rPr>
      </w:pPr>
      <w:r w:rsidRPr="00FA0D37">
        <w:rPr>
          <w:rFonts w:eastAsia="DengXian"/>
          <w:lang w:eastAsia="zh-TW"/>
        </w:rPr>
        <w:t>2&gt;</w:t>
      </w:r>
      <w:r w:rsidRPr="00FA0D37">
        <w:rPr>
          <w:rFonts w:eastAsia="DengXian"/>
          <w:lang w:eastAsia="zh-TW"/>
        </w:rPr>
        <w:tab/>
        <w:t xml:space="preserve">forward the </w:t>
      </w:r>
      <w:r w:rsidRPr="00FA0D37">
        <w:rPr>
          <w:rFonts w:eastAsia="DengXian"/>
          <w:i/>
          <w:lang w:eastAsia="zh-TW"/>
        </w:rPr>
        <w:t>nas-SecurityParamFromNR</w:t>
      </w:r>
      <w:r w:rsidRPr="00FA0D37">
        <w:rPr>
          <w:rFonts w:eastAsia="DengXian"/>
          <w:lang w:eastAsia="zh-TW"/>
        </w:rPr>
        <w:t xml:space="preserve"> to the upper layers, if included;</w:t>
      </w:r>
    </w:p>
    <w:p w14:paraId="126187D9" w14:textId="77777777" w:rsidR="00394471" w:rsidRPr="00FA0D37" w:rsidRDefault="00394471" w:rsidP="00394471">
      <w:pPr>
        <w:pStyle w:val="B1"/>
        <w:rPr>
          <w:rFonts w:eastAsia="DengXian"/>
        </w:rPr>
      </w:pPr>
      <w:r w:rsidRPr="00FA0D37">
        <w:rPr>
          <w:rFonts w:eastAsia="DengXian"/>
        </w:rPr>
        <w:t>1&gt;</w:t>
      </w:r>
      <w:r w:rsidRPr="00FA0D37">
        <w:rPr>
          <w:rFonts w:eastAsia="DengXian"/>
        </w:rPr>
        <w:tab/>
        <w:t xml:space="preserve">else 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42A53D3D" w14:textId="77777777" w:rsidR="00394471" w:rsidRPr="00FA0D37" w:rsidRDefault="00394471" w:rsidP="00394471">
      <w:pPr>
        <w:pStyle w:val="B2"/>
        <w:rPr>
          <w:rFonts w:eastAsia="DengXian"/>
        </w:rPr>
      </w:pPr>
      <w:r w:rsidRPr="00FA0D37">
        <w:rPr>
          <w:rFonts w:eastAsia="DengXian"/>
        </w:rPr>
        <w:t>2&gt;</w:t>
      </w:r>
      <w:r w:rsidRPr="00FA0D37">
        <w:rPr>
          <w:rFonts w:eastAsia="DengXian"/>
        </w:rPr>
        <w:tab/>
        <w:t>consider inter-RAT mobility as initiated towards UTRA-FDD;</w:t>
      </w:r>
    </w:p>
    <w:p w14:paraId="582B29D8" w14:textId="77777777" w:rsidR="00394471" w:rsidRPr="00FA0D37" w:rsidRDefault="00394471" w:rsidP="00394471">
      <w:pPr>
        <w:pStyle w:val="B2"/>
        <w:rPr>
          <w:rFonts w:eastAsia="DengXian"/>
          <w:lang w:eastAsia="zh-TW"/>
        </w:rPr>
      </w:pPr>
      <w:r w:rsidRPr="00FA0D37">
        <w:rPr>
          <w:rFonts w:eastAsia="DengXian"/>
        </w:rPr>
        <w:t>2&gt;</w:t>
      </w:r>
      <w:r w:rsidRPr="00FA0D37">
        <w:rPr>
          <w:rFonts w:eastAsia="DengXian"/>
        </w:rPr>
        <w:tab/>
        <w:t xml:space="preserve">forward the </w:t>
      </w:r>
      <w:r w:rsidRPr="00FA0D37">
        <w:rPr>
          <w:rFonts w:eastAsia="DengXian"/>
          <w:i/>
        </w:rPr>
        <w:t>nas-SecurityParamFromNR</w:t>
      </w:r>
      <w:r w:rsidRPr="00FA0D37">
        <w:rPr>
          <w:rFonts w:eastAsia="DengXian"/>
        </w:rPr>
        <w:t xml:space="preserve"> to the upper layers, if included;</w:t>
      </w:r>
    </w:p>
    <w:p w14:paraId="0AF137C3" w14:textId="77777777" w:rsidR="00394471" w:rsidRPr="00FA0D37" w:rsidRDefault="00394471" w:rsidP="00394471">
      <w:pPr>
        <w:pStyle w:val="B1"/>
      </w:pPr>
      <w:r w:rsidRPr="00FA0D37">
        <w:rPr>
          <w:rFonts w:eastAsia="DengXian"/>
          <w:lang w:eastAsia="zh-CN"/>
        </w:rPr>
        <w:t>1&gt;</w:t>
      </w:r>
      <w:r w:rsidRPr="00FA0D37">
        <w:rPr>
          <w:rFonts w:eastAsia="DengXian"/>
          <w:lang w:eastAsia="zh-CN"/>
        </w:rPr>
        <w:tab/>
        <w:t>access the target cell indicated in the inter-RAT message in accordance with the specifications of the target RAT.</w:t>
      </w:r>
    </w:p>
    <w:p w14:paraId="62F4E3B8" w14:textId="77777777" w:rsidR="00394471" w:rsidRPr="00FA0D37" w:rsidRDefault="00394471" w:rsidP="00394471">
      <w:pPr>
        <w:pStyle w:val="Heading4"/>
      </w:pPr>
      <w:bookmarkStart w:id="553" w:name="_Toc60776863"/>
      <w:bookmarkStart w:id="554" w:name="_Toc146780839"/>
      <w:r w:rsidRPr="00FA0D37">
        <w:t>5.4.3.4</w:t>
      </w:r>
      <w:r w:rsidRPr="00FA0D37">
        <w:tab/>
        <w:t>Successful completion of the mobility from NR</w:t>
      </w:r>
      <w:bookmarkEnd w:id="553"/>
      <w:bookmarkEnd w:id="554"/>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DengXian"/>
        </w:rPr>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eutra</w:t>
      </w:r>
      <w:r w:rsidRPr="00FA0D37">
        <w:rPr>
          <w:rFonts w:eastAsia="DengXian"/>
        </w:rPr>
        <w:t xml:space="preserve"> and the </w:t>
      </w:r>
      <w:r w:rsidRPr="00FA0D37">
        <w:rPr>
          <w:rFonts w:eastAsia="DengXian"/>
          <w:i/>
        </w:rPr>
        <w:t>nas-SecurityParamFromNR</w:t>
      </w:r>
      <w:r w:rsidRPr="00FA0D37">
        <w:t xml:space="preserve"> is included</w:t>
      </w:r>
      <w:r w:rsidRPr="00FA0D37">
        <w:rPr>
          <w:rFonts w:eastAsia="DengXian"/>
        </w:rPr>
        <w:t>:</w:t>
      </w:r>
      <w:r w:rsidR="00EF1C52" w:rsidRPr="00FA0D37">
        <w:rPr>
          <w:rFonts w:eastAsia="DengXian"/>
        </w:rPr>
        <w:t xml:space="preserve"> or</w:t>
      </w:r>
    </w:p>
    <w:p w14:paraId="2CB3BFA6" w14:textId="7ABD6DF7" w:rsidR="00394471" w:rsidRPr="00FA0D37" w:rsidRDefault="00EF1C52" w:rsidP="00EF1C52">
      <w:pPr>
        <w:pStyle w:val="B1"/>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Heading4"/>
      </w:pPr>
      <w:bookmarkStart w:id="555" w:name="_Toc60776864"/>
      <w:bookmarkStart w:id="556" w:name="_Toc146780840"/>
      <w:r w:rsidRPr="00FA0D37">
        <w:t>5.4.3.5</w:t>
      </w:r>
      <w:r w:rsidRPr="00FA0D37">
        <w:tab/>
        <w:t>Mobility from NR failure</w:t>
      </w:r>
      <w:bookmarkEnd w:id="555"/>
      <w:bookmarkEnd w:id="556"/>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lastRenderedPageBreak/>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Heading2"/>
      </w:pPr>
      <w:bookmarkStart w:id="557" w:name="_Toc60776865"/>
      <w:bookmarkStart w:id="558" w:name="_Toc146780841"/>
      <w:r w:rsidRPr="00FA0D37">
        <w:t>5.5</w:t>
      </w:r>
      <w:r w:rsidRPr="00FA0D37">
        <w:tab/>
        <w:t>Measurements</w:t>
      </w:r>
      <w:bookmarkEnd w:id="557"/>
      <w:bookmarkEnd w:id="558"/>
    </w:p>
    <w:p w14:paraId="73C760DA" w14:textId="77777777" w:rsidR="00394471" w:rsidRPr="00FA0D37" w:rsidRDefault="00394471" w:rsidP="00394471">
      <w:pPr>
        <w:pStyle w:val="Heading3"/>
      </w:pPr>
      <w:bookmarkStart w:id="559" w:name="_Toc60776866"/>
      <w:bookmarkStart w:id="560" w:name="_Toc146780842"/>
      <w:r w:rsidRPr="00FA0D37">
        <w:t>5.5.1</w:t>
      </w:r>
      <w:r w:rsidRPr="00FA0D37">
        <w:tab/>
        <w:t>Introduction</w:t>
      </w:r>
      <w:bookmarkEnd w:id="559"/>
      <w:bookmarkEnd w:id="560"/>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SimSun"/>
          <w:lang w:eastAsia="en-US"/>
        </w:rPr>
      </w:pPr>
      <w:r w:rsidRPr="00FA0D37">
        <w:rPr>
          <w:rFonts w:eastAsia="SimSun"/>
          <w:lang w:eastAsia="en-US"/>
        </w:rPr>
        <w:t>-</w:t>
      </w:r>
      <w:r w:rsidRPr="00FA0D37">
        <w:rPr>
          <w:rFonts w:eastAsia="SimSun"/>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lastRenderedPageBreak/>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SimSun"/>
          <w:lang w:eastAsia="en-US"/>
        </w:rPr>
      </w:pPr>
      <w:r w:rsidRPr="00FA0D37">
        <w:rPr>
          <w:rFonts w:eastAsia="SimSun"/>
          <w:lang w:eastAsia="en-US"/>
        </w:rPr>
        <w:t>-</w:t>
      </w:r>
      <w:r w:rsidRPr="00FA0D37">
        <w:rPr>
          <w:rFonts w:eastAsia="SimSun"/>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lastRenderedPageBreak/>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SimSun"/>
        </w:rPr>
      </w:pPr>
      <w:r w:rsidRPr="00FA0D37">
        <w:t xml:space="preserve">In this case, the UE maintains </w:t>
      </w:r>
      <w:r w:rsidRPr="00FA0D37">
        <w:rPr>
          <w:rFonts w:eastAsia="SimSun"/>
        </w:rPr>
        <w:t xml:space="preserve">two independent </w:t>
      </w:r>
      <w:r w:rsidRPr="00FA0D37">
        <w:rPr>
          <w:i/>
        </w:rPr>
        <w:t xml:space="preserve">VarMeasConfig </w:t>
      </w:r>
      <w:r w:rsidRPr="00FA0D37">
        <w:t xml:space="preserve">and </w:t>
      </w:r>
      <w:r w:rsidRPr="00FA0D37">
        <w:rPr>
          <w:rFonts w:eastAsia="SimSun"/>
          <w:i/>
        </w:rPr>
        <w:t>VarMeasReportList</w:t>
      </w:r>
      <w:r w:rsidRPr="00FA0D37">
        <w:rPr>
          <w:rFonts w:eastAsia="SimSun"/>
        </w:rPr>
        <w:t xml:space="preserve">, one associated with each </w:t>
      </w:r>
      <w:r w:rsidRPr="00FA0D37">
        <w:rPr>
          <w:rFonts w:eastAsia="SimSun"/>
          <w:i/>
        </w:rPr>
        <w:t>measConfig</w:t>
      </w:r>
      <w:r w:rsidRPr="00FA0D37">
        <w:rPr>
          <w:rFonts w:eastAsia="SimSun"/>
        </w:rPr>
        <w:t xml:space="preserve">, and independently performs all the procedures in clause 5.5 for each </w:t>
      </w:r>
      <w:r w:rsidRPr="00FA0D37">
        <w:rPr>
          <w:rFonts w:eastAsia="SimSun"/>
          <w:i/>
        </w:rPr>
        <w:t>measConfig</w:t>
      </w:r>
      <w:r w:rsidRPr="00FA0D37">
        <w:rPr>
          <w:rFonts w:eastAsia="SimSun"/>
        </w:rPr>
        <w:t xml:space="preserve"> and the associated </w:t>
      </w:r>
      <w:r w:rsidRPr="00FA0D37">
        <w:rPr>
          <w:i/>
        </w:rPr>
        <w:t xml:space="preserve">VarMeasConfig </w:t>
      </w:r>
      <w:r w:rsidRPr="00FA0D37">
        <w:t xml:space="preserve">and </w:t>
      </w:r>
      <w:r w:rsidRPr="00FA0D37">
        <w:rPr>
          <w:rFonts w:eastAsia="SimSun"/>
          <w:i/>
        </w:rPr>
        <w:t>VarMeasReportList</w:t>
      </w:r>
      <w:r w:rsidRPr="00FA0D37">
        <w:rPr>
          <w:rFonts w:eastAsia="SimSun"/>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lastRenderedPageBreak/>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Heading3"/>
      </w:pPr>
      <w:bookmarkStart w:id="561" w:name="_Toc60776867"/>
      <w:bookmarkStart w:id="562" w:name="_Toc146780843"/>
      <w:r w:rsidRPr="00FA0D37">
        <w:t>5.5.2</w:t>
      </w:r>
      <w:r w:rsidRPr="00FA0D37">
        <w:tab/>
        <w:t>Measurement configuration</w:t>
      </w:r>
      <w:bookmarkEnd w:id="561"/>
      <w:bookmarkEnd w:id="562"/>
    </w:p>
    <w:p w14:paraId="773B33D2" w14:textId="77777777" w:rsidR="00394471" w:rsidRPr="00FA0D37" w:rsidRDefault="00394471" w:rsidP="00394471">
      <w:pPr>
        <w:pStyle w:val="Heading4"/>
      </w:pPr>
      <w:bookmarkStart w:id="563" w:name="_Toc60776868"/>
      <w:bookmarkStart w:id="564" w:name="_Toc146780844"/>
      <w:r w:rsidRPr="00FA0D37">
        <w:t>5.5.2.1</w:t>
      </w:r>
      <w:r w:rsidRPr="00FA0D37">
        <w:tab/>
        <w:t>General</w:t>
      </w:r>
      <w:bookmarkEnd w:id="563"/>
      <w:bookmarkEnd w:id="564"/>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lastRenderedPageBreak/>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Heading4"/>
      </w:pPr>
      <w:bookmarkStart w:id="565" w:name="_Toc60776869"/>
      <w:bookmarkStart w:id="566" w:name="_Toc146780845"/>
      <w:r w:rsidRPr="00FA0D37">
        <w:t>5.5.2.2</w:t>
      </w:r>
      <w:r w:rsidRPr="00FA0D37">
        <w:tab/>
        <w:t>Measurement identity removal</w:t>
      </w:r>
      <w:bookmarkEnd w:id="565"/>
      <w:bookmarkEnd w:id="566"/>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Heading4"/>
      </w:pPr>
      <w:bookmarkStart w:id="567" w:name="_Toc60776870"/>
      <w:bookmarkStart w:id="568" w:name="_Toc146780846"/>
      <w:r w:rsidRPr="00FA0D37">
        <w:t>5.5.2.3</w:t>
      </w:r>
      <w:r w:rsidRPr="00FA0D37">
        <w:tab/>
        <w:t>Measurement identity addition/modification</w:t>
      </w:r>
      <w:bookmarkEnd w:id="567"/>
      <w:bookmarkEnd w:id="568"/>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lastRenderedPageBreak/>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lastRenderedPageBreak/>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Heading4"/>
      </w:pPr>
      <w:bookmarkStart w:id="569" w:name="_Toc60776871"/>
      <w:bookmarkStart w:id="570" w:name="_Toc146780847"/>
      <w:r w:rsidRPr="00FA0D37">
        <w:t>5.5.2.4</w:t>
      </w:r>
      <w:r w:rsidRPr="00FA0D37">
        <w:tab/>
        <w:t>Measurement object removal</w:t>
      </w:r>
      <w:bookmarkEnd w:id="569"/>
      <w:bookmarkEnd w:id="570"/>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Heading4"/>
      </w:pPr>
      <w:bookmarkStart w:id="571" w:name="_Toc60776872"/>
      <w:bookmarkStart w:id="572" w:name="_Toc146780848"/>
      <w:r w:rsidRPr="00FA0D37">
        <w:t>5.5.2.5</w:t>
      </w:r>
      <w:r w:rsidRPr="00FA0D37">
        <w:tab/>
        <w:t>Measurement object addition/modification</w:t>
      </w:r>
      <w:bookmarkEnd w:id="571"/>
      <w:bookmarkEnd w:id="572"/>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AddModList</w:t>
      </w:r>
      <w:r w:rsidR="008412DB" w:rsidRPr="00FA0D37">
        <w:rPr>
          <w:rFonts w:eastAsia="SimSun"/>
          <w:lang w:eastAsia="zh-CN"/>
        </w:rPr>
        <w:t>,</w:t>
      </w:r>
      <w:r w:rsidR="008412DB" w:rsidRPr="00FA0D37">
        <w:rPr>
          <w:rFonts w:eastAsia="SimSun"/>
          <w:i/>
          <w:lang w:eastAsia="zh-CN"/>
        </w:rPr>
        <w:t xml:space="preserve"> </w:t>
      </w:r>
      <w:r w:rsidR="008412DB" w:rsidRPr="00FA0D37">
        <w:rPr>
          <w:i/>
        </w:rPr>
        <w:t>ssb-PositionQCL-CellsToRemoveList</w:t>
      </w:r>
      <w:r w:rsidR="008412DB" w:rsidRPr="00FA0D37">
        <w:rPr>
          <w:rFonts w:eastAsia="SimSun"/>
          <w:lang w:eastAsia="zh-CN"/>
        </w:rPr>
        <w:t>,</w:t>
      </w:r>
      <w:r w:rsidR="008412DB" w:rsidRPr="00FA0D37">
        <w:rPr>
          <w:rFonts w:eastAsia="SimSun"/>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lastRenderedPageBreak/>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lastRenderedPageBreak/>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Heading4"/>
      </w:pPr>
      <w:bookmarkStart w:id="573" w:name="_Toc60776873"/>
      <w:bookmarkStart w:id="574" w:name="_Toc146780849"/>
      <w:r w:rsidRPr="00FA0D37">
        <w:t>5.5.2.6</w:t>
      </w:r>
      <w:r w:rsidRPr="00FA0D37">
        <w:tab/>
        <w:t>Reporting configuration removal</w:t>
      </w:r>
      <w:bookmarkEnd w:id="573"/>
      <w:bookmarkEnd w:id="574"/>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Heading4"/>
      </w:pPr>
      <w:bookmarkStart w:id="575" w:name="_Toc60776874"/>
      <w:bookmarkStart w:id="576" w:name="_Toc146780850"/>
      <w:r w:rsidRPr="00FA0D37">
        <w:t>5.5.2.7</w:t>
      </w:r>
      <w:r w:rsidRPr="00FA0D37">
        <w:tab/>
        <w:t>Reporting configuration addition/modification</w:t>
      </w:r>
      <w:bookmarkEnd w:id="575"/>
      <w:bookmarkEnd w:id="576"/>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lastRenderedPageBreak/>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Heading4"/>
      </w:pPr>
      <w:bookmarkStart w:id="577" w:name="_Toc60776875"/>
      <w:bookmarkStart w:id="578" w:name="_Toc146780851"/>
      <w:r w:rsidRPr="00FA0D37">
        <w:t>5.5.2.8</w:t>
      </w:r>
      <w:r w:rsidRPr="00FA0D37">
        <w:tab/>
        <w:t>Quantity configuration</w:t>
      </w:r>
      <w:bookmarkEnd w:id="577"/>
      <w:bookmarkEnd w:id="578"/>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Heading4"/>
      </w:pPr>
      <w:bookmarkStart w:id="579" w:name="_Toc60776876"/>
      <w:bookmarkStart w:id="580" w:name="_Toc146780852"/>
      <w:r w:rsidRPr="00FA0D37">
        <w:t>5.5.2.9</w:t>
      </w:r>
      <w:r w:rsidRPr="00FA0D37">
        <w:tab/>
        <w:t>Measurement gap configuration</w:t>
      </w:r>
      <w:bookmarkEnd w:id="579"/>
      <w:bookmarkEnd w:id="580"/>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lastRenderedPageBreak/>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lastRenderedPageBreak/>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DengXian"/>
          <w:lang w:eastAsia="zh-CN"/>
        </w:rPr>
        <w:t>2&gt;</w:t>
      </w:r>
      <w:r w:rsidRPr="00FA0D37">
        <w:rPr>
          <w:rFonts w:eastAsia="DengXian"/>
          <w:lang w:eastAsia="zh-CN"/>
        </w:rPr>
        <w:tab/>
        <w:t xml:space="preserve">configure the measurement gap as indicated by </w:t>
      </w:r>
      <w:r w:rsidRPr="00FA0D37">
        <w:rPr>
          <w:rFonts w:eastAsia="DengXian"/>
          <w:i/>
          <w:lang w:eastAsia="zh-CN"/>
        </w:rPr>
        <w:t>gapType</w:t>
      </w:r>
      <w:r w:rsidRPr="00FA0D37">
        <w:rPr>
          <w:rFonts w:eastAsia="DengXian"/>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DengXian"/>
          <w:lang w:eastAsia="zh-CN"/>
        </w:rPr>
      </w:pPr>
      <w:r w:rsidRPr="00FA0D37">
        <w:rPr>
          <w:rFonts w:eastAsia="DengXian"/>
          <w:lang w:eastAsia="zh-CN"/>
        </w:rPr>
        <w:t>2&gt;</w:t>
      </w:r>
      <w:r w:rsidRPr="00FA0D37">
        <w:rPr>
          <w:rFonts w:eastAsia="DengXian"/>
          <w:lang w:eastAsia="zh-CN"/>
        </w:rPr>
        <w:tab/>
        <w:t xml:space="preserve">else if the measurement gap is configured by </w:t>
      </w:r>
      <w:r w:rsidRPr="00FA0D37">
        <w:rPr>
          <w:rFonts w:eastAsia="DengXian"/>
          <w:i/>
          <w:lang w:eastAsia="zh-CN"/>
        </w:rPr>
        <w:t>PosGapConfig</w:t>
      </w:r>
      <w:r w:rsidRPr="00FA0D37">
        <w:rPr>
          <w:rFonts w:eastAsia="DengXian"/>
          <w:lang w:eastAsia="zh-CN"/>
        </w:rPr>
        <w:t>:</w:t>
      </w:r>
    </w:p>
    <w:p w14:paraId="7BFDA712" w14:textId="77777777" w:rsidR="00892680" w:rsidRPr="00FA0D37" w:rsidRDefault="00892680" w:rsidP="00892680">
      <w:pPr>
        <w:pStyle w:val="B3"/>
        <w:rPr>
          <w:rFonts w:eastAsia="DengXian"/>
          <w:lang w:eastAsia="zh-CN"/>
        </w:rPr>
      </w:pPr>
      <w:r w:rsidRPr="00FA0D37">
        <w:rPr>
          <w:rFonts w:eastAsia="DengXian"/>
          <w:lang w:eastAsia="zh-CN"/>
        </w:rPr>
        <w:t>3&gt;</w:t>
      </w:r>
      <w:r w:rsidRPr="00FA0D37">
        <w:rPr>
          <w:rFonts w:eastAsia="DengXian"/>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Heading4"/>
      </w:pPr>
      <w:bookmarkStart w:id="581" w:name="_Toc60776877"/>
      <w:bookmarkStart w:id="582" w:name="_Toc146780853"/>
      <w:r w:rsidRPr="00FA0D37">
        <w:t>5.5.2.10</w:t>
      </w:r>
      <w:r w:rsidRPr="00FA0D37">
        <w:tab/>
        <w:t>Reference signal measurement timing configuration</w:t>
      </w:r>
      <w:bookmarkEnd w:id="581"/>
      <w:bookmarkEnd w:id="582"/>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lastRenderedPageBreak/>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Heading4"/>
      </w:pPr>
      <w:bookmarkStart w:id="583" w:name="_Toc60776878"/>
      <w:bookmarkStart w:id="584" w:name="_Toc146780854"/>
      <w:r w:rsidRPr="00FA0D37">
        <w:t>5.5.2.10a</w:t>
      </w:r>
      <w:r w:rsidRPr="00FA0D37">
        <w:tab/>
      </w:r>
      <w:r w:rsidRPr="00FA0D37">
        <w:rPr>
          <w:lang w:eastAsia="zh-CN"/>
        </w:rPr>
        <w:t>RSSI</w:t>
      </w:r>
      <w:r w:rsidRPr="00FA0D37">
        <w:t xml:space="preserve"> measurement timing configuration</w:t>
      </w:r>
      <w:bookmarkEnd w:id="583"/>
      <w:bookmarkEnd w:id="584"/>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SimSun"/>
          <w:iCs/>
          <w:lang w:eastAsia="en-US"/>
        </w:rPr>
        <w:t xml:space="preserve"> If configured, the UE performs RSSI measurements on a bandwidth in accordance with the received </w:t>
      </w:r>
      <w:r w:rsidR="00AC3FAA" w:rsidRPr="00FA0D37">
        <w:rPr>
          <w:rFonts w:eastAsia="SimSun"/>
          <w:i/>
          <w:lang w:eastAsia="en-US"/>
        </w:rPr>
        <w:t>rmtc-Bandwidth</w:t>
      </w:r>
      <w:r w:rsidR="00AC3FAA" w:rsidRPr="00FA0D37">
        <w:rPr>
          <w:rFonts w:eastAsia="SimSun"/>
          <w:iCs/>
          <w:lang w:eastAsia="en-US"/>
        </w:rPr>
        <w:t>.</w:t>
      </w:r>
      <w:r w:rsidR="001B0D59" w:rsidRPr="00FA0D37">
        <w:rPr>
          <w:rFonts w:eastAsia="SimSun"/>
        </w:rPr>
        <w:t xml:space="preserve"> If configured, the UE performs RSSI measurements according to the TCI state configured by </w:t>
      </w:r>
      <w:r w:rsidR="001B0D59" w:rsidRPr="00FA0D37">
        <w:rPr>
          <w:i/>
          <w:iCs/>
        </w:rPr>
        <w:t>tci-StateId</w:t>
      </w:r>
      <w:r w:rsidR="001B0D59" w:rsidRPr="00FA0D37">
        <w:rPr>
          <w:rFonts w:eastAsia="SimSun"/>
        </w:rPr>
        <w:t xml:space="preserve"> in the reference BWP configured by</w:t>
      </w:r>
      <w:r w:rsidR="001B0D59" w:rsidRPr="00FA0D37">
        <w:t xml:space="preserve"> </w:t>
      </w:r>
      <w:r w:rsidR="001B0D59" w:rsidRPr="00FA0D37">
        <w:rPr>
          <w:i/>
          <w:iCs/>
        </w:rPr>
        <w:t>ref-BWPId</w:t>
      </w:r>
      <w:r w:rsidR="001B0D59" w:rsidRPr="00FA0D37">
        <w:rPr>
          <w:rFonts w:eastAsia="SimSun"/>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Heading4"/>
        <w:rPr>
          <w:lang w:eastAsia="en-US"/>
        </w:rPr>
      </w:pPr>
      <w:bookmarkStart w:id="585" w:name="_Toc60776879"/>
      <w:bookmarkStart w:id="586" w:name="_Toc146780855"/>
      <w:r w:rsidRPr="00FA0D37">
        <w:rPr>
          <w:lang w:eastAsia="en-US"/>
        </w:rPr>
        <w:t>5.5.2.11</w:t>
      </w:r>
      <w:r w:rsidRPr="00FA0D37">
        <w:rPr>
          <w:lang w:eastAsia="en-US"/>
        </w:rPr>
        <w:tab/>
        <w:t>Measurement gap sharing configuration</w:t>
      </w:r>
      <w:bookmarkEnd w:id="585"/>
      <w:bookmarkEnd w:id="586"/>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lastRenderedPageBreak/>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Heading3"/>
      </w:pPr>
      <w:bookmarkStart w:id="587" w:name="_Toc60776880"/>
      <w:bookmarkStart w:id="588" w:name="_Toc146780856"/>
      <w:r w:rsidRPr="00FA0D37">
        <w:t>5.5.3</w:t>
      </w:r>
      <w:r w:rsidRPr="00FA0D37">
        <w:tab/>
        <w:t>Performing measurements</w:t>
      </w:r>
      <w:bookmarkEnd w:id="587"/>
      <w:bookmarkEnd w:id="588"/>
    </w:p>
    <w:p w14:paraId="64CEFF9E" w14:textId="77777777" w:rsidR="00394471" w:rsidRPr="00FA0D37" w:rsidRDefault="00394471" w:rsidP="00394471">
      <w:pPr>
        <w:pStyle w:val="Heading4"/>
      </w:pPr>
      <w:bookmarkStart w:id="589" w:name="_Toc60776881"/>
      <w:bookmarkStart w:id="590" w:name="_Toc146780857"/>
      <w:r w:rsidRPr="00FA0D37">
        <w:t>5.5.3.1</w:t>
      </w:r>
      <w:r w:rsidRPr="00FA0D37">
        <w:tab/>
        <w:t>General</w:t>
      </w:r>
      <w:bookmarkEnd w:id="589"/>
      <w:bookmarkEnd w:id="590"/>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DengXian"/>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DengXian"/>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lastRenderedPageBreak/>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DengXian"/>
        </w:rPr>
        <w:t>2&gt;</w:t>
      </w:r>
      <w:r w:rsidRPr="00FA0D37">
        <w:rPr>
          <w:rFonts w:eastAsia="DengXian"/>
        </w:rPr>
        <w:tab/>
        <w:t xml:space="preserve">if the </w:t>
      </w:r>
      <w:r w:rsidRPr="00FA0D37">
        <w:rPr>
          <w:rFonts w:eastAsia="DengXian"/>
          <w:i/>
        </w:rPr>
        <w:t>ul-DelayValueConfig</w:t>
      </w:r>
      <w:r w:rsidRPr="00FA0D37">
        <w:rPr>
          <w:rFonts w:eastAsia="DengXian"/>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DengXian"/>
        </w:rPr>
        <w:lastRenderedPageBreak/>
        <w:t>3&gt;</w:t>
      </w:r>
      <w:r w:rsidRPr="00FA0D37">
        <w:rPr>
          <w:rFonts w:eastAsia="DengXian"/>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DengXian"/>
        </w:rPr>
        <w:t>2&gt;</w:t>
      </w:r>
      <w:r w:rsidRPr="00FA0D37">
        <w:rPr>
          <w:rFonts w:eastAsia="DengXian"/>
        </w:rPr>
        <w:tab/>
        <w:t xml:space="preserve">if the </w:t>
      </w:r>
      <w:r w:rsidRPr="00FA0D37">
        <w:rPr>
          <w:rFonts w:eastAsia="DengXian"/>
          <w:i/>
        </w:rPr>
        <w:t>ul-ExcessDelayConfig</w:t>
      </w:r>
      <w:r w:rsidRPr="00FA0D37">
        <w:rPr>
          <w:rFonts w:eastAsia="DengXian"/>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DengXian"/>
        </w:rPr>
        <w:t>3&gt;</w:t>
      </w:r>
      <w:r w:rsidRPr="00FA0D37">
        <w:rPr>
          <w:rFonts w:eastAsia="DengXian"/>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SimSun"/>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lastRenderedPageBreak/>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lastRenderedPageBreak/>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SimSun"/>
          <w:iCs/>
          <w:lang w:eastAsia="en-GB"/>
        </w:rPr>
        <w:t xml:space="preserve">by </w:t>
      </w:r>
      <w:r w:rsidRPr="00FA0D37">
        <w:rPr>
          <w:rFonts w:eastAsia="SimSun"/>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SimSun"/>
        </w:rPr>
      </w:pPr>
      <w:r w:rsidRPr="00FA0D37">
        <w:rPr>
          <w:rFonts w:eastAsia="SimSun"/>
        </w:rPr>
        <w:t>NOTE 4:</w:t>
      </w:r>
      <w:r w:rsidRPr="00FA0D37">
        <w:rPr>
          <w:rFonts w:eastAsia="SimSun"/>
        </w:rPr>
        <w:tab/>
      </w:r>
      <w:r w:rsidRPr="00FA0D37">
        <w:rPr>
          <w:rFonts w:eastAsia="SimSun"/>
          <w:lang w:eastAsia="zh-CN"/>
        </w:rPr>
        <w:t xml:space="preserve">For V2X sidelink communication, each of the CBR measurement results is associated with a resource pool, as indicated by the </w:t>
      </w:r>
      <w:r w:rsidRPr="00FA0D37">
        <w:rPr>
          <w:rFonts w:eastAsia="SimSun"/>
          <w:i/>
          <w:lang w:eastAsia="zh-CN"/>
        </w:rPr>
        <w:t>poolReportId</w:t>
      </w:r>
      <w:r w:rsidRPr="00FA0D37">
        <w:rPr>
          <w:rFonts w:eastAsia="SimSun"/>
          <w:lang w:eastAsia="zh-CN"/>
        </w:rPr>
        <w:t xml:space="preserve"> (see TS 36.331 [10]), that refers to a pool as included in </w:t>
      </w:r>
      <w:r w:rsidRPr="00FA0D37">
        <w:rPr>
          <w:rFonts w:eastAsia="SimSun"/>
          <w:i/>
          <w:lang w:eastAsia="zh-CN"/>
        </w:rPr>
        <w:t>sl-ConfigDedicatedEUTRA-Info</w:t>
      </w:r>
      <w:r w:rsidRPr="00FA0D37">
        <w:rPr>
          <w:rFonts w:eastAsia="SimSun"/>
          <w:lang w:eastAsia="zh-CN"/>
        </w:rPr>
        <w:t xml:space="preserve"> or </w:t>
      </w:r>
      <w:r w:rsidRPr="00FA0D37">
        <w:rPr>
          <w:rFonts w:eastAsia="SimSun"/>
          <w:i/>
          <w:lang w:eastAsia="zh-CN"/>
        </w:rPr>
        <w:t>SIB13</w:t>
      </w:r>
      <w:r w:rsidRPr="00FA0D37">
        <w:rPr>
          <w:rFonts w:eastAsia="SimSun"/>
          <w:lang w:eastAsia="zh-CN"/>
        </w:rPr>
        <w:t>.</w:t>
      </w:r>
    </w:p>
    <w:p w14:paraId="0A813F2F" w14:textId="77777777" w:rsidR="00394471" w:rsidRPr="00FA0D37" w:rsidRDefault="00394471" w:rsidP="00394471">
      <w:pPr>
        <w:pStyle w:val="Heading4"/>
      </w:pPr>
      <w:bookmarkStart w:id="591" w:name="_Toc60776882"/>
      <w:bookmarkStart w:id="592" w:name="_Toc146780858"/>
      <w:r w:rsidRPr="00FA0D37">
        <w:t>5.5.3.2</w:t>
      </w:r>
      <w:r w:rsidRPr="00FA0D37">
        <w:tab/>
        <w:t>Layer 3 filtering</w:t>
      </w:r>
      <w:bookmarkEnd w:id="591"/>
      <w:bookmarkEnd w:id="592"/>
    </w:p>
    <w:p w14:paraId="1B61A1C7" w14:textId="77777777" w:rsidR="00394471" w:rsidRPr="00FA0D37" w:rsidRDefault="00394471" w:rsidP="00394471">
      <w:r w:rsidRPr="00FA0D37">
        <w:t>The UE shall:</w:t>
      </w:r>
    </w:p>
    <w:p w14:paraId="0B880F83" w14:textId="32832B2F"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xml:space="preserve">, </w:t>
      </w:r>
      <w:del w:id="593" w:author="CR#4329r1" w:date="2023-12-11T23:33:00Z">
        <w:r w:rsidR="0013042E" w:rsidRPr="00FA0D37" w:rsidDel="0065533D">
          <w:delText xml:space="preserve">and </w:delText>
        </w:r>
      </w:del>
      <w:r w:rsidR="0013042E" w:rsidRPr="00FA0D37">
        <w:t>for evaluating the detected NR sidelink U2N Relay UEs according to 5.8.15.3</w:t>
      </w:r>
      <w:ins w:id="594" w:author="CR#4329r1" w:date="2023-12-11T23:33:00Z">
        <w:r w:rsidR="0065533D" w:rsidRPr="008964A5">
          <w:t xml:space="preserve">, and for </w:t>
        </w:r>
        <w:r w:rsidR="0065533D">
          <w:t xml:space="preserve">evaluating the </w:t>
        </w:r>
        <w:proofErr w:type="spellStart"/>
        <w:r w:rsidR="0065533D">
          <w:t>SyncRef</w:t>
        </w:r>
        <w:proofErr w:type="spellEnd"/>
        <w:r w:rsidR="0065533D">
          <w:t xml:space="preserve"> UE according to 5.8.5 and 5.8.6</w:t>
        </w:r>
      </w:ins>
      <w:r w:rsidRPr="00FA0D37">
        <w:t>:</w:t>
      </w:r>
    </w:p>
    <w:p w14:paraId="7DC7BB40" w14:textId="2FFB097F"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del w:id="595" w:author="CR#4329r1" w:date="2023-12-11T23:33:00Z">
        <w:r w:rsidR="0013042E" w:rsidRPr="00FA0D37" w:rsidDel="0065533D">
          <w:delText xml:space="preserve"> or</w:delText>
        </w:r>
      </w:del>
      <w:ins w:id="596" w:author="CR#4329r1" w:date="2023-12-11T23:33:00Z">
        <w:r w:rsidR="0065533D">
          <w:t>,</w:t>
        </w:r>
      </w:ins>
      <w:r w:rsidR="0013042E" w:rsidRPr="00FA0D37">
        <w:t xml:space="preserve"> for</w:t>
      </w:r>
      <w:bookmarkStart w:id="597" w:name="OLE_LINK6"/>
      <w:r w:rsidR="0013042E" w:rsidRPr="00FA0D37">
        <w:t xml:space="preserve"> U2N Relay (re)selection evaluation</w:t>
      </w:r>
      <w:bookmarkEnd w:id="597"/>
      <w:ins w:id="598" w:author="CR#4329r1" w:date="2023-12-11T23:34:00Z">
        <w:r w:rsidR="0065533D">
          <w:t xml:space="preserve"> or for evaluating the </w:t>
        </w:r>
        <w:proofErr w:type="spellStart"/>
        <w:r w:rsidR="0065533D">
          <w:t>SyncRef</w:t>
        </w:r>
        <w:proofErr w:type="spellEnd"/>
        <w:r w:rsidR="0065533D">
          <w:t xml:space="preserve"> UE</w:t>
        </w:r>
      </w:ins>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75516C7A"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ins w:id="599" w:author="CR#4329r1" w:date="2023-12-11T23:34:00Z">
        <w:r w:rsidR="0065533D">
          <w:t>,</w:t>
        </w:r>
      </w:ins>
      <w:del w:id="600" w:author="CR#4329r1" w:date="2023-12-11T23:34:00Z">
        <w:r w:rsidR="0013042E" w:rsidRPr="00FA0D37" w:rsidDel="0065533D">
          <w:delText xml:space="preserve"> or</w:delText>
        </w:r>
      </w:del>
      <w:r w:rsidR="0013042E" w:rsidRPr="00FA0D37">
        <w:t xml:space="preserve"> for U2N Relay (re)selection evaluation</w:t>
      </w:r>
      <w:ins w:id="601" w:author="CR#4329r1" w:date="2023-12-11T23:34:00Z">
        <w:r w:rsidR="0065533D" w:rsidRPr="0065533D">
          <w:t xml:space="preserve"> </w:t>
        </w:r>
        <w:r w:rsidR="0065533D">
          <w:t xml:space="preserve">or for evaluating the </w:t>
        </w:r>
        <w:proofErr w:type="spellStart"/>
        <w:r w:rsidR="0065533D">
          <w:t>SyncRef</w:t>
        </w:r>
        <w:proofErr w:type="spellEnd"/>
        <w:r w:rsidR="0065533D">
          <w:t xml:space="preserve"> UE</w:t>
        </w:r>
      </w:ins>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w:t>
      </w:r>
      <w:r w:rsidRPr="00FA0D37">
        <w:lastRenderedPageBreak/>
        <w:t>frequency L1 measurement period as defined in TS 38.133 [14] assuming non-DRX operation, and depends on frequency range.</w:t>
      </w:r>
    </w:p>
    <w:p w14:paraId="3F1F6E3A" w14:textId="77777777" w:rsidR="00394471" w:rsidRPr="00FA0D37" w:rsidRDefault="00394471" w:rsidP="00394471">
      <w:pPr>
        <w:pStyle w:val="NO"/>
      </w:pPr>
      <w:r w:rsidRPr="00FA0D37">
        <w:t>NOTE 1:</w:t>
      </w:r>
      <w:r w:rsidRPr="00FA0D37">
        <w:tab/>
        <w:t xml:space="preserve">If </w:t>
      </w:r>
      <w:r w:rsidRPr="00FA0D37">
        <w:rPr>
          <w:b/>
          <w:i/>
        </w:rPr>
        <w:t>k</w:t>
      </w:r>
      <w:r w:rsidRPr="00FA0D37">
        <w:t xml:space="preserve"> is set to 0, no layer 3 filtering is applicable.</w:t>
      </w:r>
    </w:p>
    <w:p w14:paraId="33D472C0" w14:textId="1A98018C"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del w:id="602" w:author="CR#4329r1" w:date="2023-12-11T23:34:00Z">
        <w:r w:rsidR="0013042E" w:rsidRPr="00FA0D37" w:rsidDel="0065533D">
          <w:delText xml:space="preserve"> or</w:delText>
        </w:r>
      </w:del>
      <w:ins w:id="603" w:author="CR#4329r1" w:date="2023-12-11T23:34:00Z">
        <w:r w:rsidR="0065533D">
          <w:t>,</w:t>
        </w:r>
      </w:ins>
      <w:r w:rsidR="0013042E" w:rsidRPr="00FA0D37">
        <w:t xml:space="preserve"> for U2N Relay (re)selection evaluation</w:t>
      </w:r>
      <w:ins w:id="604" w:author="CR#4329r1" w:date="2023-12-11T23:34:00Z">
        <w:r w:rsidR="0065533D">
          <w:t xml:space="preserve"> or for evaluating the </w:t>
        </w:r>
        <w:proofErr w:type="spellStart"/>
        <w:r w:rsidR="0065533D">
          <w:t>SyncRef</w:t>
        </w:r>
        <w:proofErr w:type="spellEnd"/>
        <w:r w:rsidR="0065533D">
          <w:t xml:space="preserve"> UE</w:t>
        </w:r>
      </w:ins>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Heading4"/>
      </w:pPr>
      <w:bookmarkStart w:id="605" w:name="_Toc60776883"/>
      <w:bookmarkStart w:id="606" w:name="_Toc146780859"/>
      <w:r w:rsidRPr="00FA0D37">
        <w:t>5.5.3.3</w:t>
      </w:r>
      <w:r w:rsidRPr="00FA0D37">
        <w:tab/>
        <w:t>Derivation of cell measurement results</w:t>
      </w:r>
      <w:bookmarkEnd w:id="605"/>
      <w:bookmarkEnd w:id="606"/>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lastRenderedPageBreak/>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Heading4"/>
      </w:pPr>
      <w:bookmarkStart w:id="607" w:name="_Toc60776884"/>
      <w:bookmarkStart w:id="608" w:name="_Toc146780860"/>
      <w:r w:rsidRPr="00FA0D37">
        <w:t>5.5.3.3a</w:t>
      </w:r>
      <w:r w:rsidRPr="00FA0D37">
        <w:tab/>
        <w:t>Derivation of layer 3 beam filtered measurement</w:t>
      </w:r>
      <w:bookmarkEnd w:id="607"/>
      <w:bookmarkEnd w:id="608"/>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Heading4"/>
        <w:rPr>
          <w:lang w:eastAsia="x-none"/>
        </w:rPr>
      </w:pPr>
      <w:bookmarkStart w:id="609" w:name="_Toc146780861"/>
      <w:bookmarkStart w:id="610" w:name="_Toc60776885"/>
      <w:r w:rsidRPr="00FA0D37">
        <w:rPr>
          <w:lang w:eastAsia="x-none"/>
        </w:rPr>
        <w:t>5.5.3.4</w:t>
      </w:r>
      <w:r w:rsidRPr="00FA0D37">
        <w:rPr>
          <w:lang w:eastAsia="x-none"/>
        </w:rPr>
        <w:tab/>
      </w:r>
      <w:r w:rsidRPr="00FA0D37">
        <w:rPr>
          <w:lang w:eastAsia="zh-CN"/>
        </w:rPr>
        <w:t>Derivation of L2 U2N Relay UE measurement results</w:t>
      </w:r>
      <w:bookmarkEnd w:id="609"/>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141B8696" w:rsidR="00EA5D2D" w:rsidRPr="00FA0D37" w:rsidRDefault="00EA5D2D" w:rsidP="00EA5D2D">
      <w:pPr>
        <w:pStyle w:val="B2"/>
      </w:pPr>
      <w:r w:rsidRPr="00FA0D37">
        <w:t>2&gt;</w:t>
      </w:r>
      <w:r w:rsidRPr="00FA0D37">
        <w:tab/>
        <w:t xml:space="preserve">derive the corresponding measurement quantity based on </w:t>
      </w:r>
      <w:ins w:id="611" w:author="CR#4389r1" w:date="2023-12-12T11:44:00Z">
        <w:r w:rsidR="000974B4">
          <w:rPr>
            <w:rFonts w:eastAsia="SimSun"/>
            <w:lang w:val="en-US" w:eastAsia="zh-CN"/>
          </w:rPr>
          <w:t>PSSCH/PSCCH</w:t>
        </w:r>
        <w:r w:rsidR="000974B4" w:rsidRPr="00FA0D37">
          <w:t xml:space="preserve"> </w:t>
        </w:r>
      </w:ins>
      <w:r w:rsidRPr="00FA0D37">
        <w:t>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Heading3"/>
      </w:pPr>
      <w:bookmarkStart w:id="612" w:name="_Toc146780862"/>
      <w:r w:rsidRPr="00FA0D37">
        <w:t>5.5.4</w:t>
      </w:r>
      <w:r w:rsidRPr="00FA0D37">
        <w:tab/>
        <w:t>Measurement report triggering</w:t>
      </w:r>
      <w:bookmarkEnd w:id="610"/>
      <w:bookmarkEnd w:id="612"/>
    </w:p>
    <w:p w14:paraId="52137AB3" w14:textId="77777777" w:rsidR="00394471" w:rsidRPr="00FA0D37" w:rsidRDefault="00394471" w:rsidP="00394471">
      <w:pPr>
        <w:pStyle w:val="Heading4"/>
      </w:pPr>
      <w:bookmarkStart w:id="613" w:name="_Toc60776886"/>
      <w:bookmarkStart w:id="614" w:name="_Toc146780863"/>
      <w:r w:rsidRPr="00FA0D37">
        <w:t>5.5.4.1</w:t>
      </w:r>
      <w:r w:rsidRPr="00FA0D37">
        <w:tab/>
        <w:t>General</w:t>
      </w:r>
      <w:bookmarkEnd w:id="613"/>
      <w:bookmarkEnd w:id="614"/>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lastRenderedPageBreak/>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SimSun"/>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lastRenderedPageBreak/>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lastRenderedPageBreak/>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lastRenderedPageBreak/>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lastRenderedPageBreak/>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lastRenderedPageBreak/>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lastRenderedPageBreak/>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Heading4"/>
      </w:pPr>
      <w:bookmarkStart w:id="615" w:name="_Toc60776887"/>
      <w:bookmarkStart w:id="616" w:name="_Toc146780864"/>
      <w:r w:rsidRPr="00FA0D37">
        <w:t>5.5.4.2</w:t>
      </w:r>
      <w:r w:rsidRPr="00FA0D37">
        <w:tab/>
        <w:t>Event A1 (Serving becomes better than threshold)</w:t>
      </w:r>
      <w:bookmarkEnd w:id="615"/>
      <w:bookmarkEnd w:id="616"/>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Heading4"/>
      </w:pPr>
      <w:bookmarkStart w:id="617" w:name="_Toc60776888"/>
      <w:bookmarkStart w:id="618" w:name="_Toc146780865"/>
      <w:r w:rsidRPr="00FA0D37">
        <w:t>5.5.4.3</w:t>
      </w:r>
      <w:r w:rsidRPr="00FA0D37">
        <w:tab/>
        <w:t>Event A2 (Serving becomes worse than threshold)</w:t>
      </w:r>
      <w:bookmarkEnd w:id="617"/>
      <w:bookmarkEnd w:id="618"/>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lastRenderedPageBreak/>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Heading4"/>
      </w:pPr>
      <w:bookmarkStart w:id="619" w:name="_Toc60776889"/>
      <w:bookmarkStart w:id="620" w:name="_Toc146780866"/>
      <w:r w:rsidRPr="00FA0D37">
        <w:t>5.5.4.4</w:t>
      </w:r>
      <w:r w:rsidRPr="00FA0D37">
        <w:tab/>
        <w:t>Event A3 (Neighbour becomes offset better than SpCell)</w:t>
      </w:r>
      <w:bookmarkEnd w:id="619"/>
      <w:bookmarkEnd w:id="620"/>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Heading4"/>
      </w:pPr>
      <w:bookmarkStart w:id="621" w:name="_Toc60776890"/>
      <w:bookmarkStart w:id="622" w:name="_Toc146780867"/>
      <w:r w:rsidRPr="00FA0D37">
        <w:lastRenderedPageBreak/>
        <w:t>5.5.4.5</w:t>
      </w:r>
      <w:r w:rsidRPr="00FA0D37">
        <w:tab/>
        <w:t>Event A4 (Neighbour becomes better than threshold)</w:t>
      </w:r>
      <w:bookmarkEnd w:id="621"/>
      <w:bookmarkEnd w:id="622"/>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Heading4"/>
      </w:pPr>
      <w:bookmarkStart w:id="623" w:name="_Toc60776891"/>
      <w:bookmarkStart w:id="624" w:name="_Toc146780868"/>
      <w:r w:rsidRPr="00FA0D37">
        <w:t>5.5.4.6</w:t>
      </w:r>
      <w:r w:rsidRPr="00FA0D37">
        <w:tab/>
        <w:t>Event A5 (SpCell becomes worse than threshold1 and neighbour becomes better than threshold2)</w:t>
      </w:r>
      <w:bookmarkEnd w:id="623"/>
      <w:bookmarkEnd w:id="624"/>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lastRenderedPageBreak/>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Heading4"/>
      </w:pPr>
      <w:bookmarkStart w:id="625" w:name="_Toc60776892"/>
      <w:bookmarkStart w:id="626" w:name="_Toc146780869"/>
      <w:r w:rsidRPr="00FA0D37">
        <w:t>5.5.4.7</w:t>
      </w:r>
      <w:r w:rsidRPr="00FA0D37">
        <w:tab/>
        <w:t>Event A6 (Neighbour becomes offset better than SCell)</w:t>
      </w:r>
      <w:bookmarkEnd w:id="625"/>
      <w:bookmarkEnd w:id="626"/>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lastRenderedPageBreak/>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Heading4"/>
      </w:pPr>
      <w:bookmarkStart w:id="627" w:name="_Toc60776893"/>
      <w:bookmarkStart w:id="628" w:name="_Toc146780870"/>
      <w:r w:rsidRPr="00FA0D37">
        <w:t>5.5.4.8</w:t>
      </w:r>
      <w:r w:rsidRPr="00FA0D37">
        <w:tab/>
        <w:t>Event B1 (Inter RAT neighbour becomes better than threshold)</w:t>
      </w:r>
      <w:bookmarkEnd w:id="627"/>
      <w:bookmarkEnd w:id="628"/>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Heading4"/>
      </w:pPr>
      <w:bookmarkStart w:id="629" w:name="_Toc60776894"/>
      <w:bookmarkStart w:id="630" w:name="_Toc146780871"/>
      <w:r w:rsidRPr="00FA0D37">
        <w:t>5.5.4.9</w:t>
      </w:r>
      <w:r w:rsidRPr="00FA0D37">
        <w:tab/>
        <w:t>Event B2 (PCell becomes worse than threshold1 and inter RAT neighbour becomes better than threshold2)</w:t>
      </w:r>
      <w:bookmarkEnd w:id="629"/>
      <w:bookmarkEnd w:id="630"/>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lastRenderedPageBreak/>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Heading4"/>
      </w:pPr>
      <w:bookmarkStart w:id="631" w:name="_Toc60776895"/>
      <w:bookmarkStart w:id="632" w:name="_Toc146780872"/>
      <w:r w:rsidRPr="00FA0D37">
        <w:t>5.5.4.10</w:t>
      </w:r>
      <w:r w:rsidRPr="00FA0D37">
        <w:tab/>
        <w:t>Event I1 (Interference becomes higher than threshold)</w:t>
      </w:r>
      <w:bookmarkEnd w:id="631"/>
      <w:bookmarkEnd w:id="632"/>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Heading4"/>
        <w:rPr>
          <w:lang w:eastAsia="zh-CN"/>
        </w:rPr>
      </w:pPr>
      <w:bookmarkStart w:id="633" w:name="_Toc60776896"/>
      <w:bookmarkStart w:id="634" w:name="_Toc146780873"/>
      <w:r w:rsidRPr="00FA0D37">
        <w:lastRenderedPageBreak/>
        <w:t>5.5.4.11</w:t>
      </w:r>
      <w:r w:rsidRPr="00FA0D37">
        <w:tab/>
        <w:t>Event C1 (The NR sidelink channel busy ratio is above a threshold)</w:t>
      </w:r>
      <w:bookmarkEnd w:id="633"/>
      <w:bookmarkEnd w:id="634"/>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394471" w:rsidP="00394471">
      <w:pPr>
        <w:keepLines/>
        <w:tabs>
          <w:tab w:val="center" w:pos="4536"/>
          <w:tab w:val="right" w:pos="9072"/>
        </w:tabs>
        <w:rPr>
          <w:noProof/>
        </w:rPr>
      </w:pPr>
      <w:r w:rsidRPr="00FA0D37">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63905738" r:id="rId64"/>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394471" w:rsidP="00394471">
      <w:r w:rsidRPr="00FA0D37">
        <w:rPr>
          <w:position w:val="-10"/>
        </w:rPr>
        <w:object w:dxaOrig="1440" w:dyaOrig="270" w14:anchorId="35919F91">
          <v:shape id="_x0000_i1051" type="#_x0000_t75" style="width:1in;height:12.75pt" o:ole="">
            <v:imagedata r:id="rId65" o:title=""/>
          </v:shape>
          <o:OLEObject Type="Embed" ProgID="Equation.3" ShapeID="_x0000_i1051" DrawAspect="Content" ObjectID="_1763905739" r:id="rId66"/>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Heading4"/>
        <w:rPr>
          <w:lang w:eastAsia="zh-CN"/>
        </w:rPr>
      </w:pPr>
      <w:bookmarkStart w:id="635" w:name="_Toc60776897"/>
      <w:bookmarkStart w:id="636" w:name="_Toc146780874"/>
      <w:r w:rsidRPr="00FA0D37">
        <w:t>5.5.4.12</w:t>
      </w:r>
      <w:r w:rsidRPr="00FA0D37">
        <w:tab/>
        <w:t>Event C2 (The NR sidelink channel busy ratio is below a threshold)</w:t>
      </w:r>
      <w:bookmarkEnd w:id="635"/>
      <w:bookmarkEnd w:id="636"/>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394471" w:rsidP="00394471">
      <w:pPr>
        <w:keepLines/>
        <w:tabs>
          <w:tab w:val="center" w:pos="4536"/>
          <w:tab w:val="right" w:pos="9072"/>
        </w:tabs>
        <w:rPr>
          <w:noProof/>
        </w:rPr>
      </w:pPr>
      <w:r w:rsidRPr="00FA0D37">
        <w:rPr>
          <w:noProof/>
          <w:position w:val="-10"/>
        </w:rPr>
        <w:object w:dxaOrig="1440" w:dyaOrig="270" w14:anchorId="2EA35E69">
          <v:shape id="_x0000_i1052" type="#_x0000_t75" style="width:1in;height:12.75pt" o:ole="">
            <v:imagedata r:id="rId65" o:title=""/>
          </v:shape>
          <o:OLEObject Type="Embed" ProgID="Equation.3" ShapeID="_x0000_i1052" DrawAspect="Content" ObjectID="_1763905740" r:id="rId67"/>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394471" w:rsidP="00394471">
      <w:r w:rsidRPr="00FA0D37">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63905741" r:id="rId68"/>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Heading4"/>
      </w:pPr>
      <w:bookmarkStart w:id="637" w:name="_Toc60776898"/>
      <w:bookmarkStart w:id="638" w:name="_Toc146780875"/>
      <w:r w:rsidRPr="00FA0D37">
        <w:lastRenderedPageBreak/>
        <w:t>5.5.4.13</w:t>
      </w:r>
      <w:r w:rsidRPr="00FA0D37">
        <w:tab/>
        <w:t>Void</w:t>
      </w:r>
      <w:bookmarkEnd w:id="637"/>
      <w:bookmarkEnd w:id="638"/>
    </w:p>
    <w:p w14:paraId="5529306B" w14:textId="370D1222" w:rsidR="00394471" w:rsidRPr="00FA0D37" w:rsidRDefault="00394471" w:rsidP="00394471">
      <w:pPr>
        <w:pStyle w:val="Heading4"/>
      </w:pPr>
      <w:bookmarkStart w:id="639" w:name="_Toc60776899"/>
      <w:bookmarkStart w:id="640" w:name="_Toc146780876"/>
      <w:r w:rsidRPr="00FA0D37">
        <w:t>5.5.4.14</w:t>
      </w:r>
      <w:r w:rsidRPr="00FA0D37">
        <w:tab/>
        <w:t>Void</w:t>
      </w:r>
      <w:bookmarkEnd w:id="639"/>
      <w:bookmarkEnd w:id="640"/>
    </w:p>
    <w:p w14:paraId="028FB322" w14:textId="7A531454" w:rsidR="001F4B54" w:rsidRPr="00FA0D37" w:rsidRDefault="001F4B54" w:rsidP="001F4B54">
      <w:pPr>
        <w:pStyle w:val="Heading4"/>
      </w:pPr>
      <w:bookmarkStart w:id="641"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641"/>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Heading4"/>
      </w:pPr>
      <w:bookmarkStart w:id="642" w:name="_Toc146780878"/>
      <w:r w:rsidRPr="00FA0D37">
        <w:t>5.5.4.16</w:t>
      </w:r>
      <w:r w:rsidRPr="00FA0D37">
        <w:tab/>
        <w:t>CondEvent T1</w:t>
      </w:r>
      <w:r w:rsidR="00276FEB" w:rsidRPr="00FA0D37">
        <w:t xml:space="preserve"> (Time measured at UE is within a duration from threshold)</w:t>
      </w:r>
      <w:bookmarkEnd w:id="642"/>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lastRenderedPageBreak/>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Heading4"/>
      </w:pPr>
      <w:bookmarkStart w:id="643" w:name="_Toc146780879"/>
      <w:bookmarkStart w:id="644" w:name="_Toc60776900"/>
      <w:r w:rsidRPr="00FA0D37">
        <w:t>5.5.4.17</w:t>
      </w:r>
      <w:r w:rsidR="00EA5D2D" w:rsidRPr="00FA0D37">
        <w:tab/>
        <w:t>Event X1 (Serving L2 U2N Relay UE becomes worse than threshold1 and NR Cell becomes better than threshold2)</w:t>
      </w:r>
      <w:bookmarkEnd w:id="643"/>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lastRenderedPageBreak/>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Heading4"/>
      </w:pPr>
      <w:bookmarkStart w:id="645" w:name="_Toc146780880"/>
      <w:r w:rsidRPr="00FA0D37">
        <w:t>5.5.4.18</w:t>
      </w:r>
      <w:r w:rsidR="00EA5D2D" w:rsidRPr="00FA0D37">
        <w:tab/>
        <w:t>Event X2 (Serving L2 U2N Relay UE becomes worse than threshold)</w:t>
      </w:r>
      <w:bookmarkEnd w:id="645"/>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Heading4"/>
      </w:pPr>
      <w:bookmarkStart w:id="646" w:name="_Toc146780881"/>
      <w:r w:rsidRPr="00FA0D37">
        <w:t>5.5.4.19</w:t>
      </w:r>
      <w:r w:rsidR="00EA5D2D" w:rsidRPr="00FA0D37">
        <w:tab/>
        <w:t>Event Y1 (PCell becomes worse than threshold1 and candidate L2 U2N Relay UE becomes better than threshold2)</w:t>
      </w:r>
      <w:bookmarkEnd w:id="646"/>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lastRenderedPageBreak/>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Heading4"/>
      </w:pPr>
      <w:bookmarkStart w:id="647" w:name="_Toc146780882"/>
      <w:r w:rsidRPr="00FA0D37">
        <w:t>5.5.4.20</w:t>
      </w:r>
      <w:r w:rsidR="00EA5D2D" w:rsidRPr="00FA0D37">
        <w:tab/>
        <w:t>Event Y2 (Candidate L2 U2N Relay UE becomes better than threshold)</w:t>
      </w:r>
      <w:bookmarkEnd w:id="647"/>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w:t>
      </w:r>
      <w:del w:id="648" w:author="CR#4389r1" w:date="2023-12-12T11:44:00Z">
        <w:r w:rsidRPr="00FA0D37" w:rsidDel="000974B4">
          <w:rPr>
            <w:i/>
            <w:iCs/>
          </w:rPr>
          <w:delText>2</w:delText>
        </w:r>
      </w:del>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w:t>
      </w:r>
      <w:del w:id="649" w:author="CR#4389r1" w:date="2023-12-12T11:44:00Z">
        <w:r w:rsidRPr="00FA0D37" w:rsidDel="000974B4">
          <w:rPr>
            <w:i/>
            <w:iCs/>
          </w:rPr>
          <w:delText>2</w:delText>
        </w:r>
      </w:del>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Heading3"/>
      </w:pPr>
      <w:bookmarkStart w:id="650" w:name="_Toc146780883"/>
      <w:r w:rsidRPr="00FA0D37">
        <w:lastRenderedPageBreak/>
        <w:t>5.5.5</w:t>
      </w:r>
      <w:r w:rsidRPr="00FA0D37">
        <w:tab/>
        <w:t>Measurement reporting</w:t>
      </w:r>
      <w:bookmarkEnd w:id="644"/>
      <w:bookmarkEnd w:id="650"/>
    </w:p>
    <w:p w14:paraId="56F85F42" w14:textId="77777777" w:rsidR="00394471" w:rsidRPr="00FA0D37" w:rsidRDefault="00394471" w:rsidP="00394471">
      <w:pPr>
        <w:pStyle w:val="Heading4"/>
      </w:pPr>
      <w:bookmarkStart w:id="651" w:name="_Toc60776901"/>
      <w:bookmarkStart w:id="652" w:name="_Toc146780884"/>
      <w:r w:rsidRPr="00FA0D37">
        <w:t>5.5.5.1</w:t>
      </w:r>
      <w:r w:rsidRPr="00FA0D37">
        <w:tab/>
        <w:t>General</w:t>
      </w:r>
      <w:bookmarkEnd w:id="651"/>
      <w:bookmarkEnd w:id="652"/>
    </w:p>
    <w:p w14:paraId="116B4C95" w14:textId="77777777" w:rsidR="00394471" w:rsidRPr="00FA0D37" w:rsidRDefault="00394471" w:rsidP="00394471">
      <w:pPr>
        <w:pStyle w:val="TH"/>
      </w:pPr>
      <w:r w:rsidRPr="00FA0D37">
        <w:rPr>
          <w:noProof/>
        </w:rPr>
        <w:object w:dxaOrig="3450" w:dyaOrig="1605" w14:anchorId="0C7AC575">
          <v:shape id="_x0000_i1054" type="#_x0000_t75" style="width:173.25pt;height:80.25pt" o:ole="">
            <v:imagedata r:id="rId69" o:title=""/>
          </v:shape>
          <o:OLEObject Type="Embed" ProgID="Mscgen.Chart" ShapeID="_x0000_i1054" DrawAspect="Content" ObjectID="_1763905742" r:id="rId70"/>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SimSun"/>
          <w:i/>
          <w:lang w:eastAsia="zh-CN"/>
        </w:rPr>
        <w:t>reportQuantityCell</w:t>
      </w:r>
      <w:r w:rsidRPr="00FA0D37">
        <w:rPr>
          <w:rFonts w:eastAsia="SimSun"/>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w:t>
      </w:r>
      <w:r w:rsidRPr="00FA0D37">
        <w:lastRenderedPageBreak/>
        <w:t xml:space="preserve">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DengXian"/>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lastRenderedPageBreak/>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DengXian"/>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SimSun"/>
          <w:i/>
          <w:lang w:val="en-GB" w:eastAsia="zh-CN"/>
        </w:rPr>
        <w:t>reportQuantityCell</w:t>
      </w:r>
      <w:r w:rsidRPr="00FA0D37">
        <w:rPr>
          <w:rFonts w:eastAsia="SimSun"/>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DengXian"/>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DengXian"/>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SimSun"/>
          <w:lang w:eastAsia="en-US"/>
        </w:rPr>
        <w:t xml:space="preserve">if the UE is </w:t>
      </w:r>
      <w:r w:rsidR="00EB2283" w:rsidRPr="00FA0D37">
        <w:rPr>
          <w:rFonts w:eastAsia="SimSun"/>
          <w:lang w:eastAsia="en-US"/>
        </w:rPr>
        <w:t>acting as</w:t>
      </w:r>
      <w:r w:rsidRPr="00FA0D37">
        <w:rPr>
          <w:rFonts w:eastAsia="SimSun"/>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ServingRelay</w:t>
      </w:r>
      <w:r w:rsidRPr="00FA0D37">
        <w:rPr>
          <w:rFonts w:eastAsia="SimSun"/>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cellIdentity</w:t>
      </w:r>
      <w:r w:rsidRPr="00FA0D37">
        <w:rPr>
          <w:rFonts w:eastAsia="SimSun"/>
          <w:lang w:eastAsia="en-US"/>
        </w:rPr>
        <w:t xml:space="preserve"> to include the </w:t>
      </w:r>
      <w:r w:rsidRPr="00FA0D37">
        <w:rPr>
          <w:rFonts w:eastAsia="SimSun"/>
          <w:i/>
          <w:lang w:eastAsia="en-US"/>
        </w:rPr>
        <w:t>cellAccessRelatedInfo</w:t>
      </w:r>
      <w:r w:rsidRPr="00FA0D37">
        <w:rPr>
          <w:rFonts w:eastAsia="SimSun"/>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RelayUE-Identity</w:t>
      </w:r>
      <w:r w:rsidRPr="00FA0D37">
        <w:rPr>
          <w:rFonts w:eastAsia="SimSun"/>
          <w:lang w:eastAsia="en-US"/>
        </w:rPr>
        <w:t xml:space="preserve"> to include the Source L2 ID of the serving L2 U2N Relay;</w:t>
      </w:r>
    </w:p>
    <w:p w14:paraId="79C5AB16"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w:t>
      </w:r>
      <w:r w:rsidRPr="00FA0D37">
        <w:rPr>
          <w:rFonts w:eastAsia="SimSun"/>
          <w:lang w:eastAsia="en-US"/>
        </w:rPr>
        <w:t xml:space="preserve"> to include the SL-RSRP of the serving L2 U2N Relay UE;</w:t>
      </w:r>
    </w:p>
    <w:p w14:paraId="30615871" w14:textId="23319115" w:rsidR="00EA5D2D" w:rsidRPr="00FA0D37" w:rsidRDefault="00EA5D2D" w:rsidP="000830BB">
      <w:pPr>
        <w:pStyle w:val="NO"/>
        <w:rPr>
          <w:rFonts w:eastAsia="SimSun"/>
          <w:lang w:eastAsia="en-US"/>
        </w:rPr>
      </w:pPr>
      <w:r w:rsidRPr="00FA0D37">
        <w:rPr>
          <w:rFonts w:eastAsia="SimSun"/>
          <w:lang w:eastAsia="en-US"/>
        </w:rPr>
        <w:t>NOTE 1:</w:t>
      </w:r>
      <w:r w:rsidRPr="00FA0D37">
        <w:rPr>
          <w:rFonts w:eastAsia="SimSun"/>
          <w:lang w:eastAsia="en-US"/>
        </w:rPr>
        <w:tab/>
        <w:t xml:space="preserve">In case of no data transmission from L2 U2N Relay UE to L2 U2N Remote UE, it is left to UE implementation whether to use SL-RSRP or SD-RSRP when setting the </w:t>
      </w:r>
      <w:r w:rsidRPr="00FA0D37">
        <w:rPr>
          <w:rFonts w:eastAsia="SimSun"/>
          <w:i/>
          <w:lang w:eastAsia="en-US"/>
        </w:rPr>
        <w:t>sl-MeasResultServingRelay</w:t>
      </w:r>
      <w:r w:rsidRPr="00FA0D37">
        <w:rPr>
          <w:rFonts w:eastAsia="SimSun"/>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lastRenderedPageBreak/>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SimSun"/>
          <w:i/>
          <w:iCs/>
          <w:lang w:val="en-GB"/>
        </w:rPr>
        <w:t>reportQuantityRelay</w:t>
      </w:r>
      <w:r w:rsidRPr="00FA0D37">
        <w:rPr>
          <w:rFonts w:cs="Arial"/>
          <w:lang w:val="en-GB" w:eastAsia="zh-CN"/>
        </w:rPr>
        <w:t xml:space="preserve"> within the concerned </w:t>
      </w:r>
      <w:r w:rsidRPr="00FA0D37">
        <w:rPr>
          <w:rFonts w:eastAsia="SimSun"/>
          <w:i/>
          <w:iCs/>
          <w:lang w:val="en-GB"/>
        </w:rPr>
        <w:t>reportConfigRelay</w:t>
      </w:r>
      <w:r w:rsidRPr="00FA0D37">
        <w:rPr>
          <w:rFonts w:eastAsia="SimSun"/>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lastRenderedPageBreak/>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lastRenderedPageBreak/>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SimSun"/>
        </w:rPr>
        <w:t xml:space="preserve">if the </w:t>
      </w:r>
      <w:r w:rsidRPr="00FA0D37">
        <w:rPr>
          <w:rFonts w:eastAsia="SimSun"/>
          <w:i/>
        </w:rPr>
        <w:t>reportSFTD-NeighMeas</w:t>
      </w:r>
      <w:r w:rsidRPr="00FA0D37">
        <w:rPr>
          <w:rFonts w:eastAsia="SimSun"/>
        </w:rPr>
        <w:t xml:space="preserve"> is </w:t>
      </w:r>
      <w:r w:rsidRPr="00FA0D37">
        <w:t>included</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InterRAT</w:t>
      </w:r>
      <w:r w:rsidRPr="00FA0D37">
        <w:rPr>
          <w:rFonts w:eastAsia="SimSun"/>
        </w:rPr>
        <w:t xml:space="preserve"> for this </w:t>
      </w:r>
      <w:r w:rsidRPr="00FA0D37">
        <w:rPr>
          <w:rFonts w:eastAsia="SimSun"/>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DengXian"/>
        </w:rPr>
      </w:pPr>
      <w:r w:rsidRPr="00FA0D37">
        <w:rPr>
          <w:rFonts w:eastAsia="DengXian"/>
        </w:rPr>
        <w:t>1&gt;</w:t>
      </w:r>
      <w:r w:rsidRPr="00FA0D37">
        <w:rPr>
          <w:rFonts w:eastAsia="DengXian"/>
        </w:rPr>
        <w:tab/>
        <w:t xml:space="preserve">if </w:t>
      </w:r>
      <w:r w:rsidR="00525702" w:rsidRPr="00FA0D37">
        <w:rPr>
          <w:rFonts w:eastAsia="DengXian"/>
        </w:rPr>
        <w:t>average</w:t>
      </w:r>
      <w:r w:rsidRPr="00FA0D37">
        <w:rPr>
          <w:rFonts w:eastAsia="DengXian"/>
        </w:rPr>
        <w:t xml:space="preserve"> uplink PDCP delay values are available:</w:t>
      </w:r>
    </w:p>
    <w:p w14:paraId="49C73243" w14:textId="65B688C7" w:rsidR="00394471" w:rsidRPr="00FA0D37" w:rsidRDefault="00394471" w:rsidP="00394471">
      <w:pPr>
        <w:pStyle w:val="B2"/>
      </w:pPr>
      <w:r w:rsidRPr="00FA0D37">
        <w:rPr>
          <w:rFonts w:eastAsia="DengXian"/>
        </w:rPr>
        <w:t>2&gt;</w:t>
      </w:r>
      <w:r w:rsidRPr="00FA0D37">
        <w:rPr>
          <w:rFonts w:eastAsia="DengXian"/>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DengXian"/>
        </w:rPr>
      </w:pPr>
      <w:r w:rsidRPr="00FA0D37">
        <w:rPr>
          <w:rFonts w:eastAsia="DengXian"/>
        </w:rPr>
        <w:t>1&gt;</w:t>
      </w:r>
      <w:r w:rsidRPr="00FA0D37">
        <w:rPr>
          <w:rFonts w:eastAsia="DengXian"/>
        </w:rPr>
        <w:tab/>
        <w:t>if PDCP excess delay measurements are available:</w:t>
      </w:r>
    </w:p>
    <w:p w14:paraId="26AA1DBA" w14:textId="1C8C2030" w:rsidR="00064878" w:rsidRPr="00FA0D37" w:rsidRDefault="00064878" w:rsidP="00394471">
      <w:pPr>
        <w:pStyle w:val="B2"/>
      </w:pPr>
      <w:r w:rsidRPr="00FA0D37">
        <w:rPr>
          <w:rFonts w:eastAsia="DengXian"/>
        </w:rPr>
        <w:t>2&gt;</w:t>
      </w:r>
      <w:r w:rsidRPr="00FA0D37">
        <w:rPr>
          <w:rFonts w:eastAsia="DengXian"/>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lastRenderedPageBreak/>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lastRenderedPageBreak/>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measurement reporting was configured by a </w:t>
      </w:r>
      <w:r w:rsidRPr="00FA0D37">
        <w:rPr>
          <w:rFonts w:eastAsia="SimSun"/>
          <w:i/>
          <w:iCs/>
        </w:rPr>
        <w:t>sl-ConfigDedicatedNR</w:t>
      </w:r>
      <w:r w:rsidRPr="00FA0D37">
        <w:rPr>
          <w:rFonts w:eastAsia="SimSun"/>
        </w:rPr>
        <w:t xml:space="preserve"> received within the </w:t>
      </w:r>
      <w:r w:rsidRPr="00FA0D37">
        <w:rPr>
          <w:rFonts w:eastAsia="SimSun"/>
          <w:i/>
          <w:iCs/>
        </w:rPr>
        <w:t>RRCConnectionReconfiguration</w:t>
      </w:r>
      <w:r w:rsidRPr="00FA0D37">
        <w:rPr>
          <w:rFonts w:eastAsia="SimSun"/>
        </w:rPr>
        <w:t>:</w:t>
      </w:r>
    </w:p>
    <w:p w14:paraId="43346847"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ubmit the </w:t>
      </w:r>
      <w:r w:rsidRPr="00FA0D37">
        <w:rPr>
          <w:rFonts w:eastAsia="SimSun"/>
          <w:i/>
          <w:iCs/>
        </w:rPr>
        <w:t>MeasurementReport</w:t>
      </w:r>
      <w:r w:rsidRPr="00FA0D37">
        <w:rPr>
          <w:rFonts w:eastAsia="SimSun"/>
        </w:rPr>
        <w:t xml:space="preserve"> message to lower layers for transmission via SRB1, embedded in E-UTRA RRC message </w:t>
      </w:r>
      <w:r w:rsidRPr="00FA0D37">
        <w:rPr>
          <w:rFonts w:eastAsia="SimSun"/>
          <w:i/>
          <w:iCs/>
        </w:rPr>
        <w:t>ULInformationTransferIRAT</w:t>
      </w:r>
      <w:r w:rsidRPr="00FA0D37">
        <w:rPr>
          <w:rFonts w:eastAsia="SimSun"/>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lastRenderedPageBreak/>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Heading4"/>
      </w:pPr>
      <w:bookmarkStart w:id="653" w:name="_Toc60776902"/>
      <w:bookmarkStart w:id="654" w:name="_Toc146780885"/>
      <w:r w:rsidRPr="00FA0D37">
        <w:t>5.5.5.2</w:t>
      </w:r>
      <w:r w:rsidRPr="00FA0D37">
        <w:tab/>
        <w:t>Reporting of beam measurement information</w:t>
      </w:r>
      <w:bookmarkEnd w:id="653"/>
      <w:bookmarkEnd w:id="654"/>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w:t>
      </w:r>
      <w:r w:rsidRPr="00FA0D37">
        <w:lastRenderedPageBreak/>
        <w:t xml:space="preserve">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Heading4"/>
      </w:pPr>
      <w:bookmarkStart w:id="655" w:name="_Toc60776903"/>
      <w:bookmarkStart w:id="656" w:name="_Toc146780886"/>
      <w:r w:rsidRPr="00FA0D37">
        <w:t>5.5.5.3</w:t>
      </w:r>
      <w:r w:rsidRPr="00FA0D37">
        <w:tab/>
        <w:t>Sorting of cell measurement results</w:t>
      </w:r>
      <w:bookmarkEnd w:id="655"/>
      <w:bookmarkEnd w:id="656"/>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SimSun"/>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SimSun"/>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B48D38F" w:rsidR="00FE661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 xml:space="preserve">for a candidate L2 U2N Relay UE, consider the </w:t>
      </w:r>
      <w:r w:rsidRPr="000974B4">
        <w:rPr>
          <w:rFonts w:eastAsia="SimSun"/>
          <w:i/>
          <w:iCs/>
          <w:lang w:eastAsia="en-US"/>
          <w:rPrChange w:id="657" w:author="CR#4389r1" w:date="2023-12-12T11:45:00Z">
            <w:rPr>
              <w:rFonts w:eastAsia="SimSun"/>
              <w:lang w:eastAsia="en-US"/>
            </w:rPr>
          </w:rPrChange>
        </w:rPr>
        <w:t>y</w:t>
      </w:r>
      <w:ins w:id="658" w:author="CR#4389r1" w:date="2023-12-12T11:45:00Z">
        <w:r w:rsidR="000974B4">
          <w:rPr>
            <w:rFonts w:eastAsia="SimSun"/>
            <w:i/>
          </w:rPr>
          <w:t>1</w:t>
        </w:r>
      </w:ins>
      <w:del w:id="659" w:author="CR#4389r1" w:date="2023-12-12T11:45:00Z">
        <w:r w:rsidRPr="00FA0D37" w:rsidDel="000974B4">
          <w:rPr>
            <w:rFonts w:eastAsia="SimSun"/>
            <w:i/>
            <w:lang w:eastAsia="en-US"/>
          </w:rPr>
          <w:delText>N</w:delText>
        </w:r>
      </w:del>
      <w:r w:rsidRPr="00FA0D37">
        <w:rPr>
          <w:rFonts w:eastAsia="SimSun"/>
          <w:i/>
          <w:lang w:eastAsia="en-US"/>
        </w:rPr>
        <w:t xml:space="preserve">-Threshold2-Relay </w:t>
      </w:r>
      <w:ins w:id="660" w:author="CR#4389r1" w:date="2023-12-12T11:46:00Z">
        <w:r w:rsidR="000974B4">
          <w:rPr>
            <w:rFonts w:eastAsia="SimSun"/>
          </w:rPr>
          <w:t>(for</w:t>
        </w:r>
        <w:r w:rsidR="000974B4">
          <w:t xml:space="preserve"> </w:t>
        </w:r>
        <w:r w:rsidR="000974B4">
          <w:rPr>
            <w:rFonts w:eastAsia="SimSun"/>
            <w:i/>
          </w:rPr>
          <w:t>eventY1-Relay</w:t>
        </w:r>
        <w:r w:rsidR="000974B4">
          <w:rPr>
            <w:rFonts w:eastAsia="SimSun"/>
          </w:rPr>
          <w:t>)</w:t>
        </w:r>
        <w:r w:rsidR="000974B4">
          <w:rPr>
            <w:rFonts w:eastAsia="SimSun"/>
            <w:i/>
          </w:rPr>
          <w:t xml:space="preserve"> </w:t>
        </w:r>
        <w:r w:rsidR="000974B4">
          <w:rPr>
            <w:rFonts w:eastAsia="SimSun"/>
          </w:rPr>
          <w:t>or</w:t>
        </w:r>
        <w:r w:rsidR="000974B4">
          <w:rPr>
            <w:rFonts w:eastAsia="SimSun"/>
            <w:i/>
          </w:rPr>
          <w:t xml:space="preserve"> y2-Threshold-Relay </w:t>
        </w:r>
        <w:r w:rsidR="000974B4">
          <w:rPr>
            <w:rFonts w:eastAsia="SimSun"/>
          </w:rPr>
          <w:t>(</w:t>
        </w:r>
        <w:r w:rsidR="000974B4">
          <w:rPr>
            <w:rFonts w:eastAsia="SimSun"/>
            <w:i/>
          </w:rPr>
          <w:t>for eventY2-Relay</w:t>
        </w:r>
        <w:r w:rsidR="000974B4">
          <w:rPr>
            <w:rFonts w:eastAsia="SimSun"/>
          </w:rPr>
          <w:t>)</w:t>
        </w:r>
        <w:r w:rsidR="000974B4">
          <w:rPr>
            <w:rFonts w:eastAsia="SimSun"/>
          </w:rPr>
          <w:t xml:space="preserve"> </w:t>
        </w:r>
      </w:ins>
      <w:r w:rsidRPr="00FA0D37">
        <w:rPr>
          <w:rFonts w:eastAsia="SimSun"/>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SimSun"/>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 xml:space="preserve">for a candidate L2 U2N Relay UE, consider the </w:t>
      </w:r>
      <w:r w:rsidRPr="00FA0D37">
        <w:rPr>
          <w:rFonts w:eastAsia="SimSun"/>
          <w:i/>
          <w:lang w:eastAsia="en-US"/>
        </w:rPr>
        <w:t xml:space="preserve">reportQuantityRelay </w:t>
      </w:r>
      <w:r w:rsidRPr="00FA0D37">
        <w:rPr>
          <w:rFonts w:eastAsia="SimSun"/>
          <w:lang w:eastAsia="en-US"/>
        </w:rPr>
        <w:t>as the sorting quantity;</w:t>
      </w:r>
    </w:p>
    <w:p w14:paraId="2F739EAD" w14:textId="77777777" w:rsidR="00394471" w:rsidRPr="00FA0D37" w:rsidRDefault="00394471" w:rsidP="00394471">
      <w:pPr>
        <w:pStyle w:val="Heading3"/>
      </w:pPr>
      <w:bookmarkStart w:id="661" w:name="_Toc60776904"/>
      <w:bookmarkStart w:id="662" w:name="_Toc146780887"/>
      <w:r w:rsidRPr="00FA0D37">
        <w:lastRenderedPageBreak/>
        <w:t>5.5.6</w:t>
      </w:r>
      <w:r w:rsidRPr="00FA0D37">
        <w:tab/>
        <w:t>Location measurement indication</w:t>
      </w:r>
      <w:bookmarkEnd w:id="661"/>
      <w:bookmarkEnd w:id="662"/>
    </w:p>
    <w:p w14:paraId="019B20B4" w14:textId="77777777" w:rsidR="00394471" w:rsidRPr="00FA0D37" w:rsidRDefault="00394471" w:rsidP="00394471">
      <w:pPr>
        <w:pStyle w:val="Heading4"/>
      </w:pPr>
      <w:bookmarkStart w:id="663" w:name="_Toc60776905"/>
      <w:bookmarkStart w:id="664" w:name="_Toc146780888"/>
      <w:r w:rsidRPr="00FA0D37">
        <w:t>5.5.6.1</w:t>
      </w:r>
      <w:r w:rsidRPr="00FA0D37">
        <w:tab/>
        <w:t>General</w:t>
      </w:r>
      <w:bookmarkEnd w:id="663"/>
      <w:bookmarkEnd w:id="664"/>
    </w:p>
    <w:p w14:paraId="3742424D" w14:textId="77777777" w:rsidR="00394471" w:rsidRPr="00FA0D37" w:rsidRDefault="00394471" w:rsidP="00394471">
      <w:pPr>
        <w:pStyle w:val="TH"/>
      </w:pPr>
      <w:r w:rsidRPr="00FA0D37">
        <w:rPr>
          <w:noProof/>
        </w:rPr>
        <w:object w:dxaOrig="4620" w:dyaOrig="1605" w14:anchorId="5CF5E3D5">
          <v:shape id="_x0000_i1055" type="#_x0000_t75" style="width:231.75pt;height:80.25pt" o:ole="">
            <v:imagedata r:id="rId71" o:title=""/>
          </v:shape>
          <o:OLEObject Type="Embed" ProgID="Mscgen.Chart" ShapeID="_x0000_i1055" DrawAspect="Content" ObjectID="_1763905743" r:id="rId72"/>
        </w:object>
      </w:r>
    </w:p>
    <w:p w14:paraId="03F6648F" w14:textId="77777777" w:rsidR="00394471" w:rsidRPr="00FA0D37" w:rsidRDefault="00394471" w:rsidP="00394471">
      <w:pPr>
        <w:pStyle w:val="TF"/>
      </w:pPr>
      <w:r w:rsidRPr="00FA0D37">
        <w:t>Figure 5.5.5.1-1: Location measurement indication</w:t>
      </w:r>
    </w:p>
    <w:p w14:paraId="1E7C8610" w14:textId="01BE6331" w:rsidR="00394471" w:rsidRPr="00FA0D37" w:rsidRDefault="00394471" w:rsidP="00394471">
      <w:r w:rsidRPr="00FA0D37">
        <w:t xml:space="preserve">The purpose of this procedure is to </w:t>
      </w:r>
      <w:r w:rsidRPr="00FA0D37">
        <w:rPr>
          <w:lang w:eastAsia="zh-CN"/>
        </w:rPr>
        <w:t xml:space="preserve">indicate to the network that the UE is going to start/stop location related measurements towards E-UTRA or NR </w:t>
      </w:r>
      <w:del w:id="665" w:author="CR#4336r2" w:date="2023-12-11T23:38:00Z">
        <w:r w:rsidRPr="00FA0D37" w:rsidDel="006F6313">
          <w:rPr>
            <w:lang w:eastAsia="zh-CN"/>
          </w:rPr>
          <w:delText>(</w:delText>
        </w:r>
        <w:r w:rsidRPr="00FA0D37" w:rsidDel="006F6313">
          <w:rPr>
            <w:i/>
          </w:rPr>
          <w:delText>eutra-RSTD, nr-RSTD, nr-UE-RxTxTimeDiff, nr-PRS-RSRP</w:delText>
        </w:r>
        <w:r w:rsidRPr="00FA0D37" w:rsidDel="006F6313">
          <w:rPr>
            <w:lang w:eastAsia="zh-CN"/>
          </w:rPr>
          <w:delText>)</w:delText>
        </w:r>
      </w:del>
      <w:r w:rsidRPr="00FA0D37">
        <w:rPr>
          <w:lang w:eastAsia="zh-CN"/>
        </w:rPr>
        <w:t xml:space="preserve">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Heading4"/>
      </w:pPr>
      <w:bookmarkStart w:id="666" w:name="_Toc60776906"/>
      <w:bookmarkStart w:id="667" w:name="_Toc146780889"/>
      <w:r w:rsidRPr="00FA0D37">
        <w:t>5.5.6.2</w:t>
      </w:r>
      <w:r w:rsidRPr="00FA0D37">
        <w:tab/>
        <w:t>Initiation</w:t>
      </w:r>
      <w:bookmarkEnd w:id="666"/>
      <w:bookmarkEnd w:id="667"/>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DengXian"/>
        </w:rPr>
      </w:pPr>
      <w:r w:rsidRPr="00FA0D37">
        <w:rPr>
          <w:rFonts w:eastAsia="DengXian"/>
        </w:rPr>
        <w:t>NOTE 1a:</w:t>
      </w:r>
      <w:r w:rsidRPr="00FA0D3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1874702E" w:rsidR="000D7C2E" w:rsidRPr="00FA0D37" w:rsidDel="006F6313" w:rsidRDefault="000D7C2E" w:rsidP="00A12BD9">
      <w:pPr>
        <w:pStyle w:val="B3"/>
        <w:rPr>
          <w:del w:id="668" w:author="CR#4336r2" w:date="2023-12-11T23:38:00Z"/>
        </w:rPr>
      </w:pPr>
      <w:del w:id="669" w:author="CR#4336r2" w:date="2023-12-11T23:38:00Z">
        <w:r w:rsidRPr="00FA0D37" w:rsidDel="006F6313">
          <w:delText>3&gt;</w:delText>
        </w:r>
        <w:r w:rsidRPr="00FA0D37" w:rsidDel="006F6313">
          <w:tab/>
          <w:delText>else:</w:delText>
        </w:r>
      </w:del>
    </w:p>
    <w:p w14:paraId="356B9730" w14:textId="56C38329" w:rsidR="00394471" w:rsidRPr="00FA0D37" w:rsidDel="006F6313" w:rsidRDefault="000D7C2E" w:rsidP="00A12BD9">
      <w:pPr>
        <w:pStyle w:val="B4"/>
        <w:rPr>
          <w:del w:id="670" w:author="CR#4336r2" w:date="2023-12-11T23:38:00Z"/>
          <w:lang w:eastAsia="zh-CN"/>
        </w:rPr>
      </w:pPr>
      <w:del w:id="671" w:author="CR#4336r2" w:date="2023-12-11T23:38:00Z">
        <w:r w:rsidRPr="00FA0D37" w:rsidDel="006F6313">
          <w:delText>4</w:delText>
        </w:r>
        <w:r w:rsidR="00394471" w:rsidRPr="00FA0D37" w:rsidDel="006F6313">
          <w:delText>&gt;</w:delText>
        </w:r>
        <w:r w:rsidR="00394471" w:rsidRPr="00FA0D37" w:rsidDel="006F6313">
          <w:tab/>
        </w:r>
        <w:r w:rsidR="00394471" w:rsidRPr="00FA0D37" w:rsidDel="006F6313">
          <w:rPr>
            <w:lang w:eastAsia="zh-CN"/>
          </w:rPr>
          <w:delText>initiate the procedure to indicate stop</w:delText>
        </w:r>
        <w:r w:rsidR="00892680" w:rsidRPr="00FA0D37" w:rsidDel="006F6313">
          <w:rPr>
            <w:lang w:eastAsia="zh-CN"/>
          </w:rPr>
          <w:delText xml:space="preserve"> as specified in 5.5.6.3</w:delText>
        </w:r>
        <w:r w:rsidR="00394471" w:rsidRPr="00FA0D37" w:rsidDel="006F6313">
          <w:rPr>
            <w:lang w:eastAsia="zh-CN"/>
          </w:rPr>
          <w:delText>.</w:delText>
        </w:r>
      </w:del>
    </w:p>
    <w:p w14:paraId="3D247168" w14:textId="77777777" w:rsidR="00892680" w:rsidRPr="00FA0D37" w:rsidRDefault="00892680" w:rsidP="00892680">
      <w:pPr>
        <w:pStyle w:val="B2"/>
        <w:rPr>
          <w:lang w:eastAsia="zh-CN"/>
        </w:rPr>
      </w:pPr>
      <w:r w:rsidRPr="00FA0D37">
        <w:rPr>
          <w:lang w:eastAsia="zh-CN"/>
        </w:rPr>
        <w:lastRenderedPageBreak/>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319AD726" w14:textId="77777777" w:rsidR="006F6313" w:rsidRDefault="006F6313" w:rsidP="006F6313">
      <w:pPr>
        <w:pStyle w:val="B2"/>
        <w:rPr>
          <w:ins w:id="672" w:author="CR#4336r2" w:date="2023-12-11T23:38:00Z"/>
        </w:rPr>
      </w:pPr>
      <w:ins w:id="673" w:author="CR#4336r2" w:date="2023-12-11T23:38:00Z">
        <w:r>
          <w:rPr>
            <w:lang w:eastAsia="zh-CN"/>
          </w:rPr>
          <w:t>2&gt;</w:t>
        </w:r>
        <w:r>
          <w:rPr>
            <w:lang w:eastAsia="zh-CN"/>
          </w:rPr>
          <w:tab/>
          <w:t>if there is configured measurement gap used for positioning and the measurement gap is not the activated preconfigured measurement gap for positioning</w:t>
        </w:r>
        <w:r>
          <w:t>:</w:t>
        </w:r>
      </w:ins>
    </w:p>
    <w:p w14:paraId="1C3C9E41" w14:textId="77777777" w:rsidR="006F6313" w:rsidRDefault="006F6313" w:rsidP="006F6313">
      <w:pPr>
        <w:pStyle w:val="B3"/>
        <w:rPr>
          <w:ins w:id="674" w:author="CR#4336r2" w:date="2023-12-11T23:38:00Z"/>
        </w:rPr>
      </w:pPr>
      <w:ins w:id="675" w:author="CR#4336r2" w:date="2023-12-11T23:38:00Z">
        <w:r>
          <w:t>3&gt;</w:t>
        </w:r>
        <w:r>
          <w:tab/>
          <w:t>initiate the procedure to indicate stop as specified in 5.5.6.3.</w:t>
        </w:r>
      </w:ins>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Heading4"/>
        <w:rPr>
          <w:lang w:eastAsia="zh-CN"/>
        </w:rPr>
      </w:pPr>
      <w:bookmarkStart w:id="676" w:name="_Toc60776907"/>
      <w:bookmarkStart w:id="677"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676"/>
      <w:bookmarkEnd w:id="677"/>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Heading2"/>
      </w:pPr>
      <w:bookmarkStart w:id="678" w:name="_Toc60776908"/>
      <w:bookmarkStart w:id="679" w:name="_Toc146780891"/>
      <w:r w:rsidRPr="00FA0D37">
        <w:t>5.5a</w:t>
      </w:r>
      <w:r w:rsidRPr="00FA0D37">
        <w:tab/>
        <w:t>Logged Measurements</w:t>
      </w:r>
      <w:bookmarkEnd w:id="678"/>
      <w:bookmarkEnd w:id="679"/>
    </w:p>
    <w:p w14:paraId="6F10764C" w14:textId="77777777" w:rsidR="00394471" w:rsidRPr="00FA0D37" w:rsidRDefault="00394471" w:rsidP="00394471">
      <w:pPr>
        <w:pStyle w:val="Heading3"/>
      </w:pPr>
      <w:bookmarkStart w:id="680" w:name="_Toc60776909"/>
      <w:bookmarkStart w:id="681" w:name="_Toc146780892"/>
      <w:r w:rsidRPr="00FA0D37">
        <w:t>5.5a.1</w:t>
      </w:r>
      <w:r w:rsidRPr="00FA0D37">
        <w:tab/>
        <w:t>Logged Measurement Configuration</w:t>
      </w:r>
      <w:bookmarkEnd w:id="680"/>
      <w:bookmarkEnd w:id="681"/>
    </w:p>
    <w:p w14:paraId="659729AF" w14:textId="77777777" w:rsidR="00394471" w:rsidRPr="00FA0D37" w:rsidRDefault="00394471" w:rsidP="00394471">
      <w:pPr>
        <w:pStyle w:val="Heading4"/>
      </w:pPr>
      <w:bookmarkStart w:id="682" w:name="_Toc60776910"/>
      <w:bookmarkStart w:id="683" w:name="_Toc146780893"/>
      <w:r w:rsidRPr="00FA0D37">
        <w:t>5.5a.1.1</w:t>
      </w:r>
      <w:r w:rsidRPr="00FA0D37">
        <w:tab/>
        <w:t>General</w:t>
      </w:r>
      <w:bookmarkEnd w:id="682"/>
      <w:bookmarkEnd w:id="683"/>
    </w:p>
    <w:p w14:paraId="732703F3" w14:textId="77777777" w:rsidR="00394471" w:rsidRPr="00FA0D37" w:rsidRDefault="00394471" w:rsidP="00394471"/>
    <w:p w14:paraId="3ACF7844" w14:textId="77777777" w:rsidR="00394471" w:rsidRPr="00FA0D37" w:rsidRDefault="00394471" w:rsidP="00394471">
      <w:pPr>
        <w:pStyle w:val="TH"/>
      </w:pPr>
      <w:r w:rsidRPr="00FA0D37">
        <w:object w:dxaOrig="7065" w:dyaOrig="2505" w14:anchorId="60324369">
          <v:shape id="_x0000_i1056" type="#_x0000_t75" style="width:353.25pt;height:124.5pt" o:ole="">
            <v:imagedata r:id="rId73" o:title=""/>
          </v:shape>
          <o:OLEObject Type="Embed" ProgID="Word.Picture.8" ShapeID="_x0000_i1056" DrawAspect="Content" ObjectID="_1763905744" r:id="rId74"/>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lastRenderedPageBreak/>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Heading4"/>
      </w:pPr>
      <w:bookmarkStart w:id="684" w:name="_Toc60776911"/>
      <w:bookmarkStart w:id="685" w:name="_Toc146780894"/>
      <w:r w:rsidRPr="00FA0D37">
        <w:t>5.5a.1.2</w:t>
      </w:r>
      <w:r w:rsidRPr="00FA0D37">
        <w:tab/>
        <w:t>Initiation</w:t>
      </w:r>
      <w:bookmarkEnd w:id="684"/>
      <w:bookmarkEnd w:id="685"/>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Heading4"/>
      </w:pPr>
      <w:bookmarkStart w:id="686" w:name="_Toc60776912"/>
      <w:bookmarkStart w:id="687" w:name="_Toc146780895"/>
      <w:r w:rsidRPr="00FA0D37">
        <w:t>5.5a.1.3</w:t>
      </w:r>
      <w:r w:rsidRPr="00FA0D37">
        <w:tab/>
        <w:t xml:space="preserve">Reception of the </w:t>
      </w:r>
      <w:r w:rsidRPr="00FA0D37">
        <w:rPr>
          <w:i/>
        </w:rPr>
        <w:t>LoggedMeasurementConfiguration</w:t>
      </w:r>
      <w:r w:rsidRPr="00FA0D37">
        <w:t xml:space="preserve"> by the UE</w:t>
      </w:r>
      <w:bookmarkEnd w:id="686"/>
      <w:bookmarkEnd w:id="687"/>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Heading4"/>
      </w:pPr>
      <w:bookmarkStart w:id="688" w:name="_Toc60776913"/>
      <w:bookmarkStart w:id="689" w:name="_Toc146780896"/>
      <w:r w:rsidRPr="00FA0D37">
        <w:t>5.5a.1.4</w:t>
      </w:r>
      <w:r w:rsidRPr="00FA0D37">
        <w:tab/>
        <w:t>T330 expiry</w:t>
      </w:r>
      <w:bookmarkEnd w:id="688"/>
      <w:bookmarkEnd w:id="689"/>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Heading3"/>
      </w:pPr>
      <w:bookmarkStart w:id="690" w:name="_Toc60776914"/>
      <w:bookmarkStart w:id="691" w:name="_Toc146780897"/>
      <w:r w:rsidRPr="00FA0D37">
        <w:t>5.5a.2</w:t>
      </w:r>
      <w:r w:rsidRPr="00FA0D37">
        <w:tab/>
        <w:t>Release of Logged Measurement Configuration</w:t>
      </w:r>
      <w:bookmarkEnd w:id="690"/>
      <w:bookmarkEnd w:id="691"/>
    </w:p>
    <w:p w14:paraId="5A795B8F" w14:textId="77777777" w:rsidR="00394471" w:rsidRPr="00FA0D37" w:rsidRDefault="00394471" w:rsidP="00394471">
      <w:pPr>
        <w:pStyle w:val="Heading4"/>
      </w:pPr>
      <w:bookmarkStart w:id="692" w:name="_Toc60776915"/>
      <w:bookmarkStart w:id="693" w:name="_Toc146780898"/>
      <w:r w:rsidRPr="00FA0D37">
        <w:t>5.5a.2.1</w:t>
      </w:r>
      <w:r w:rsidRPr="00FA0D37">
        <w:tab/>
        <w:t>General</w:t>
      </w:r>
      <w:bookmarkEnd w:id="692"/>
      <w:bookmarkEnd w:id="693"/>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Heading4"/>
      </w:pPr>
      <w:bookmarkStart w:id="694" w:name="_Toc60776916"/>
      <w:bookmarkStart w:id="695" w:name="_Toc146780899"/>
      <w:r w:rsidRPr="00FA0D37">
        <w:t>5.5a.2.2</w:t>
      </w:r>
      <w:r w:rsidRPr="00FA0D37">
        <w:tab/>
        <w:t>Initiation</w:t>
      </w:r>
      <w:bookmarkEnd w:id="694"/>
      <w:bookmarkEnd w:id="695"/>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SimSun"/>
        </w:rPr>
        <w:t xml:space="preserve">upon power off or </w:t>
      </w:r>
      <w:r w:rsidR="00511C9F" w:rsidRPr="00FA0D37">
        <w:rPr>
          <w:rFonts w:eastAsia="SimSun"/>
        </w:rPr>
        <w:t>upon deregistration</w:t>
      </w:r>
      <w:r w:rsidRPr="00FA0D37">
        <w:rPr>
          <w:rFonts w:eastAsia="SimSun"/>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lastRenderedPageBreak/>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Heading3"/>
      </w:pPr>
      <w:bookmarkStart w:id="696" w:name="_Toc60776917"/>
      <w:bookmarkStart w:id="697" w:name="_Toc146780900"/>
      <w:r w:rsidRPr="00FA0D37">
        <w:t>5.5a.3</w:t>
      </w:r>
      <w:r w:rsidRPr="00FA0D37">
        <w:tab/>
        <w:t>Measurements logging</w:t>
      </w:r>
      <w:bookmarkEnd w:id="696"/>
      <w:bookmarkEnd w:id="697"/>
    </w:p>
    <w:p w14:paraId="0CCB3CF6" w14:textId="77777777" w:rsidR="00394471" w:rsidRPr="00FA0D37" w:rsidRDefault="00394471" w:rsidP="00394471">
      <w:pPr>
        <w:pStyle w:val="Heading4"/>
        <w:ind w:left="0" w:firstLine="0"/>
      </w:pPr>
      <w:bookmarkStart w:id="698" w:name="_Toc60776918"/>
      <w:bookmarkStart w:id="699" w:name="_Toc146780901"/>
      <w:r w:rsidRPr="00FA0D37">
        <w:t>5.5a.3.1</w:t>
      </w:r>
      <w:r w:rsidRPr="00FA0D37">
        <w:tab/>
        <w:t>General</w:t>
      </w:r>
      <w:bookmarkEnd w:id="698"/>
      <w:bookmarkEnd w:id="699"/>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SimSun"/>
          <w:lang w:eastAsia="zh-CN"/>
        </w:rPr>
        <w:t xml:space="preserve"> or vice versa.</w:t>
      </w:r>
    </w:p>
    <w:p w14:paraId="34A2E2AA" w14:textId="77777777" w:rsidR="00394471" w:rsidRPr="00FA0D37" w:rsidRDefault="00394471" w:rsidP="00394471">
      <w:pPr>
        <w:pStyle w:val="Heading4"/>
      </w:pPr>
      <w:bookmarkStart w:id="700" w:name="_Toc60776919"/>
      <w:bookmarkStart w:id="701" w:name="_Toc146780902"/>
      <w:r w:rsidRPr="00FA0D37">
        <w:t>5.5a.3.2</w:t>
      </w:r>
      <w:r w:rsidRPr="00FA0D37">
        <w:tab/>
        <w:t>Initiation</w:t>
      </w:r>
      <w:bookmarkEnd w:id="700"/>
      <w:bookmarkEnd w:id="701"/>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Pr="00FA0D37">
        <w:rPr>
          <w:rFonts w:eastAsia="DengXian"/>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SimSun"/>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SimSun"/>
        </w:rPr>
        <w:t>4</w:t>
      </w:r>
      <w:r w:rsidRPr="00FA0D37">
        <w:t>&gt;</w:t>
      </w:r>
      <w:r w:rsidRPr="00FA0D37">
        <w:tab/>
        <w:t xml:space="preserve">if areaConfiguration is not included in </w:t>
      </w:r>
      <w:r w:rsidRPr="00FA0D37">
        <w:rPr>
          <w:i/>
          <w:iCs/>
        </w:rPr>
        <w:t>VarLogMeasConfig</w:t>
      </w:r>
      <w:r w:rsidRPr="00FA0D37">
        <w:rPr>
          <w:rFonts w:eastAsia="DengXian"/>
        </w:rPr>
        <w:t>;</w:t>
      </w:r>
      <w:r w:rsidRPr="00FA0D37">
        <w:t xml:space="preserve"> or</w:t>
      </w:r>
    </w:p>
    <w:p w14:paraId="020455C0" w14:textId="73F6B256" w:rsidR="00394471" w:rsidRPr="00FA0D37" w:rsidRDefault="000B52FD" w:rsidP="008E4C89">
      <w:pPr>
        <w:pStyle w:val="B4"/>
      </w:pPr>
      <w:r w:rsidRPr="00FA0D37">
        <w:rPr>
          <w:rFonts w:eastAsia="SimSun"/>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SimSun"/>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DengXian"/>
        </w:rPr>
        <w:t>:</w:t>
      </w:r>
    </w:p>
    <w:p w14:paraId="16F315AD" w14:textId="77777777" w:rsidR="00394471" w:rsidRPr="00FA0D37" w:rsidRDefault="00394471" w:rsidP="00394471">
      <w:pPr>
        <w:pStyle w:val="B3"/>
        <w:rPr>
          <w:rFonts w:eastAsia="SimSun"/>
        </w:rPr>
      </w:pPr>
      <w:r w:rsidRPr="00FA0D37">
        <w:rPr>
          <w:rFonts w:eastAsia="SimSun"/>
        </w:rPr>
        <w:t>3&gt;</w:t>
      </w:r>
      <w:r w:rsidRPr="00FA0D37">
        <w:rPr>
          <w:rFonts w:eastAsia="SimSun"/>
        </w:rPr>
        <w:tab/>
        <w:t>perform the logging at regular time intervals as defined by the</w:t>
      </w:r>
      <w:r w:rsidRPr="00FA0D37">
        <w:rPr>
          <w:rFonts w:eastAsia="SimSun"/>
          <w:i/>
          <w:iCs/>
        </w:rPr>
        <w:t xml:space="preserve"> loggingInterval</w:t>
      </w:r>
      <w:r w:rsidRPr="00FA0D37">
        <w:rPr>
          <w:rFonts w:eastAsia="SimSun"/>
        </w:rPr>
        <w:t xml:space="preserve"> in </w:t>
      </w:r>
      <w:r w:rsidRPr="00FA0D37">
        <w:rPr>
          <w:rFonts w:eastAsia="SimSun"/>
          <w:i/>
          <w:iCs/>
        </w:rPr>
        <w:t>VarLogMeasConfig</w:t>
      </w:r>
      <w:r w:rsidRPr="00FA0D37">
        <w:rPr>
          <w:rFonts w:eastAsia="DengXian"/>
        </w:rPr>
        <w:t xml:space="preserve"> only when the UE is in any cell selection state</w:t>
      </w:r>
      <w:r w:rsidRPr="00FA0D37">
        <w:rPr>
          <w:rFonts w:eastAsia="SimSun"/>
        </w:rPr>
        <w:t>;</w:t>
      </w:r>
    </w:p>
    <w:p w14:paraId="3B8C66BE" w14:textId="77777777" w:rsidR="00CF6189" w:rsidRPr="00FA0D37" w:rsidRDefault="00CF6189" w:rsidP="00CF6189">
      <w:pPr>
        <w:pStyle w:val="B3"/>
        <w:rPr>
          <w:rFonts w:eastAsia="SimSun"/>
        </w:rPr>
      </w:pPr>
      <w:r w:rsidRPr="00FA0D37">
        <w:rPr>
          <w:rFonts w:eastAsia="SimSun"/>
        </w:rPr>
        <w:t>3&gt;</w:t>
      </w:r>
      <w:r w:rsidRPr="00FA0D37">
        <w:rPr>
          <w:rFonts w:eastAsia="SimSun"/>
        </w:rPr>
        <w:tab/>
        <w:t>upon transition from any cell selection state to camped normally state in NR:</w:t>
      </w:r>
    </w:p>
    <w:p w14:paraId="144E4BA9"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the RPLMN is included in </w:t>
      </w:r>
      <w:r w:rsidRPr="00FA0D37">
        <w:rPr>
          <w:rFonts w:eastAsia="SimSun"/>
          <w:i/>
          <w:iCs/>
        </w:rPr>
        <w:t>plmn-IdentityList</w:t>
      </w:r>
      <w:r w:rsidRPr="00FA0D37">
        <w:rPr>
          <w:rFonts w:eastAsia="SimSun"/>
        </w:rPr>
        <w:t xml:space="preserve"> stored in </w:t>
      </w:r>
      <w:r w:rsidRPr="00FA0D37">
        <w:rPr>
          <w:rFonts w:eastAsia="SimSun"/>
          <w:i/>
          <w:iCs/>
        </w:rPr>
        <w:t>VarLogMeasReport</w:t>
      </w:r>
      <w:r w:rsidRPr="00FA0D37">
        <w:rPr>
          <w:rFonts w:eastAsia="SimSun"/>
        </w:rPr>
        <w:t>; and</w:t>
      </w:r>
    </w:p>
    <w:p w14:paraId="1AB9548F"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current camping cell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52EDB456" w14:textId="2C740187" w:rsidR="00CF6189" w:rsidRPr="00FA0D37" w:rsidRDefault="00CF6189" w:rsidP="00CF6189">
      <w:pPr>
        <w:pStyle w:val="B5"/>
        <w:rPr>
          <w:rFonts w:eastAsia="SimSun"/>
        </w:rPr>
      </w:pPr>
      <w:r w:rsidRPr="00FA0D37">
        <w:rPr>
          <w:rFonts w:eastAsia="SimSun"/>
        </w:rPr>
        <w:t>5&gt;</w:t>
      </w:r>
      <w:r w:rsidRPr="00FA0D37">
        <w:rPr>
          <w:rFonts w:eastAsia="SimSun"/>
        </w:rPr>
        <w:tab/>
        <w:t>perform the logging;</w:t>
      </w:r>
    </w:p>
    <w:p w14:paraId="5B6031C3"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DengXian"/>
        </w:rPr>
        <w:t>:</w:t>
      </w:r>
    </w:p>
    <w:p w14:paraId="57899F16" w14:textId="78E06283" w:rsidR="000B52FD" w:rsidRPr="00FA0D37" w:rsidRDefault="00394471" w:rsidP="000B52FD">
      <w:pPr>
        <w:pStyle w:val="B3"/>
        <w:rPr>
          <w:lang w:eastAsia="zh-CN"/>
        </w:rPr>
      </w:pPr>
      <w:r w:rsidRPr="00FA0D37">
        <w:rPr>
          <w:rFonts w:eastAsia="DengXian"/>
        </w:rPr>
        <w:t>3&gt;</w:t>
      </w:r>
      <w:r w:rsidRPr="00FA0D37">
        <w:rPr>
          <w:rFonts w:eastAsia="DengXian"/>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DengXian"/>
        </w:rPr>
        <w:t>4&gt;</w:t>
      </w:r>
      <w:r w:rsidRPr="00FA0D37">
        <w:rPr>
          <w:rFonts w:eastAsia="DengXian"/>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DengXian"/>
        </w:rPr>
        <w:t>;</w:t>
      </w:r>
      <w:r w:rsidRPr="00FA0D37">
        <w:t xml:space="preserve"> or</w:t>
      </w:r>
    </w:p>
    <w:p w14:paraId="1461E500" w14:textId="53303B57" w:rsidR="00394471" w:rsidRPr="00FA0D37" w:rsidRDefault="000B52FD" w:rsidP="008E4C89">
      <w:pPr>
        <w:pStyle w:val="B4"/>
        <w:rPr>
          <w:rFonts w:eastAsia="DengXian"/>
        </w:rPr>
      </w:pPr>
      <w:r w:rsidRPr="00FA0D37">
        <w:rPr>
          <w:rFonts w:eastAsia="DengXian"/>
        </w:rPr>
        <w:t>4&gt;</w:t>
      </w:r>
      <w:r w:rsidRPr="00FA0D37">
        <w:rPr>
          <w:rFonts w:eastAsia="DengXian"/>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DengXian"/>
        </w:rPr>
        <w:t>;</w:t>
      </w:r>
    </w:p>
    <w:p w14:paraId="0A9AFEB4" w14:textId="7C616D44" w:rsidR="00394471" w:rsidRPr="00FA0D37" w:rsidRDefault="000B52FD" w:rsidP="008E4C89">
      <w:pPr>
        <w:pStyle w:val="B5"/>
        <w:rPr>
          <w:rFonts w:eastAsia="DengXian"/>
        </w:rPr>
      </w:pPr>
      <w:r w:rsidRPr="00FA0D37">
        <w:rPr>
          <w:rFonts w:eastAsia="DengXian"/>
        </w:rPr>
        <w:lastRenderedPageBreak/>
        <w:t>5</w:t>
      </w:r>
      <w:r w:rsidR="00394471" w:rsidRPr="00FA0D37">
        <w:rPr>
          <w:rFonts w:eastAsia="DengXian"/>
        </w:rPr>
        <w:t>&gt;</w:t>
      </w:r>
      <w:r w:rsidR="00394471" w:rsidRPr="00FA0D37">
        <w:rPr>
          <w:rFonts w:eastAsia="DengXian"/>
        </w:rPr>
        <w:tab/>
        <w:t xml:space="preserve">perform the logging </w:t>
      </w:r>
      <w:r w:rsidR="00394471" w:rsidRPr="00FA0D37">
        <w:rPr>
          <w:rFonts w:eastAsia="SimSun"/>
        </w:rPr>
        <w:t>at regular time intervals as defined by the</w:t>
      </w:r>
      <w:r w:rsidR="00394471" w:rsidRPr="00FA0D37">
        <w:rPr>
          <w:rFonts w:eastAsia="SimSun"/>
          <w:i/>
          <w:iCs/>
        </w:rPr>
        <w:t xml:space="preserve"> loggingInterval</w:t>
      </w:r>
      <w:r w:rsidR="00394471" w:rsidRPr="00FA0D37">
        <w:rPr>
          <w:rFonts w:eastAsia="SimSun"/>
        </w:rPr>
        <w:t xml:space="preserve"> in </w:t>
      </w:r>
      <w:r w:rsidR="00394471" w:rsidRPr="00FA0D37">
        <w:rPr>
          <w:rFonts w:eastAsia="SimSun"/>
          <w:i/>
          <w:iCs/>
        </w:rPr>
        <w:t>VarLogMeasConfig</w:t>
      </w:r>
      <w:r w:rsidR="00394471" w:rsidRPr="00FA0D37">
        <w:rPr>
          <w:rFonts w:eastAsia="DengXian"/>
        </w:rPr>
        <w:t xml:space="preserve"> only when the conditions indicated by the </w:t>
      </w:r>
      <w:r w:rsidR="00394471" w:rsidRPr="00FA0D37">
        <w:rPr>
          <w:i/>
        </w:rPr>
        <w:t>eventL1</w:t>
      </w:r>
      <w:r w:rsidR="00394471" w:rsidRPr="00FA0D37">
        <w:t xml:space="preserve"> </w:t>
      </w:r>
      <w:r w:rsidR="00394471" w:rsidRPr="00FA0D37">
        <w:rPr>
          <w:rFonts w:eastAsia="DengXian"/>
        </w:rPr>
        <w:t>are met;</w:t>
      </w:r>
    </w:p>
    <w:p w14:paraId="772A00BA" w14:textId="25DA16CE" w:rsidR="00394471" w:rsidRPr="00FA0D37" w:rsidRDefault="00394471" w:rsidP="00394471">
      <w:pPr>
        <w:pStyle w:val="B2"/>
      </w:pPr>
      <w:r w:rsidRPr="00FA0D37">
        <w:t>2&gt;</w:t>
      </w:r>
      <w:r w:rsidRPr="00FA0D37">
        <w:tab/>
      </w:r>
      <w:r w:rsidRPr="00FA0D37">
        <w:rPr>
          <w:rFonts w:eastAsia="DengXian"/>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DengXian"/>
        </w:rPr>
      </w:pPr>
      <w:r w:rsidRPr="00FA0D37">
        <w:rPr>
          <w:rFonts w:eastAsia="DengXian"/>
        </w:rPr>
        <w:t>3&gt;</w:t>
      </w:r>
      <w:r w:rsidRPr="00FA0D37">
        <w:rPr>
          <w:rFonts w:eastAsia="DengXian"/>
        </w:rPr>
        <w:tab/>
        <w:t>if the UE is in any cell selection state (as specified in TS 38.304 [20]):</w:t>
      </w:r>
    </w:p>
    <w:p w14:paraId="1D8CF519" w14:textId="77777777" w:rsidR="00394471" w:rsidRPr="00FA0D37" w:rsidRDefault="00394471" w:rsidP="00394471">
      <w:pPr>
        <w:pStyle w:val="B4"/>
      </w:pPr>
      <w:r w:rsidRPr="00FA0D37">
        <w:rPr>
          <w:rFonts w:eastAsia="DengXian"/>
        </w:rPr>
        <w:t>4&gt;</w:t>
      </w:r>
      <w:r w:rsidRPr="00FA0D37">
        <w:rPr>
          <w:rFonts w:eastAsia="DengXian"/>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SimSun"/>
        </w:rPr>
        <w:t>4</w:t>
      </w:r>
      <w:r w:rsidRPr="00FA0D37">
        <w:t>&gt;</w:t>
      </w:r>
      <w:r w:rsidRPr="00FA0D37">
        <w:tab/>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rPr>
          <w:rFonts w:eastAsia="DengXian"/>
          <w:iCs/>
        </w:rPr>
        <w:t xml:space="preserve">in the </w:t>
      </w:r>
      <w:r w:rsidRPr="00FA0D37">
        <w:rPr>
          <w:rFonts w:eastAsia="DengXian"/>
          <w:i/>
        </w:rPr>
        <w:t>VarLogMeasConfig</w:t>
      </w:r>
      <w:r w:rsidRPr="00FA0D37">
        <w:t>; and</w:t>
      </w:r>
    </w:p>
    <w:p w14:paraId="43FA80D3" w14:textId="77777777" w:rsidR="00FE090E" w:rsidRPr="00FA0D37" w:rsidRDefault="00FE090E" w:rsidP="00FE090E">
      <w:pPr>
        <w:pStyle w:val="B4"/>
        <w:rPr>
          <w:rFonts w:eastAsia="SimSun"/>
        </w:rPr>
      </w:pPr>
      <w:r w:rsidRPr="00FA0D37">
        <w:rPr>
          <w:rFonts w:eastAsia="SimSun"/>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last</w:t>
      </w:r>
      <w:r w:rsidR="00E74751" w:rsidRPr="00FA0D37">
        <w:rPr>
          <w:rFonts w:eastAsia="SimSun"/>
        </w:rPr>
        <w:t xml:space="preserve"> suitable</w:t>
      </w:r>
      <w:r w:rsidRPr="00FA0D37">
        <w:rPr>
          <w:rFonts w:eastAsia="SimSun"/>
        </w:rPr>
        <w:t xml:space="preserve"> cell that the UE was camping on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61886B00" w14:textId="35B238B3" w:rsidR="00FE090E" w:rsidRPr="00FA0D37" w:rsidRDefault="00FE090E" w:rsidP="00FE090E">
      <w:pPr>
        <w:pStyle w:val="B5"/>
      </w:pPr>
      <w:r w:rsidRPr="00FA0D37">
        <w:rPr>
          <w:rFonts w:eastAsia="DengXian"/>
        </w:rPr>
        <w:t>5&gt;</w:t>
      </w:r>
      <w:r w:rsidRPr="00FA0D37">
        <w:rPr>
          <w:rFonts w:eastAsia="DengXian"/>
        </w:rPr>
        <w:tab/>
      </w:r>
      <w:r w:rsidRPr="00FA0D37">
        <w:t xml:space="preserve">set the </w:t>
      </w:r>
      <w:r w:rsidRPr="00FA0D37">
        <w:rPr>
          <w:i/>
        </w:rPr>
        <w:t>servCellIdentity</w:t>
      </w:r>
      <w:r w:rsidRPr="00FA0D37">
        <w:t xml:space="preserve"> to indicate global cell identity of the last </w:t>
      </w:r>
      <w:r w:rsidR="00E74751" w:rsidRPr="00FA0D37">
        <w:rPr>
          <w:rFonts w:eastAsia="SimSun"/>
        </w:rPr>
        <w:t xml:space="preserve">suitable </w:t>
      </w:r>
      <w:r w:rsidRPr="00FA0D37">
        <w:t>cell that the UE was camping on;</w:t>
      </w:r>
    </w:p>
    <w:p w14:paraId="497DC0A2" w14:textId="3023E040" w:rsidR="00FE090E" w:rsidRPr="00FA0D37" w:rsidRDefault="00FE090E" w:rsidP="00FE090E">
      <w:pPr>
        <w:pStyle w:val="B5"/>
        <w:rPr>
          <w:rFonts w:eastAsia="DengXian"/>
        </w:rPr>
      </w:pPr>
      <w:r w:rsidRPr="00FA0D37">
        <w:rPr>
          <w:rFonts w:eastAsia="DengXian"/>
        </w:rPr>
        <w:t>5&gt;</w:t>
      </w:r>
      <w:r w:rsidRPr="00FA0D37">
        <w:rPr>
          <w:rFonts w:eastAsia="DengXian"/>
        </w:rPr>
        <w:tab/>
      </w:r>
      <w:r w:rsidRPr="00FA0D37">
        <w:t xml:space="preserve">set the </w:t>
      </w:r>
      <w:r w:rsidRPr="00FA0D37">
        <w:rPr>
          <w:i/>
        </w:rPr>
        <w:t>measResultServingCell</w:t>
      </w:r>
      <w:r w:rsidRPr="00FA0D37">
        <w:t xml:space="preserve"> to include the quantities of the last </w:t>
      </w:r>
      <w:r w:rsidR="00E74751" w:rsidRPr="00FA0D37">
        <w:rPr>
          <w:rFonts w:eastAsia="SimSun"/>
        </w:rPr>
        <w:t xml:space="preserve">suitable </w:t>
      </w:r>
      <w:r w:rsidRPr="00FA0D37">
        <w:t>cell the UE was camping on;</w:t>
      </w:r>
    </w:p>
    <w:p w14:paraId="7853D453" w14:textId="7E0E0076" w:rsidR="00FE090E" w:rsidRPr="00FA0D37" w:rsidRDefault="00FE090E" w:rsidP="00FE090E">
      <w:pPr>
        <w:pStyle w:val="B4"/>
        <w:rPr>
          <w:rFonts w:eastAsia="DengXian"/>
        </w:rPr>
      </w:pPr>
      <w:r w:rsidRPr="00FA0D37">
        <w:rPr>
          <w:rFonts w:eastAsia="SimSun"/>
        </w:rPr>
        <w:t>4</w:t>
      </w:r>
      <w:r w:rsidRPr="00FA0D37">
        <w:t>&gt;</w:t>
      </w:r>
      <w:r w:rsidRPr="00FA0D37">
        <w:tab/>
        <w:t xml:space="preserve">else </w:t>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00A416EC" w:rsidRPr="00FA0D37">
        <w:t>:</w:t>
      </w:r>
    </w:p>
    <w:p w14:paraId="43A37E6C" w14:textId="2709D878" w:rsidR="00394471" w:rsidRPr="00FA0D37" w:rsidRDefault="00FE090E" w:rsidP="006A3D85">
      <w:pPr>
        <w:pStyle w:val="B5"/>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DengXian"/>
        </w:rPr>
      </w:pPr>
      <w:r w:rsidRPr="00FA0D37">
        <w:rPr>
          <w:rFonts w:eastAsia="DengXian"/>
        </w:rPr>
        <w:t>3&gt;</w:t>
      </w:r>
      <w:r w:rsidRPr="00FA0D37">
        <w:rPr>
          <w:rFonts w:eastAsia="DengXian"/>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lastRenderedPageBreak/>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427EE8B4" w14:textId="7F4FD3D8"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DengXian"/>
          <w:lang w:eastAsia="zh-CN"/>
        </w:rPr>
      </w:pPr>
      <w:r w:rsidRPr="00FA0D37">
        <w:rPr>
          <w:rFonts w:eastAsia="DengXian"/>
          <w:lang w:eastAsia="zh-CN"/>
        </w:rPr>
        <w:t>5&gt;</w:t>
      </w:r>
      <w:r w:rsidRPr="00FA0D37">
        <w:rPr>
          <w:rFonts w:eastAsia="DengXian"/>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702" w:name="OLE_LINK17"/>
      <w:r w:rsidRPr="00FA0D37">
        <w:rPr>
          <w:i/>
        </w:rPr>
        <w:t>measIdleConfig</w:t>
      </w:r>
      <w:bookmarkEnd w:id="702"/>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Heading2"/>
      </w:pPr>
      <w:bookmarkStart w:id="703" w:name="_Toc60776920"/>
      <w:bookmarkStart w:id="704" w:name="_Toc146780903"/>
      <w:r w:rsidRPr="00FA0D37">
        <w:t>5.6</w:t>
      </w:r>
      <w:r w:rsidRPr="00FA0D37">
        <w:tab/>
        <w:t>UE capabilities</w:t>
      </w:r>
      <w:bookmarkEnd w:id="703"/>
      <w:bookmarkEnd w:id="704"/>
    </w:p>
    <w:p w14:paraId="681C0898" w14:textId="77777777" w:rsidR="00394471" w:rsidRPr="00FA0D37" w:rsidRDefault="00394471" w:rsidP="00394471">
      <w:pPr>
        <w:pStyle w:val="Heading3"/>
      </w:pPr>
      <w:bookmarkStart w:id="705" w:name="_Toc60776921"/>
      <w:bookmarkStart w:id="706" w:name="_Toc146780904"/>
      <w:r w:rsidRPr="00FA0D37">
        <w:t>5.6.1</w:t>
      </w:r>
      <w:r w:rsidRPr="00FA0D37">
        <w:tab/>
        <w:t>UE capability transfer</w:t>
      </w:r>
      <w:bookmarkEnd w:id="705"/>
      <w:bookmarkEnd w:id="706"/>
    </w:p>
    <w:p w14:paraId="16829187" w14:textId="77777777" w:rsidR="00394471" w:rsidRPr="00FA0D37" w:rsidRDefault="00394471" w:rsidP="00394471">
      <w:pPr>
        <w:pStyle w:val="Heading4"/>
      </w:pPr>
      <w:bookmarkStart w:id="707" w:name="_Toc60776922"/>
      <w:bookmarkStart w:id="708" w:name="_Toc146780905"/>
      <w:r w:rsidRPr="00FA0D37">
        <w:t>5.6.1.1</w:t>
      </w:r>
      <w:r w:rsidRPr="00FA0D37">
        <w:tab/>
        <w:t>General</w:t>
      </w:r>
      <w:bookmarkEnd w:id="707"/>
      <w:bookmarkEnd w:id="708"/>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394471" w:rsidP="00394471">
      <w:pPr>
        <w:pStyle w:val="TH"/>
        <w:rPr>
          <w:noProof/>
        </w:rPr>
      </w:pPr>
      <w:r w:rsidRPr="00FA0D37">
        <w:rPr>
          <w:noProof/>
        </w:rPr>
        <w:object w:dxaOrig="4035" w:dyaOrig="2025" w14:anchorId="0350F59B">
          <v:shape id="_x0000_i1057" type="#_x0000_t75" style="width:201.75pt;height:101.25pt" o:ole="">
            <v:imagedata r:id="rId75" o:title=""/>
          </v:shape>
          <o:OLEObject Type="Embed" ProgID="Mscgen.Chart" ShapeID="_x0000_i1057" DrawAspect="Content" ObjectID="_1763905745" r:id="rId76"/>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Heading4"/>
      </w:pPr>
      <w:bookmarkStart w:id="709" w:name="_Toc60776923"/>
      <w:bookmarkStart w:id="710" w:name="_Toc146780906"/>
      <w:r w:rsidRPr="00FA0D37">
        <w:t>5.6.1.2</w:t>
      </w:r>
      <w:r w:rsidRPr="00FA0D37">
        <w:tab/>
        <w:t>Initiation</w:t>
      </w:r>
      <w:bookmarkEnd w:id="709"/>
      <w:bookmarkEnd w:id="710"/>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Heading4"/>
      </w:pPr>
      <w:bookmarkStart w:id="711" w:name="_Toc60776924"/>
      <w:bookmarkStart w:id="712" w:name="_Toc146780907"/>
      <w:r w:rsidRPr="00FA0D37">
        <w:t>5.6.1.3</w:t>
      </w:r>
      <w:r w:rsidRPr="00FA0D37">
        <w:tab/>
        <w:t xml:space="preserve">Reception of the </w:t>
      </w:r>
      <w:r w:rsidRPr="00FA0D37">
        <w:rPr>
          <w:i/>
        </w:rPr>
        <w:t>UECapabilityEnquiry</w:t>
      </w:r>
      <w:r w:rsidRPr="00FA0D37">
        <w:t xml:space="preserve"> by the UE</w:t>
      </w:r>
      <w:bookmarkEnd w:id="711"/>
      <w:bookmarkEnd w:id="712"/>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SimSun"/>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SimSun"/>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SimSun"/>
          <w:iCs/>
          <w:lang w:eastAsia="zh-CN"/>
        </w:rPr>
      </w:pPr>
      <w:r w:rsidRPr="00FA0D37">
        <w:t>2&gt;</w:t>
      </w:r>
      <w:r w:rsidRPr="00FA0D37">
        <w:tab/>
        <w:t>in</w:t>
      </w:r>
      <w:r w:rsidRPr="00FA0D37">
        <w:rPr>
          <w:rFonts w:eastAsia="SimSun"/>
          <w:lang w:eastAsia="zh-CN"/>
        </w:rPr>
        <w:t xml:space="preserve">itiate </w:t>
      </w:r>
      <w:r w:rsidRPr="00FA0D37">
        <w:t xml:space="preserve">the </w:t>
      </w:r>
      <w:r w:rsidRPr="00FA0D37">
        <w:rPr>
          <w:iCs/>
        </w:rPr>
        <w:t>UL message segment transfe</w:t>
      </w:r>
      <w:r w:rsidRPr="00FA0D37">
        <w:rPr>
          <w:rFonts w:eastAsia="SimSun"/>
          <w:iCs/>
          <w:lang w:eastAsia="zh-CN"/>
        </w:rPr>
        <w:t>r procedure as specified in clause 5.7.7;</w:t>
      </w:r>
    </w:p>
    <w:p w14:paraId="6CAB423F" w14:textId="77777777" w:rsidR="00394471" w:rsidRPr="00FA0D37" w:rsidRDefault="00394471" w:rsidP="00394471">
      <w:pPr>
        <w:pStyle w:val="B1"/>
        <w:rPr>
          <w:rFonts w:eastAsia="SimSun"/>
          <w:lang w:eastAsia="zh-CN"/>
        </w:rPr>
      </w:pPr>
      <w:r w:rsidRPr="00FA0D37">
        <w:t>1&gt;</w:t>
      </w:r>
      <w:r w:rsidRPr="00FA0D37">
        <w:tab/>
      </w:r>
      <w:r w:rsidRPr="00FA0D37">
        <w:rPr>
          <w:rFonts w:eastAsia="SimSun"/>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Heading4"/>
      </w:pPr>
      <w:bookmarkStart w:id="713" w:name="_Toc60776925"/>
      <w:bookmarkStart w:id="714" w:name="_Toc146780908"/>
      <w:r w:rsidRPr="00FA0D37">
        <w:lastRenderedPageBreak/>
        <w:t>5.6.1.4</w:t>
      </w:r>
      <w:r w:rsidRPr="00FA0D37">
        <w:tab/>
        <w:t>Setting band combinations, feature set combinations and feature sets supported by the UE</w:t>
      </w:r>
      <w:bookmarkEnd w:id="713"/>
      <w:bookmarkEnd w:id="714"/>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lastRenderedPageBreak/>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lastRenderedPageBreak/>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Heading4"/>
      </w:pPr>
      <w:bookmarkStart w:id="715" w:name="_Toc60776926"/>
      <w:bookmarkStart w:id="716" w:name="_Toc146780909"/>
      <w:r w:rsidRPr="00FA0D37">
        <w:t>5.6.1.5</w:t>
      </w:r>
      <w:r w:rsidRPr="00FA0D37">
        <w:tab/>
        <w:t>Void</w:t>
      </w:r>
      <w:bookmarkEnd w:id="715"/>
      <w:bookmarkEnd w:id="716"/>
    </w:p>
    <w:p w14:paraId="08ECB343" w14:textId="77777777" w:rsidR="00394471" w:rsidRPr="00FA0D37" w:rsidRDefault="00394471" w:rsidP="00394471">
      <w:pPr>
        <w:pStyle w:val="Heading2"/>
      </w:pPr>
      <w:bookmarkStart w:id="717" w:name="_Toc60776927"/>
      <w:bookmarkStart w:id="718" w:name="_Toc146780910"/>
      <w:r w:rsidRPr="00FA0D37">
        <w:t>5.7</w:t>
      </w:r>
      <w:r w:rsidRPr="00FA0D37">
        <w:tab/>
        <w:t>Other</w:t>
      </w:r>
      <w:bookmarkEnd w:id="717"/>
      <w:bookmarkEnd w:id="718"/>
    </w:p>
    <w:p w14:paraId="7BA5CF01" w14:textId="77777777" w:rsidR="00394471" w:rsidRPr="00FA0D37" w:rsidRDefault="00394471" w:rsidP="00394471">
      <w:pPr>
        <w:pStyle w:val="Heading3"/>
      </w:pPr>
      <w:bookmarkStart w:id="719" w:name="_Toc60776928"/>
      <w:bookmarkStart w:id="720" w:name="_Toc146780911"/>
      <w:r w:rsidRPr="00FA0D37">
        <w:t>5.7.1</w:t>
      </w:r>
      <w:r w:rsidRPr="00FA0D37">
        <w:tab/>
        <w:t>DL information transfer</w:t>
      </w:r>
      <w:bookmarkEnd w:id="719"/>
      <w:bookmarkEnd w:id="720"/>
    </w:p>
    <w:p w14:paraId="23034603" w14:textId="77777777" w:rsidR="00394471" w:rsidRPr="00FA0D37" w:rsidRDefault="00394471" w:rsidP="00394471">
      <w:pPr>
        <w:pStyle w:val="Heading4"/>
      </w:pPr>
      <w:bookmarkStart w:id="721" w:name="_Toc60776929"/>
      <w:bookmarkStart w:id="722" w:name="_Toc146780912"/>
      <w:r w:rsidRPr="00FA0D37">
        <w:t>5.7.1.1</w:t>
      </w:r>
      <w:r w:rsidRPr="00FA0D37">
        <w:tab/>
        <w:t>General</w:t>
      </w:r>
      <w:bookmarkEnd w:id="721"/>
      <w:bookmarkEnd w:id="722"/>
    </w:p>
    <w:p w14:paraId="4FA1A340" w14:textId="77777777" w:rsidR="00394471" w:rsidRPr="00FA0D37" w:rsidRDefault="00394471" w:rsidP="00394471">
      <w:pPr>
        <w:pStyle w:val="TH"/>
      </w:pPr>
      <w:r w:rsidRPr="00FA0D37">
        <w:rPr>
          <w:noProof/>
        </w:rPr>
        <w:object w:dxaOrig="3690" w:dyaOrig="1605" w14:anchorId="53EAE258">
          <v:shape id="_x0000_i1058" type="#_x0000_t75" style="width:184.5pt;height:80.25pt" o:ole="">
            <v:imagedata r:id="rId77" o:title=""/>
          </v:shape>
          <o:OLEObject Type="Embed" ProgID="Mscgen.Chart" ShapeID="_x0000_i1058" DrawAspect="Content" ObjectID="_1763905746" r:id="rId78"/>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lastRenderedPageBreak/>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Heading4"/>
      </w:pPr>
      <w:bookmarkStart w:id="723" w:name="_Toc60776930"/>
      <w:bookmarkStart w:id="724" w:name="_Toc146780913"/>
      <w:r w:rsidRPr="00FA0D37">
        <w:t>5.7.1.2</w:t>
      </w:r>
      <w:r w:rsidRPr="00FA0D37">
        <w:tab/>
        <w:t>Initiation</w:t>
      </w:r>
      <w:bookmarkEnd w:id="723"/>
      <w:bookmarkEnd w:id="724"/>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Heading4"/>
      </w:pPr>
      <w:bookmarkStart w:id="725" w:name="_Toc60776931"/>
      <w:bookmarkStart w:id="726" w:name="_Toc146780914"/>
      <w:r w:rsidRPr="00FA0D37">
        <w:t>5.7.1.3</w:t>
      </w:r>
      <w:r w:rsidRPr="00FA0D37">
        <w:tab/>
        <w:t xml:space="preserve">Reception of the </w:t>
      </w:r>
      <w:r w:rsidRPr="00FA0D37">
        <w:rPr>
          <w:i/>
        </w:rPr>
        <w:t>DLInformationTransfer</w:t>
      </w:r>
      <w:r w:rsidRPr="00FA0D37">
        <w:t xml:space="preserve"> by the UE</w:t>
      </w:r>
      <w:bookmarkEnd w:id="725"/>
      <w:bookmarkEnd w:id="726"/>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727"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5D31D98D" w14:textId="77777777" w:rsidR="00953BC4" w:rsidRPr="00FA0D37" w:rsidRDefault="00953BC4" w:rsidP="00953BC4">
      <w:pPr>
        <w:pStyle w:val="B2"/>
      </w:pPr>
      <w:r w:rsidRPr="00FA0D37">
        <w:t>2&gt;</w:t>
      </w:r>
      <w:r w:rsidRPr="00FA0D37">
        <w:tab/>
        <w:t>inform upper layers of the propagation delay determined by the accumulated Timing Advance commands.</w:t>
      </w:r>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Heading3"/>
      </w:pPr>
      <w:bookmarkStart w:id="728" w:name="_Toc146780915"/>
      <w:r w:rsidRPr="00FA0D37">
        <w:t>5.7.1a</w:t>
      </w:r>
      <w:r w:rsidRPr="00FA0D37">
        <w:tab/>
        <w:t>DL information transfer for MR-DC</w:t>
      </w:r>
      <w:bookmarkEnd w:id="727"/>
      <w:bookmarkEnd w:id="728"/>
    </w:p>
    <w:p w14:paraId="3564F4B9" w14:textId="77777777" w:rsidR="00394471" w:rsidRPr="00FA0D37" w:rsidRDefault="00394471" w:rsidP="00394471">
      <w:pPr>
        <w:pStyle w:val="Heading4"/>
      </w:pPr>
      <w:bookmarkStart w:id="729" w:name="_Toc60776933"/>
      <w:bookmarkStart w:id="730" w:name="_Toc146780916"/>
      <w:r w:rsidRPr="00FA0D37">
        <w:t>5.7.1a.1</w:t>
      </w:r>
      <w:r w:rsidRPr="00FA0D37">
        <w:tab/>
        <w:t>General</w:t>
      </w:r>
      <w:bookmarkEnd w:id="729"/>
      <w:bookmarkEnd w:id="730"/>
    </w:p>
    <w:p w14:paraId="7D0D3671" w14:textId="77777777" w:rsidR="00394471" w:rsidRPr="00FA0D37" w:rsidRDefault="00394471" w:rsidP="00394471">
      <w:pPr>
        <w:pStyle w:val="TH"/>
      </w:pPr>
      <w:r w:rsidRPr="00FA0D37">
        <w:rPr>
          <w:noProof/>
        </w:rPr>
        <w:object w:dxaOrig="4425" w:dyaOrig="1575" w14:anchorId="74FA3C29">
          <v:shape id="_x0000_i1059" type="#_x0000_t75" style="width:220.5pt;height:78.75pt" o:ole="">
            <v:imagedata r:id="rId79" o:title=""/>
          </v:shape>
          <o:OLEObject Type="Embed" ProgID="Mscgen.Chart" ShapeID="_x0000_i1059" DrawAspect="Content" ObjectID="_1763905747" r:id="rId80"/>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w:t>
      </w:r>
      <w:r w:rsidR="00477595" w:rsidRPr="00FA0D37">
        <w:rPr>
          <w:iCs/>
        </w:rPr>
        <w:lastRenderedPageBreak/>
        <w:t xml:space="preserve">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Heading4"/>
      </w:pPr>
      <w:bookmarkStart w:id="731" w:name="_Toc60776934"/>
      <w:bookmarkStart w:id="732" w:name="_Toc146780917"/>
      <w:r w:rsidRPr="00FA0D37">
        <w:t>5.7.1a.2</w:t>
      </w:r>
      <w:r w:rsidRPr="00FA0D37">
        <w:tab/>
        <w:t>Initiation</w:t>
      </w:r>
      <w:bookmarkEnd w:id="731"/>
      <w:bookmarkEnd w:id="732"/>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Heading4"/>
      </w:pPr>
      <w:bookmarkStart w:id="733" w:name="_Toc60776935"/>
      <w:bookmarkStart w:id="734" w:name="_Toc146780918"/>
      <w:r w:rsidRPr="00FA0D37">
        <w:t>5.7.1a.3</w:t>
      </w:r>
      <w:r w:rsidRPr="00FA0D37">
        <w:tab/>
        <w:t xml:space="preserve">Actions related to reception of </w:t>
      </w:r>
      <w:r w:rsidRPr="00FA0D37">
        <w:rPr>
          <w:i/>
        </w:rPr>
        <w:t>DLInformationTransferMRDC</w:t>
      </w:r>
      <w:r w:rsidRPr="00FA0D37">
        <w:t xml:space="preserve"> message</w:t>
      </w:r>
      <w:bookmarkEnd w:id="733"/>
      <w:bookmarkEnd w:id="734"/>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Heading3"/>
      </w:pPr>
      <w:bookmarkStart w:id="735" w:name="_Toc60776936"/>
      <w:bookmarkStart w:id="736" w:name="_Toc146780919"/>
      <w:r w:rsidRPr="00FA0D37">
        <w:t>5.7.2</w:t>
      </w:r>
      <w:r w:rsidRPr="00FA0D37">
        <w:tab/>
        <w:t>UL information transfer</w:t>
      </w:r>
      <w:bookmarkEnd w:id="735"/>
      <w:bookmarkEnd w:id="736"/>
    </w:p>
    <w:p w14:paraId="0EA8A928" w14:textId="77777777" w:rsidR="00394471" w:rsidRPr="00FA0D37" w:rsidRDefault="00394471" w:rsidP="00394471">
      <w:pPr>
        <w:pStyle w:val="Heading4"/>
      </w:pPr>
      <w:bookmarkStart w:id="737" w:name="_Toc60776937"/>
      <w:bookmarkStart w:id="738" w:name="_Toc146780920"/>
      <w:r w:rsidRPr="00FA0D37">
        <w:t>5.7.2.1</w:t>
      </w:r>
      <w:r w:rsidRPr="00FA0D37">
        <w:tab/>
        <w:t>General</w:t>
      </w:r>
      <w:bookmarkEnd w:id="737"/>
      <w:bookmarkEnd w:id="738"/>
    </w:p>
    <w:p w14:paraId="776E15A8" w14:textId="77777777" w:rsidR="00394471" w:rsidRPr="00FA0D37" w:rsidRDefault="00394471" w:rsidP="00394471">
      <w:pPr>
        <w:pStyle w:val="TH"/>
        <w:rPr>
          <w:noProof/>
        </w:rPr>
      </w:pPr>
      <w:r w:rsidRPr="00FA0D37">
        <w:rPr>
          <w:noProof/>
        </w:rPr>
        <w:object w:dxaOrig="3690" w:dyaOrig="1605" w14:anchorId="3EE2DAD8">
          <v:shape id="_x0000_i1060" type="#_x0000_t75" style="width:184.5pt;height:80.25pt" o:ole="">
            <v:imagedata r:id="rId81" o:title=""/>
          </v:shape>
          <o:OLEObject Type="Embed" ProgID="Mscgen.Chart" ShapeID="_x0000_i1060" DrawAspect="Content" ObjectID="_1763905748" r:id="rId82"/>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Heading4"/>
      </w:pPr>
      <w:bookmarkStart w:id="739" w:name="_Toc60776938"/>
      <w:bookmarkStart w:id="740" w:name="_Toc146780921"/>
      <w:r w:rsidRPr="00FA0D37">
        <w:t>5.7.2.2</w:t>
      </w:r>
      <w:r w:rsidRPr="00FA0D37">
        <w:tab/>
        <w:t>Initiation</w:t>
      </w:r>
      <w:bookmarkEnd w:id="739"/>
      <w:bookmarkEnd w:id="740"/>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Heading4"/>
      </w:pPr>
      <w:bookmarkStart w:id="741" w:name="_Toc60776939"/>
      <w:bookmarkStart w:id="742" w:name="_Toc146780922"/>
      <w:r w:rsidRPr="00FA0D37">
        <w:lastRenderedPageBreak/>
        <w:t>5.7.2.3</w:t>
      </w:r>
      <w:r w:rsidRPr="00FA0D37">
        <w:tab/>
        <w:t xml:space="preserve">Actions related to transmission of </w:t>
      </w:r>
      <w:r w:rsidRPr="00FA0D37">
        <w:rPr>
          <w:i/>
          <w:iCs/>
        </w:rPr>
        <w:t>ULInformationTransfer</w:t>
      </w:r>
      <w:r w:rsidRPr="00FA0D37">
        <w:t xml:space="preserve"> message</w:t>
      </w:r>
      <w:bookmarkEnd w:id="741"/>
      <w:bookmarkEnd w:id="742"/>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Heading4"/>
      </w:pPr>
      <w:bookmarkStart w:id="743" w:name="_Toc60776940"/>
      <w:bookmarkStart w:id="744" w:name="_Toc146780923"/>
      <w:r w:rsidRPr="00FA0D37">
        <w:t>5.7.2.4</w:t>
      </w:r>
      <w:r w:rsidRPr="00FA0D37">
        <w:tab/>
        <w:t xml:space="preserve">Failure to deliver </w:t>
      </w:r>
      <w:r w:rsidRPr="00FA0D37">
        <w:rPr>
          <w:i/>
        </w:rPr>
        <w:t>ULInformationTransfer</w:t>
      </w:r>
      <w:r w:rsidRPr="00FA0D37">
        <w:t xml:space="preserve"> message</w:t>
      </w:r>
      <w:bookmarkEnd w:id="743"/>
      <w:bookmarkEnd w:id="744"/>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Heading3"/>
      </w:pPr>
      <w:bookmarkStart w:id="745" w:name="_Toc60776941"/>
      <w:bookmarkStart w:id="746" w:name="_Toc146780924"/>
      <w:r w:rsidRPr="00FA0D37">
        <w:t>5.7.2a</w:t>
      </w:r>
      <w:r w:rsidRPr="00FA0D37">
        <w:tab/>
        <w:t>UL information transfer for MR-DC</w:t>
      </w:r>
      <w:bookmarkEnd w:id="745"/>
      <w:bookmarkEnd w:id="746"/>
    </w:p>
    <w:p w14:paraId="5B12E35B" w14:textId="77777777" w:rsidR="00394471" w:rsidRPr="00FA0D37" w:rsidRDefault="00394471" w:rsidP="00394471">
      <w:pPr>
        <w:pStyle w:val="Heading4"/>
      </w:pPr>
      <w:bookmarkStart w:id="747" w:name="_Toc60776942"/>
      <w:bookmarkStart w:id="748" w:name="_Toc146780925"/>
      <w:r w:rsidRPr="00FA0D37">
        <w:t>5.7.2a.1</w:t>
      </w:r>
      <w:r w:rsidRPr="00FA0D37">
        <w:tab/>
        <w:t>General</w:t>
      </w:r>
      <w:bookmarkEnd w:id="747"/>
      <w:bookmarkEnd w:id="748"/>
    </w:p>
    <w:p w14:paraId="7EA8F76A" w14:textId="77777777" w:rsidR="00394471" w:rsidRPr="00FA0D37" w:rsidRDefault="00394471" w:rsidP="00394471">
      <w:pPr>
        <w:pStyle w:val="TH"/>
      </w:pPr>
      <w:r w:rsidRPr="00FA0D37">
        <w:object w:dxaOrig="4410" w:dyaOrig="1545" w14:anchorId="1FF26451">
          <v:shape id="_x0000_i1061" type="#_x0000_t75" style="width:220.5pt;height:76.5pt" o:ole="">
            <v:imagedata r:id="rId83" o:title=""/>
          </v:shape>
          <o:OLEObject Type="Embed" ProgID="Mscgen.Chart" ShapeID="_x0000_i1061" DrawAspect="Content" ObjectID="_1763905749" r:id="rId84"/>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Heading4"/>
      </w:pPr>
      <w:bookmarkStart w:id="749" w:name="_Toc60776943"/>
      <w:bookmarkStart w:id="750" w:name="_Toc146780926"/>
      <w:r w:rsidRPr="00FA0D37">
        <w:t>5.7.2a.2</w:t>
      </w:r>
      <w:r w:rsidRPr="00FA0D37">
        <w:tab/>
        <w:t>Initiation</w:t>
      </w:r>
      <w:bookmarkEnd w:id="749"/>
      <w:bookmarkEnd w:id="750"/>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SimSun"/>
          <w:lang w:eastAsia="zh-CN"/>
        </w:rPr>
        <w:t xml:space="preserve">, </w:t>
      </w:r>
      <w:r w:rsidR="00CC2C66" w:rsidRPr="00FA0D37">
        <w:t xml:space="preserve">except in the case the UE executes </w:t>
      </w:r>
      <w:r w:rsidR="00CC2C66" w:rsidRPr="00FA0D37">
        <w:rPr>
          <w:rFonts w:eastAsia="SimSun"/>
          <w:lang w:eastAsia="zh-CN"/>
        </w:rPr>
        <w:t>an intra-SN CPC</w:t>
      </w:r>
      <w:r w:rsidRPr="00FA0D37">
        <w:t>.</w:t>
      </w:r>
    </w:p>
    <w:p w14:paraId="2D4941BE" w14:textId="77777777" w:rsidR="00394471" w:rsidRPr="00FA0D37" w:rsidRDefault="00394471" w:rsidP="00394471">
      <w:pPr>
        <w:pStyle w:val="Heading4"/>
      </w:pPr>
      <w:bookmarkStart w:id="751" w:name="_Toc60776944"/>
      <w:bookmarkStart w:id="752" w:name="_Toc146780927"/>
      <w:r w:rsidRPr="00FA0D37">
        <w:t>5.7.2a.3</w:t>
      </w:r>
      <w:r w:rsidRPr="00FA0D37">
        <w:tab/>
        <w:t xml:space="preserve">Actions related to transmission of </w:t>
      </w:r>
      <w:r w:rsidRPr="00FA0D37">
        <w:rPr>
          <w:i/>
        </w:rPr>
        <w:t>ULInformationTransferMRDC</w:t>
      </w:r>
      <w:r w:rsidRPr="00FA0D37">
        <w:t xml:space="preserve"> message</w:t>
      </w:r>
      <w:bookmarkEnd w:id="751"/>
      <w:bookmarkEnd w:id="752"/>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lastRenderedPageBreak/>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Heading3"/>
        <w:rPr>
          <w:rFonts w:eastAsia="SimSun"/>
        </w:rPr>
      </w:pPr>
      <w:bookmarkStart w:id="753" w:name="_Toc60776945"/>
      <w:bookmarkStart w:id="754" w:name="_Toc146780928"/>
      <w:r w:rsidRPr="00FA0D37">
        <w:rPr>
          <w:rFonts w:eastAsia="SimSun"/>
        </w:rPr>
        <w:t>5.7.2b</w:t>
      </w:r>
      <w:r w:rsidRPr="00FA0D37">
        <w:rPr>
          <w:rFonts w:eastAsia="SimSun"/>
        </w:rPr>
        <w:tab/>
        <w:t>UL transfer of IRAT information</w:t>
      </w:r>
      <w:bookmarkEnd w:id="753"/>
      <w:bookmarkEnd w:id="754"/>
    </w:p>
    <w:p w14:paraId="7A15F3AD" w14:textId="77777777" w:rsidR="00394471" w:rsidRPr="00FA0D37" w:rsidRDefault="00394471" w:rsidP="00394471">
      <w:pPr>
        <w:pStyle w:val="Heading4"/>
        <w:rPr>
          <w:rFonts w:eastAsia="SimSun"/>
        </w:rPr>
      </w:pPr>
      <w:bookmarkStart w:id="755" w:name="_Toc60776946"/>
      <w:bookmarkStart w:id="756" w:name="_Toc146780929"/>
      <w:r w:rsidRPr="00FA0D37">
        <w:rPr>
          <w:rFonts w:eastAsia="SimSun"/>
        </w:rPr>
        <w:t>5.7.2b.1</w:t>
      </w:r>
      <w:r w:rsidRPr="00FA0D37">
        <w:rPr>
          <w:rFonts w:eastAsia="SimSun"/>
        </w:rPr>
        <w:tab/>
        <w:t>General</w:t>
      </w:r>
      <w:bookmarkEnd w:id="755"/>
      <w:bookmarkEnd w:id="756"/>
    </w:p>
    <w:p w14:paraId="373239E5" w14:textId="77777777" w:rsidR="00394471" w:rsidRPr="00FA0D37" w:rsidRDefault="00394471" w:rsidP="00394471">
      <w:pPr>
        <w:pStyle w:val="TH"/>
        <w:rPr>
          <w:rFonts w:eastAsia="SimSun"/>
        </w:rPr>
      </w:pPr>
      <w:r w:rsidRPr="00FA0D37">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763905750" r:id="rId86"/>
        </w:object>
      </w:r>
    </w:p>
    <w:p w14:paraId="1CE3DE62" w14:textId="77777777" w:rsidR="00394471" w:rsidRPr="00FA0D37" w:rsidRDefault="00394471" w:rsidP="00394471">
      <w:pPr>
        <w:pStyle w:val="TF"/>
        <w:rPr>
          <w:rFonts w:eastAsia="SimSun"/>
        </w:rPr>
      </w:pPr>
      <w:r w:rsidRPr="00FA0D37">
        <w:rPr>
          <w:rFonts w:eastAsia="SimSun"/>
        </w:rPr>
        <w:t>Figure 5.7.2b.1-1: UL transfer of IRAT information</w:t>
      </w:r>
    </w:p>
    <w:p w14:paraId="6CD7276C" w14:textId="77777777" w:rsidR="00394471" w:rsidRPr="00FA0D37" w:rsidRDefault="00394471" w:rsidP="00394471">
      <w:pPr>
        <w:rPr>
          <w:rFonts w:eastAsia="SimSun"/>
        </w:rPr>
      </w:pPr>
      <w:r w:rsidRPr="00FA0D37">
        <w:rPr>
          <w:rFonts w:eastAsia="SimSun"/>
        </w:rPr>
        <w:t xml:space="preserve">The purpose of this procedure is to transfer from the UE to NR MCG dedicated information terminated at the NR MCG but specified by another RAT e.g. the E-UTRA </w:t>
      </w:r>
      <w:r w:rsidRPr="00FA0D37">
        <w:rPr>
          <w:rFonts w:eastAsia="SimSun"/>
          <w:i/>
          <w:iCs/>
        </w:rPr>
        <w:t>MeasurementReport</w:t>
      </w:r>
      <w:r w:rsidRPr="00FA0D37">
        <w:rPr>
          <w:rFonts w:eastAsia="SimSun"/>
        </w:rPr>
        <w:t xml:space="preserve"> message, the E-UTRA </w:t>
      </w:r>
      <w:r w:rsidRPr="00FA0D37">
        <w:rPr>
          <w:rFonts w:eastAsia="SimSun"/>
          <w:i/>
          <w:iCs/>
        </w:rPr>
        <w:t>SidelinkUEInformation</w:t>
      </w:r>
      <w:r w:rsidRPr="00FA0D37">
        <w:rPr>
          <w:rFonts w:eastAsia="SimSun"/>
        </w:rPr>
        <w:t xml:space="preserve"> message or the E-UTRA </w:t>
      </w:r>
      <w:r w:rsidRPr="00FA0D37">
        <w:rPr>
          <w:rFonts w:eastAsia="SimSun"/>
          <w:i/>
          <w:iCs/>
        </w:rPr>
        <w:t>UEAssistanceInformation</w:t>
      </w:r>
      <w:r w:rsidRPr="00FA0D37">
        <w:rPr>
          <w:rFonts w:eastAsia="SimSun"/>
        </w:rPr>
        <w:t xml:space="preserve"> message. The specific information transferred in this message is set in accordance with:</w:t>
      </w:r>
    </w:p>
    <w:p w14:paraId="15104190"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6.10 of TS 36.331 [10] for E-UTRA </w:t>
      </w:r>
      <w:r w:rsidRPr="00FA0D37">
        <w:rPr>
          <w:rFonts w:eastAsia="SimSun"/>
          <w:i/>
          <w:iCs/>
        </w:rPr>
        <w:t>UEAssistanceInformation</w:t>
      </w:r>
      <w:r w:rsidRPr="00FA0D37">
        <w:rPr>
          <w:rFonts w:eastAsia="SimSun"/>
        </w:rPr>
        <w:t xml:space="preserve"> message;</w:t>
      </w:r>
    </w:p>
    <w:p w14:paraId="2BAFF75F"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10.2 of TS 36.331 [10] for E-UTRA </w:t>
      </w:r>
      <w:r w:rsidRPr="00FA0D37">
        <w:rPr>
          <w:rFonts w:eastAsia="SimSun"/>
          <w:i/>
          <w:iCs/>
        </w:rPr>
        <w:t>SidelinkUEInformation</w:t>
      </w:r>
      <w:r w:rsidRPr="00FA0D37">
        <w:rPr>
          <w:rFonts w:eastAsia="SimSun"/>
        </w:rPr>
        <w:t xml:space="preserve"> message;</w:t>
      </w:r>
    </w:p>
    <w:p w14:paraId="18B1CAFC"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5.5 of TS 36.331 [10] for E-UTRA </w:t>
      </w:r>
      <w:r w:rsidRPr="00FA0D37">
        <w:rPr>
          <w:rFonts w:eastAsia="SimSun"/>
          <w:i/>
          <w:iCs/>
        </w:rPr>
        <w:t>MeasurementReport</w:t>
      </w:r>
      <w:r w:rsidRPr="00FA0D37">
        <w:rPr>
          <w:rFonts w:eastAsia="SimSun"/>
        </w:rPr>
        <w:t xml:space="preserve"> Message.</w:t>
      </w:r>
    </w:p>
    <w:p w14:paraId="77C4E65B" w14:textId="77777777" w:rsidR="00394471" w:rsidRPr="00FA0D37" w:rsidRDefault="00394471" w:rsidP="00394471">
      <w:pPr>
        <w:pStyle w:val="Heading4"/>
        <w:rPr>
          <w:rFonts w:eastAsia="SimSun"/>
        </w:rPr>
      </w:pPr>
      <w:bookmarkStart w:id="757" w:name="_Toc60776947"/>
      <w:bookmarkStart w:id="758" w:name="_Toc146780930"/>
      <w:r w:rsidRPr="00FA0D37">
        <w:rPr>
          <w:rFonts w:eastAsia="SimSun"/>
        </w:rPr>
        <w:t>5.7.2b.2</w:t>
      </w:r>
      <w:r w:rsidRPr="00FA0D37">
        <w:rPr>
          <w:rFonts w:eastAsia="SimSun"/>
        </w:rPr>
        <w:tab/>
        <w:t>Initiation</w:t>
      </w:r>
      <w:bookmarkEnd w:id="757"/>
      <w:bookmarkEnd w:id="758"/>
    </w:p>
    <w:p w14:paraId="57C635D5" w14:textId="77777777" w:rsidR="00394471" w:rsidRPr="00FA0D37" w:rsidRDefault="00394471" w:rsidP="00394471">
      <w:pPr>
        <w:rPr>
          <w:rFonts w:eastAsia="SimSun"/>
        </w:rPr>
      </w:pPr>
      <w:r w:rsidRPr="00FA0D37">
        <w:rPr>
          <w:rFonts w:eastAsia="SimSun"/>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Heading4"/>
        <w:rPr>
          <w:rFonts w:eastAsia="SimSun"/>
        </w:rPr>
      </w:pPr>
      <w:bookmarkStart w:id="759" w:name="_Toc60776948"/>
      <w:bookmarkStart w:id="760" w:name="_Toc146780931"/>
      <w:r w:rsidRPr="00FA0D37">
        <w:rPr>
          <w:rFonts w:eastAsia="SimSun"/>
        </w:rPr>
        <w:t>5.7.2b.3</w:t>
      </w:r>
      <w:r w:rsidRPr="00FA0D37">
        <w:rPr>
          <w:rFonts w:eastAsia="SimSun"/>
        </w:rPr>
        <w:tab/>
        <w:t xml:space="preserve">Actions related to transmission of </w:t>
      </w:r>
      <w:r w:rsidRPr="00FA0D37">
        <w:rPr>
          <w:rFonts w:eastAsia="SimSun"/>
          <w:i/>
        </w:rPr>
        <w:t>ULInformationTransferIRAT</w:t>
      </w:r>
      <w:r w:rsidRPr="00FA0D37">
        <w:rPr>
          <w:rFonts w:eastAsia="SimSun"/>
        </w:rPr>
        <w:t xml:space="preserve"> message</w:t>
      </w:r>
      <w:bookmarkEnd w:id="759"/>
      <w:bookmarkEnd w:id="760"/>
    </w:p>
    <w:p w14:paraId="6993ECCF" w14:textId="77777777" w:rsidR="00394471" w:rsidRPr="00FA0D37" w:rsidRDefault="00394471" w:rsidP="00394471">
      <w:pPr>
        <w:rPr>
          <w:rFonts w:eastAsia="SimSun"/>
        </w:rPr>
      </w:pPr>
      <w:r w:rsidRPr="00FA0D37">
        <w:rPr>
          <w:rFonts w:eastAsia="SimSun"/>
        </w:rPr>
        <w:t xml:space="preserve">The UE shall set the contents of the </w:t>
      </w:r>
      <w:r w:rsidRPr="00FA0D37">
        <w:rPr>
          <w:rFonts w:eastAsia="SimSun"/>
          <w:i/>
        </w:rPr>
        <w:t>ULInformationTransferIRAT</w:t>
      </w:r>
      <w:r w:rsidRPr="00FA0D37">
        <w:rPr>
          <w:rFonts w:eastAsia="SimSun"/>
        </w:rPr>
        <w:t xml:space="preserve"> message as follows:</w:t>
      </w:r>
    </w:p>
    <w:p w14:paraId="6AF0A646" w14:textId="77777777" w:rsidR="00394471" w:rsidRPr="00FA0D37" w:rsidRDefault="00394471" w:rsidP="00394471">
      <w:pPr>
        <w:pStyle w:val="B1"/>
        <w:rPr>
          <w:rFonts w:eastAsia="SimSun"/>
        </w:rPr>
      </w:pPr>
      <w:r w:rsidRPr="00FA0D37">
        <w:rPr>
          <w:rFonts w:eastAsia="SimSun"/>
        </w:rPr>
        <w:t>1&gt;</w:t>
      </w:r>
      <w:r w:rsidRPr="00FA0D37">
        <w:rPr>
          <w:rFonts w:eastAsia="SimSun"/>
        </w:rPr>
        <w:tab/>
        <w:t>if there is a need to transfer dedicated LTE information related to V2X sidelink communications:</w:t>
      </w:r>
    </w:p>
    <w:p w14:paraId="2D27CCE8"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et the </w:t>
      </w:r>
      <w:r w:rsidRPr="00FA0D37">
        <w:rPr>
          <w:rFonts w:eastAsia="SimSun"/>
          <w:i/>
        </w:rPr>
        <w:t>ul-DCCH-MessageEUTRA</w:t>
      </w:r>
      <w:r w:rsidRPr="00FA0D37">
        <w:rPr>
          <w:rFonts w:eastAsia="SimSun"/>
        </w:rPr>
        <w:t xml:space="preserve"> to include the V2X sidelink communication information to be transferred (e.g. the E-UTRA RRC </w:t>
      </w:r>
      <w:r w:rsidRPr="00FA0D37">
        <w:rPr>
          <w:rFonts w:eastAsia="SimSun"/>
          <w:i/>
          <w:iCs/>
        </w:rPr>
        <w:t>MeasurementReport</w:t>
      </w:r>
      <w:r w:rsidRPr="00FA0D37">
        <w:rPr>
          <w:rFonts w:eastAsia="SimSun"/>
        </w:rPr>
        <w:t xml:space="preserve"> message, the E-UTRA RRC </w:t>
      </w:r>
      <w:r w:rsidRPr="00FA0D37">
        <w:rPr>
          <w:rFonts w:eastAsia="SimSun"/>
          <w:i/>
          <w:iCs/>
        </w:rPr>
        <w:t>SidelinkUEInformation</w:t>
      </w:r>
      <w:r w:rsidRPr="00FA0D37">
        <w:rPr>
          <w:rFonts w:eastAsia="SimSun"/>
        </w:rPr>
        <w:t xml:space="preserve"> message, or the E-UTRA RRC </w:t>
      </w:r>
      <w:r w:rsidRPr="00FA0D37">
        <w:rPr>
          <w:rFonts w:eastAsia="SimSun"/>
          <w:i/>
          <w:iCs/>
        </w:rPr>
        <w:t>UEAssistanceInformation</w:t>
      </w:r>
      <w:r w:rsidRPr="00FA0D37">
        <w:rPr>
          <w:rFonts w:eastAsia="SimSun"/>
        </w:rPr>
        <w:t xml:space="preserve"> message);</w:t>
      </w:r>
    </w:p>
    <w:p w14:paraId="6AECB553"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submit the </w:t>
      </w:r>
      <w:r w:rsidRPr="00FA0D37">
        <w:rPr>
          <w:rFonts w:eastAsia="SimSun"/>
          <w:i/>
        </w:rPr>
        <w:t>ULInformationTransferIRAT</w:t>
      </w:r>
      <w:r w:rsidRPr="00FA0D37">
        <w:rPr>
          <w:rFonts w:eastAsia="SimSun"/>
        </w:rPr>
        <w:t xml:space="preserve"> message to lower layers for transmission, upon which the procedure ends;</w:t>
      </w:r>
    </w:p>
    <w:p w14:paraId="15F51137" w14:textId="77777777" w:rsidR="00394471" w:rsidRPr="00FA0D37" w:rsidRDefault="00394471" w:rsidP="00394471">
      <w:pPr>
        <w:pStyle w:val="Heading3"/>
      </w:pPr>
      <w:bookmarkStart w:id="761" w:name="_Toc60776949"/>
      <w:bookmarkStart w:id="762" w:name="_Toc146780932"/>
      <w:r w:rsidRPr="00FA0D37">
        <w:rPr>
          <w:lang w:eastAsia="zh-CN"/>
        </w:rPr>
        <w:t>5.7.3</w:t>
      </w:r>
      <w:r w:rsidRPr="00FA0D37">
        <w:rPr>
          <w:lang w:eastAsia="zh-CN"/>
        </w:rPr>
        <w:tab/>
      </w:r>
      <w:r w:rsidRPr="00FA0D37">
        <w:t>SCG failure information</w:t>
      </w:r>
      <w:bookmarkEnd w:id="761"/>
      <w:bookmarkEnd w:id="762"/>
    </w:p>
    <w:p w14:paraId="75A2195C" w14:textId="77777777" w:rsidR="00394471" w:rsidRPr="00FA0D37" w:rsidRDefault="00394471" w:rsidP="00394471">
      <w:pPr>
        <w:pStyle w:val="Heading4"/>
      </w:pPr>
      <w:bookmarkStart w:id="763" w:name="_Toc60776950"/>
      <w:bookmarkStart w:id="764" w:name="_Toc146780933"/>
      <w:r w:rsidRPr="00FA0D37">
        <w:t>5.7.3.1</w:t>
      </w:r>
      <w:r w:rsidRPr="00FA0D37">
        <w:tab/>
        <w:t>General</w:t>
      </w:r>
      <w:bookmarkEnd w:id="763"/>
      <w:bookmarkEnd w:id="764"/>
    </w:p>
    <w:p w14:paraId="66B3C8F8" w14:textId="77777777" w:rsidR="00394471" w:rsidRPr="00FA0D37" w:rsidRDefault="00394471" w:rsidP="00394471">
      <w:pPr>
        <w:pStyle w:val="TH"/>
      </w:pPr>
      <w:r w:rsidRPr="00FA0D37">
        <w:rPr>
          <w:noProof/>
        </w:rPr>
        <w:object w:dxaOrig="3795" w:dyaOrig="2025" w14:anchorId="499640A6">
          <v:shape id="_x0000_i1063" type="#_x0000_t75" style="width:190.5pt;height:101.25pt" o:ole="">
            <v:imagedata r:id="rId87" o:title=""/>
          </v:shape>
          <o:OLEObject Type="Embed" ProgID="Mscgen.Chart" ShapeID="_x0000_i1063" DrawAspect="Content" ObjectID="_1763905751" r:id="rId88"/>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lastRenderedPageBreak/>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Heading4"/>
      </w:pPr>
      <w:bookmarkStart w:id="765" w:name="_Toc60776951"/>
      <w:bookmarkStart w:id="766" w:name="_Toc146780934"/>
      <w:r w:rsidRPr="00FA0D37">
        <w:t>5.7.3.2</w:t>
      </w:r>
      <w:r w:rsidRPr="00FA0D37">
        <w:tab/>
        <w:t>Initiation</w:t>
      </w:r>
      <w:bookmarkEnd w:id="765"/>
      <w:bookmarkEnd w:id="766"/>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Heading4"/>
      </w:pPr>
      <w:bookmarkStart w:id="767" w:name="_Toc60776952"/>
      <w:bookmarkStart w:id="768" w:name="_Toc146780935"/>
      <w:r w:rsidRPr="00FA0D37">
        <w:t>5.7.3.3</w:t>
      </w:r>
      <w:r w:rsidRPr="00FA0D37">
        <w:tab/>
        <w:t>Failure type determination for (NG)EN-DC</w:t>
      </w:r>
      <w:bookmarkEnd w:id="767"/>
      <w:bookmarkEnd w:id="768"/>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lastRenderedPageBreak/>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769" w:name="_Toc60776953"/>
      <w:r w:rsidRPr="00FA0D37">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Heading4"/>
      </w:pPr>
      <w:bookmarkStart w:id="770" w:name="_Toc146780936"/>
      <w:r w:rsidRPr="00FA0D37">
        <w:t>5.7.3.4</w:t>
      </w:r>
      <w:r w:rsidRPr="00FA0D37">
        <w:tab/>
        <w:t xml:space="preserve">Setting the contents of </w:t>
      </w:r>
      <w:r w:rsidRPr="00FA0D37">
        <w:rPr>
          <w:i/>
          <w:noProof/>
        </w:rPr>
        <w:t>MeasResultSCG-Failure</w:t>
      </w:r>
      <w:bookmarkEnd w:id="769"/>
      <w:bookmarkEnd w:id="770"/>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60A154F6" w14:textId="77777777" w:rsidR="00394471" w:rsidRPr="00FA0D37" w:rsidRDefault="00394471" w:rsidP="00394471">
      <w:pPr>
        <w:pStyle w:val="B3"/>
      </w:pPr>
      <w:r w:rsidRPr="00FA0D37">
        <w:lastRenderedPageBreak/>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Heading4"/>
      </w:pPr>
      <w:bookmarkStart w:id="771" w:name="_Toc60776954"/>
      <w:bookmarkStart w:id="772" w:name="_Toc146780937"/>
      <w:r w:rsidRPr="00FA0D37">
        <w:t>5.7.3.5</w:t>
      </w:r>
      <w:r w:rsidRPr="00FA0D37">
        <w:tab/>
        <w:t xml:space="preserve">Actions related to transmission of </w:t>
      </w:r>
      <w:r w:rsidRPr="00FA0D37">
        <w:rPr>
          <w:i/>
        </w:rPr>
        <w:t>SCGFailureInformation</w:t>
      </w:r>
      <w:r w:rsidRPr="00FA0D37">
        <w:t xml:space="preserve"> message</w:t>
      </w:r>
      <w:bookmarkEnd w:id="771"/>
      <w:bookmarkEnd w:id="772"/>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lastRenderedPageBreak/>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DengXian"/>
          <w:i/>
        </w:rPr>
        <w:t>perRAInfoList</w:t>
      </w:r>
      <w:r w:rsidRPr="00FA0D37">
        <w:rPr>
          <w:rFonts w:eastAsia="DengXian"/>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4D8CC27B"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proofErr w:type="spellStart"/>
      <w:r w:rsidRPr="00FA0D37">
        <w:rPr>
          <w:i/>
        </w:rPr>
        <w:t>reconfigurationWithSync</w:t>
      </w:r>
      <w:proofErr w:type="spellEnd"/>
      <w:r w:rsidRPr="00FA0D37">
        <w:t xml:space="preserve"> </w:t>
      </w:r>
      <w:r w:rsidRPr="00FA0D37">
        <w:rPr>
          <w:iCs/>
        </w:rPr>
        <w:t>for the SCG</w:t>
      </w:r>
      <w:ins w:id="773" w:author="CR#4348r1" w:date="2023-12-11T23:48:00Z">
        <w:r w:rsidR="00C51645">
          <w:rPr>
            <w:iCs/>
          </w:rPr>
          <w:t>, if available</w:t>
        </w:r>
      </w:ins>
      <w:r w:rsidRPr="00FA0D37">
        <w:t>;</w:t>
      </w:r>
    </w:p>
    <w:p w14:paraId="5ADBCAD0" w14:textId="7557D052"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lastRenderedPageBreak/>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SimSun"/>
          <w:lang w:eastAsia="zh-CN"/>
        </w:rPr>
        <w:t>4&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Heading3"/>
      </w:pPr>
      <w:bookmarkStart w:id="774" w:name="_Toc60776955"/>
      <w:bookmarkStart w:id="775" w:name="_Toc146780938"/>
      <w:r w:rsidRPr="00FA0D37">
        <w:t>5.7.3a</w:t>
      </w:r>
      <w:r w:rsidRPr="00FA0D37">
        <w:tab/>
        <w:t>EUTRA SCG failure information</w:t>
      </w:r>
      <w:bookmarkEnd w:id="774"/>
      <w:bookmarkEnd w:id="775"/>
    </w:p>
    <w:p w14:paraId="2B3A6AD6" w14:textId="77777777" w:rsidR="00394471" w:rsidRPr="00FA0D37" w:rsidRDefault="00394471" w:rsidP="00394471">
      <w:pPr>
        <w:pStyle w:val="Heading4"/>
      </w:pPr>
      <w:bookmarkStart w:id="776" w:name="_Toc60776956"/>
      <w:bookmarkStart w:id="777" w:name="_Toc146780939"/>
      <w:r w:rsidRPr="00FA0D37">
        <w:t>5.7.3a.1</w:t>
      </w:r>
      <w:r w:rsidRPr="00FA0D37">
        <w:tab/>
        <w:t>General</w:t>
      </w:r>
      <w:bookmarkEnd w:id="776"/>
      <w:bookmarkEnd w:id="777"/>
    </w:p>
    <w:p w14:paraId="7B216CAE" w14:textId="77777777" w:rsidR="00394471" w:rsidRPr="00FA0D37" w:rsidRDefault="00394471" w:rsidP="00394471">
      <w:pPr>
        <w:pStyle w:val="TH"/>
      </w:pPr>
      <w:r w:rsidRPr="00FA0D37">
        <w:object w:dxaOrig="4515" w:dyaOrig="2085" w14:anchorId="243AF6EC">
          <v:shape id="_x0000_i1064" type="#_x0000_t75" style="width:226.5pt;height:104.25pt" o:ole="">
            <v:imagedata r:id="rId89" o:title=""/>
          </v:shape>
          <o:OLEObject Type="Embed" ProgID="Mscgen.Chart" ShapeID="_x0000_i1064" DrawAspect="Content" ObjectID="_1763905752" r:id="rId90"/>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Heading4"/>
      </w:pPr>
      <w:bookmarkStart w:id="778" w:name="_Toc60776957"/>
      <w:bookmarkStart w:id="779" w:name="_Toc146780940"/>
      <w:r w:rsidRPr="00FA0D37">
        <w:t>5.7.3a.2</w:t>
      </w:r>
      <w:r w:rsidRPr="00FA0D37">
        <w:tab/>
        <w:t>Initiation</w:t>
      </w:r>
      <w:bookmarkEnd w:id="778"/>
      <w:bookmarkEnd w:id="779"/>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Heading4"/>
      </w:pPr>
      <w:bookmarkStart w:id="780" w:name="_Toc60776958"/>
      <w:bookmarkStart w:id="781" w:name="_Toc146780941"/>
      <w:r w:rsidRPr="00FA0D37">
        <w:t>5.7.3a.3</w:t>
      </w:r>
      <w:r w:rsidRPr="00FA0D37">
        <w:tab/>
        <w:t xml:space="preserve">Actions related to transmission of </w:t>
      </w:r>
      <w:r w:rsidRPr="00FA0D37">
        <w:rPr>
          <w:i/>
        </w:rPr>
        <w:t>SCGFailureInformationEUTRA</w:t>
      </w:r>
      <w:r w:rsidRPr="00FA0D37">
        <w:t xml:space="preserve"> message</w:t>
      </w:r>
      <w:bookmarkEnd w:id="780"/>
      <w:bookmarkEnd w:id="781"/>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Heading3"/>
      </w:pPr>
      <w:bookmarkStart w:id="782" w:name="_Toc60776959"/>
      <w:bookmarkStart w:id="783" w:name="_Toc146780942"/>
      <w:r w:rsidRPr="00FA0D37">
        <w:lastRenderedPageBreak/>
        <w:t>5.7.3b</w:t>
      </w:r>
      <w:r w:rsidRPr="00FA0D37">
        <w:tab/>
        <w:t>MCG failure information</w:t>
      </w:r>
      <w:bookmarkEnd w:id="782"/>
      <w:bookmarkEnd w:id="783"/>
    </w:p>
    <w:p w14:paraId="2D8CC4FD" w14:textId="77777777" w:rsidR="00394471" w:rsidRPr="00FA0D37" w:rsidRDefault="00394471" w:rsidP="00394471">
      <w:pPr>
        <w:pStyle w:val="Heading4"/>
      </w:pPr>
      <w:bookmarkStart w:id="784" w:name="_Toc60776960"/>
      <w:bookmarkStart w:id="785" w:name="_Toc146780943"/>
      <w:r w:rsidRPr="00FA0D37">
        <w:t>5.7.3b.1</w:t>
      </w:r>
      <w:r w:rsidRPr="00FA0D37">
        <w:tab/>
        <w:t>General</w:t>
      </w:r>
      <w:bookmarkEnd w:id="784"/>
      <w:bookmarkEnd w:id="785"/>
    </w:p>
    <w:p w14:paraId="0C6DEE29" w14:textId="77777777" w:rsidR="00394471" w:rsidRPr="00FA0D37" w:rsidRDefault="00394471" w:rsidP="00394471">
      <w:pPr>
        <w:pStyle w:val="TH"/>
      </w:pPr>
      <w:r w:rsidRPr="00FA0D37">
        <w:rPr>
          <w:noProof/>
        </w:rPr>
        <w:object w:dxaOrig="6300" w:dyaOrig="2430" w14:anchorId="051F94AE">
          <v:shape id="_x0000_i1065" type="#_x0000_t75" style="width:315pt;height:121.5pt" o:ole="">
            <v:imagedata r:id="rId91" o:title=""/>
          </v:shape>
          <o:OLEObject Type="Embed" ProgID="Word.Picture.8" ShapeID="_x0000_i1065" DrawAspect="Content" ObjectID="_1763905753" r:id="rId92"/>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Heading4"/>
      </w:pPr>
      <w:bookmarkStart w:id="786" w:name="_Toc60776961"/>
      <w:bookmarkStart w:id="787" w:name="_Toc146780944"/>
      <w:r w:rsidRPr="00FA0D37">
        <w:t>5.7.3b.2</w:t>
      </w:r>
      <w:r w:rsidRPr="00FA0D37">
        <w:tab/>
        <w:t>Initiation</w:t>
      </w:r>
      <w:bookmarkEnd w:id="786"/>
      <w:bookmarkEnd w:id="787"/>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Heading4"/>
      </w:pPr>
      <w:bookmarkStart w:id="788" w:name="_Toc60776962"/>
      <w:bookmarkStart w:id="789" w:name="_Toc146780945"/>
      <w:r w:rsidRPr="00FA0D37">
        <w:t>5.7.3b.3</w:t>
      </w:r>
      <w:r w:rsidRPr="00FA0D37">
        <w:tab/>
        <w:t>Failure type determination</w:t>
      </w:r>
      <w:bookmarkEnd w:id="788"/>
      <w:bookmarkEnd w:id="789"/>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lastRenderedPageBreak/>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Heading4"/>
        <w:rPr>
          <w:rFonts w:cs="Arial"/>
          <w:szCs w:val="24"/>
          <w:lang w:eastAsia="zh-CN"/>
        </w:rPr>
      </w:pPr>
      <w:bookmarkStart w:id="790" w:name="_Toc60776963"/>
      <w:bookmarkStart w:id="791"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790"/>
      <w:bookmarkEnd w:id="791"/>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A0D3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Heading4"/>
      </w:pPr>
      <w:bookmarkStart w:id="792" w:name="_Toc60776964"/>
      <w:bookmarkStart w:id="793" w:name="_Toc146780947"/>
      <w:r w:rsidRPr="00FA0D37">
        <w:rPr>
          <w:rFonts w:eastAsia="Malgun Gothic"/>
          <w:lang w:eastAsia="ko-KR"/>
        </w:rPr>
        <w:t>5.7.3b.5</w:t>
      </w:r>
      <w:r w:rsidRPr="00FA0D37">
        <w:tab/>
        <w:t>T316 expiry</w:t>
      </w:r>
      <w:bookmarkEnd w:id="792"/>
      <w:bookmarkEnd w:id="793"/>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Heading3"/>
      </w:pPr>
      <w:bookmarkStart w:id="794" w:name="_Toc60776965"/>
      <w:bookmarkStart w:id="795" w:name="_Toc146780948"/>
      <w:r w:rsidRPr="00FA0D37">
        <w:lastRenderedPageBreak/>
        <w:t>5.</w:t>
      </w:r>
      <w:r w:rsidRPr="00FA0D37">
        <w:rPr>
          <w:lang w:eastAsia="zh-CN"/>
        </w:rPr>
        <w:t>7</w:t>
      </w:r>
      <w:r w:rsidRPr="00FA0D37">
        <w:t>.</w:t>
      </w:r>
      <w:r w:rsidRPr="00FA0D37">
        <w:rPr>
          <w:lang w:eastAsia="zh-CN"/>
        </w:rPr>
        <w:t>4</w:t>
      </w:r>
      <w:r w:rsidRPr="00FA0D37">
        <w:tab/>
        <w:t>UE Assistance Information</w:t>
      </w:r>
      <w:bookmarkEnd w:id="794"/>
      <w:bookmarkEnd w:id="795"/>
    </w:p>
    <w:p w14:paraId="08991F3E" w14:textId="77777777" w:rsidR="00394471" w:rsidRPr="00FA0D37" w:rsidRDefault="00394471" w:rsidP="00394471">
      <w:pPr>
        <w:pStyle w:val="Heading4"/>
      </w:pPr>
      <w:bookmarkStart w:id="796" w:name="_Toc60776966"/>
      <w:bookmarkStart w:id="797"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796"/>
      <w:bookmarkEnd w:id="797"/>
    </w:p>
    <w:p w14:paraId="755040FF" w14:textId="572B8017" w:rsidR="00394471" w:rsidRPr="00FA0D37" w:rsidRDefault="00156D01" w:rsidP="00394471">
      <w:pPr>
        <w:pStyle w:val="TH"/>
      </w:pPr>
      <w:r w:rsidRPr="00FA0D37">
        <w:rPr>
          <w:noProof/>
        </w:rPr>
        <w:object w:dxaOrig="3990" w:dyaOrig="2055" w14:anchorId="6481C3C6">
          <v:shape id="_x0000_i1066" type="#_x0000_t75" style="width:200.25pt;height:104.25pt" o:ole="">
            <v:imagedata r:id="rId93" o:title=""/>
          </v:shape>
          <o:OLEObject Type="Embed" ProgID="Mscgen.Chart" ShapeID="_x0000_i1066" DrawAspect="Content" ObjectID="_1763905754" r:id="rId94"/>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33D15290" w14:textId="77777777" w:rsidR="00B623BD" w:rsidRPr="00FA0D37" w:rsidRDefault="00B623BD" w:rsidP="00B623BD">
      <w:pPr>
        <w:pStyle w:val="B1"/>
      </w:pPr>
      <w:bookmarkStart w:id="798" w:name="_Toc60776967"/>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67C19F97" w14:textId="1872B07B" w:rsidR="00CD6E06" w:rsidRPr="00FA0D37" w:rsidRDefault="004A77CA" w:rsidP="004A77CA">
      <w:pPr>
        <w:pStyle w:val="B1"/>
      </w:pPr>
      <w:r w:rsidRPr="00FA0D37">
        <w:t>-</w:t>
      </w:r>
      <w:r w:rsidRPr="00FA0D37">
        <w:tab/>
        <w:t>service link (specified in TS 38.300 [2]) propagation delay difference between serving cell and neighbour cell(s)</w:t>
      </w:r>
      <w:r w:rsidR="00CD6E06" w:rsidRPr="00FA0D37">
        <w:t>.</w:t>
      </w:r>
    </w:p>
    <w:p w14:paraId="755F6320" w14:textId="77777777" w:rsidR="00394471" w:rsidRPr="00FA0D37" w:rsidRDefault="00394471" w:rsidP="00394471">
      <w:pPr>
        <w:pStyle w:val="Heading4"/>
      </w:pPr>
      <w:bookmarkStart w:id="799" w:name="_Toc146780950"/>
      <w:r w:rsidRPr="00FA0D37">
        <w:t>5.</w:t>
      </w:r>
      <w:r w:rsidRPr="00FA0D37">
        <w:rPr>
          <w:lang w:eastAsia="zh-CN"/>
        </w:rPr>
        <w:t>7</w:t>
      </w:r>
      <w:r w:rsidRPr="00FA0D37">
        <w:t>.</w:t>
      </w:r>
      <w:r w:rsidRPr="00FA0D37">
        <w:rPr>
          <w:lang w:eastAsia="zh-CN"/>
        </w:rPr>
        <w:t>4</w:t>
      </w:r>
      <w:r w:rsidRPr="00FA0D37">
        <w:t>.2</w:t>
      </w:r>
      <w:r w:rsidRPr="00FA0D37">
        <w:tab/>
        <w:t>Initiation</w:t>
      </w:r>
      <w:bookmarkEnd w:id="798"/>
      <w:bookmarkEnd w:id="799"/>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SimSun"/>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SimSun"/>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SimSun"/>
          <w:lang w:eastAsia="zh-CN"/>
        </w:rPr>
        <w:t>.</w:t>
      </w:r>
    </w:p>
    <w:p w14:paraId="3E0E87DE" w14:textId="77777777" w:rsidR="0005611B" w:rsidRPr="00FA0D37" w:rsidRDefault="0005611B" w:rsidP="0005611B">
      <w:pPr>
        <w:rPr>
          <w:lang w:eastAsia="zh-CN"/>
        </w:rPr>
      </w:pPr>
      <w:r w:rsidRPr="00FA0D37">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77777777" w:rsidR="004A77CA" w:rsidRPr="00FA0D37" w:rsidRDefault="004A77CA" w:rsidP="004A77CA">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00AC3FAA" w:rsidRPr="00FA0D37">
        <w:rPr>
          <w:rFonts w:eastAsia="SimSun"/>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SimSun"/>
          <w:lang w:eastAsia="en-US"/>
        </w:rPr>
        <w:t xml:space="preserve"> and/or </w:t>
      </w:r>
      <w:r w:rsidR="00AC3FAA" w:rsidRPr="00FA0D37">
        <w:rPr>
          <w:rFonts w:eastAsia="SimSun"/>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SimSun"/>
          <w:i/>
          <w:lang w:eastAsia="en-US"/>
        </w:rPr>
        <w:t xml:space="preserve"> </w:t>
      </w:r>
      <w:r w:rsidR="00AC3FAA" w:rsidRPr="00FA0D37">
        <w:rPr>
          <w:rFonts w:eastAsia="SimSun"/>
          <w:lang w:eastAsia="en-US"/>
        </w:rPr>
        <w:t xml:space="preserve">and/or </w:t>
      </w:r>
      <w:r w:rsidR="00AC3FAA" w:rsidRPr="00FA0D37">
        <w:rPr>
          <w:rFonts w:eastAsia="SimSun"/>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SimSun"/>
          <w:lang w:eastAsia="en-US"/>
        </w:rPr>
        <w:t xml:space="preserve">and/or </w:t>
      </w:r>
      <w:r w:rsidR="001538BE" w:rsidRPr="00FA0D37">
        <w:rPr>
          <w:rFonts w:eastAsia="SimSun"/>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SimSun"/>
          <w:i/>
          <w:lang w:eastAsia="en-US"/>
        </w:rPr>
        <w:t xml:space="preserve"> </w:t>
      </w:r>
      <w:r w:rsidR="001538BE" w:rsidRPr="00FA0D37">
        <w:rPr>
          <w:rFonts w:eastAsia="SimSun"/>
          <w:lang w:eastAsia="en-US"/>
        </w:rPr>
        <w:t xml:space="preserve">and/or </w:t>
      </w:r>
      <w:r w:rsidR="001538BE" w:rsidRPr="00FA0D37">
        <w:rPr>
          <w:rFonts w:eastAsia="SimSun"/>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t>3&gt;</w:t>
      </w:r>
      <w:r w:rsidRPr="00FA0D37">
        <w:tab/>
        <w:t>if the UE has a preference on FR2 UL gap activation/deactivation:</w:t>
      </w:r>
    </w:p>
    <w:p w14:paraId="127A2350" w14:textId="77777777" w:rsidR="00B001B7" w:rsidRPr="00FA0D37" w:rsidRDefault="00B001B7" w:rsidP="00B001B7">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SimSun"/>
          <w:lang w:eastAsia="zh-CN"/>
        </w:rPr>
      </w:pPr>
      <w:bookmarkStart w:id="800" w:name="_Toc60776968"/>
      <w:r w:rsidRPr="00FA0D37">
        <w:t>1&gt;</w:t>
      </w:r>
      <w:r w:rsidRPr="00FA0D37">
        <w:tab/>
        <w:t>if configured to provide</w:t>
      </w:r>
      <w:r w:rsidRPr="00FA0D37">
        <w:rPr>
          <w:rFonts w:eastAsia="SimSun"/>
          <w:lang w:eastAsia="zh-CN"/>
        </w:rPr>
        <w:t xml:space="preserve"> </w:t>
      </w:r>
      <w:r w:rsidRPr="00FA0D37">
        <w:rPr>
          <w:rFonts w:eastAsia="DengXian"/>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SimSun"/>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SimSun"/>
          <w:lang w:eastAsia="zh-CN"/>
        </w:rPr>
      </w:pPr>
      <w:r w:rsidRPr="00FA0D37">
        <w:t>1&gt;</w:t>
      </w:r>
      <w:r w:rsidRPr="00FA0D37">
        <w:tab/>
        <w:t>if configured to provide</w:t>
      </w:r>
      <w:r w:rsidRPr="00FA0D37">
        <w:rPr>
          <w:rFonts w:eastAsia="SimSun"/>
          <w:lang w:eastAsia="zh-CN"/>
        </w:rPr>
        <w:t xml:space="preserve"> </w:t>
      </w:r>
      <w:r w:rsidRPr="00FA0D37">
        <w:rPr>
          <w:rFonts w:eastAsia="DengXian"/>
          <w:lang w:eastAsia="zh-CN"/>
        </w:rPr>
        <w:t xml:space="preserve">MUSIM assistance information </w:t>
      </w:r>
      <w:r w:rsidR="0005611B" w:rsidRPr="00FA0D37">
        <w:rPr>
          <w:rFonts w:eastAsia="DengXian"/>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DengXian"/>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3376F19E" w:rsidR="00CD6E06" w:rsidRPr="00FA0D37" w:rsidRDefault="004A77CA" w:rsidP="00F747EB">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51C33B8D" w14:textId="3979BF97" w:rsidR="00394471" w:rsidRPr="00FA0D37" w:rsidRDefault="00394471" w:rsidP="00394471">
      <w:pPr>
        <w:pStyle w:val="Heading4"/>
      </w:pPr>
      <w:bookmarkStart w:id="801" w:name="_Toc146780951"/>
      <w:r w:rsidRPr="00FA0D37">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800"/>
      <w:bookmarkEnd w:id="801"/>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SimSun"/>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SimSun"/>
          <w:lang w:eastAsia="en-US"/>
        </w:rPr>
        <w:t>-1</w:t>
      </w:r>
      <w:r w:rsidRPr="00FA0D37">
        <w:t>:</w:t>
      </w:r>
    </w:p>
    <w:p w14:paraId="2FC5CD91"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SimSun"/>
          <w:i/>
          <w:iCs/>
          <w:lang w:eastAsia="en-US"/>
        </w:rPr>
        <w:t>reducedMaxBW-FR2-2</w:t>
      </w:r>
      <w:r w:rsidR="001538BE" w:rsidRPr="00FA0D37">
        <w:rPr>
          <w:rFonts w:eastAsia="SimSun"/>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SimSun"/>
          <w:lang w:eastAsia="en-US"/>
        </w:rPr>
        <w:t xml:space="preserve"> </w:t>
      </w:r>
      <w:r w:rsidR="002B7DAE" w:rsidRPr="00FA0D37">
        <w:rPr>
          <w:rFonts w:eastAsia="SimSun"/>
          <w:lang w:eastAsia="en-US"/>
        </w:rPr>
        <w:t>or</w:t>
      </w:r>
      <w:r w:rsidR="001538BE" w:rsidRPr="00FA0D37">
        <w:rPr>
          <w:rFonts w:eastAsia="SimSun"/>
          <w:lang w:eastAsia="en-US"/>
        </w:rPr>
        <w:t xml:space="preserve"> </w:t>
      </w:r>
      <w:r w:rsidR="001538BE" w:rsidRPr="00FA0D37">
        <w:rPr>
          <w:rFonts w:eastAsia="SimSun"/>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SimSun"/>
          <w:lang w:eastAsia="zh-CN"/>
        </w:rPr>
        <w:t xml:space="preserve">included in </w:t>
      </w:r>
      <w:r w:rsidRPr="00FA0D37">
        <w:rPr>
          <w:rFonts w:eastAsia="SimSun"/>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SimSun"/>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SimSun"/>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SimSun"/>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SimSun"/>
          <w:lang w:eastAsia="en-US"/>
        </w:rPr>
        <w:t>-1</w:t>
      </w:r>
      <w:r w:rsidRPr="00FA0D37">
        <w:t>:</w:t>
      </w:r>
    </w:p>
    <w:p w14:paraId="74EE9304"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SimSun"/>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SimSun"/>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 xml:space="preserve">if transmission of the </w:t>
      </w:r>
      <w:r w:rsidRPr="00FA0D37">
        <w:rPr>
          <w:rFonts w:eastAsia="SimSun"/>
          <w:i/>
          <w:iCs/>
          <w:lang w:eastAsia="en-US"/>
        </w:rPr>
        <w:t>UEAssistanceInformation</w:t>
      </w:r>
      <w:r w:rsidRPr="00FA0D37">
        <w:rPr>
          <w:rFonts w:eastAsia="SimSun"/>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SimSun"/>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true</w:t>
      </w:r>
      <w:r w:rsidRPr="00FA0D37">
        <w:rPr>
          <w:rFonts w:eastAsia="SimSun"/>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false</w:t>
      </w:r>
      <w:r w:rsidRPr="00FA0D37">
        <w:rPr>
          <w:rFonts w:eastAsia="SimSun"/>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E43B19A"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if the UE performs RLM measurement relaxation on the cell group</w:t>
      </w:r>
      <w:r w:rsidRPr="00FA0D37">
        <w:rPr>
          <w:lang w:eastAsia="zh-CN"/>
        </w:rPr>
        <w:t xml:space="preserve"> according to TS 38.133 [14]</w:t>
      </w:r>
      <w:r w:rsidRPr="00FA0D37">
        <w:rPr>
          <w:rFonts w:eastAsia="SimSun"/>
          <w:lang w:eastAsia="en-US"/>
        </w:rPr>
        <w:t>:</w:t>
      </w:r>
    </w:p>
    <w:p w14:paraId="35B51FA9"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true</w:t>
      </w:r>
      <w:r w:rsidRPr="00FA0D37">
        <w:rPr>
          <w:rFonts w:eastAsia="SimSun"/>
          <w:lang w:eastAsia="en-US"/>
        </w:rPr>
        <w:t>;</w:t>
      </w:r>
    </w:p>
    <w:p w14:paraId="008C7230" w14:textId="1CC3176B"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else:</w:t>
      </w:r>
    </w:p>
    <w:p w14:paraId="27053C1C"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false</w:t>
      </w:r>
      <w:r w:rsidRPr="00FA0D37">
        <w:rPr>
          <w:rFonts w:eastAsia="SimSun"/>
          <w:lang w:eastAsia="en-US"/>
        </w:rPr>
        <w:t>;</w:t>
      </w:r>
    </w:p>
    <w:p w14:paraId="0EDFB925"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for each serving cell of the cell group:</w:t>
      </w:r>
    </w:p>
    <w:p w14:paraId="07B32F6E" w14:textId="6D71C5F4"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 xml:space="preserve">if the UE performs BFD measurement relaxation on this serving cell </w:t>
      </w:r>
      <w:r w:rsidRPr="00FA0D37">
        <w:rPr>
          <w:lang w:eastAsia="zh-CN"/>
        </w:rPr>
        <w:t>according to TS 38.133 [14]</w:t>
      </w:r>
      <w:r w:rsidRPr="00FA0D37">
        <w:rPr>
          <w:rFonts w:eastAsia="SimSun"/>
          <w:lang w:eastAsia="en-US"/>
        </w:rPr>
        <w:t>:</w:t>
      </w:r>
    </w:p>
    <w:p w14:paraId="002F3661" w14:textId="0D789F09" w:rsidR="00B623BD" w:rsidRPr="00FA0D37" w:rsidRDefault="00B623BD" w:rsidP="000830BB">
      <w:pPr>
        <w:pStyle w:val="B4"/>
        <w:rPr>
          <w:rFonts w:eastAsia="SimSun"/>
          <w:lang w:eastAsia="en-US"/>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1</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2E45C92F" w14:textId="2A72B299"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else:</w:t>
      </w:r>
    </w:p>
    <w:p w14:paraId="4643CE6A" w14:textId="34585782" w:rsidR="00B623BD" w:rsidRPr="00FA0D37" w:rsidRDefault="00B623BD" w:rsidP="000830BB">
      <w:pPr>
        <w:pStyle w:val="B4"/>
        <w:rPr>
          <w:rFonts w:eastAsia="SimSun"/>
          <w:snapToGrid w:val="0"/>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0</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scg-DeactivationPreference</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557517BD" w14:textId="131B6134"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set the </w:t>
      </w:r>
      <w:r w:rsidRPr="00FA0D37">
        <w:rPr>
          <w:rFonts w:eastAsia="SimSun"/>
          <w:i/>
          <w:snapToGrid w:val="0"/>
        </w:rPr>
        <w:t>scg-DeactivationPreference</w:t>
      </w:r>
      <w:r w:rsidRPr="00FA0D37">
        <w:rPr>
          <w:rFonts w:eastAsia="SimSun"/>
          <w:snapToGrid w:val="0"/>
        </w:rPr>
        <w:t xml:space="preserve"> to </w:t>
      </w:r>
      <w:r w:rsidRPr="00FA0D37">
        <w:rPr>
          <w:rFonts w:eastAsia="SimSun"/>
          <w:i/>
          <w:snapToGrid w:val="0"/>
        </w:rPr>
        <w:t>scgDeactivationPreferred</w:t>
      </w:r>
      <w:r w:rsidRPr="00FA0D37">
        <w:rPr>
          <w:rFonts w:eastAsia="SimSun"/>
          <w:snapToGrid w:val="0"/>
        </w:rPr>
        <w:t xml:space="preserve"> if the UE prefers the SCG to be deactivated, otherwise set it to </w:t>
      </w:r>
      <w:r w:rsidR="002163BE" w:rsidRPr="00FA0D37">
        <w:rPr>
          <w:rFonts w:eastAsia="SimSun"/>
          <w:i/>
          <w:iCs/>
          <w:snapToGrid w:val="0"/>
        </w:rPr>
        <w:t>noPreference</w:t>
      </w:r>
      <w:r w:rsidRPr="00FA0D37">
        <w:rPr>
          <w:rFonts w:eastAsia="SimSun"/>
          <w:snapToGrid w:val="0"/>
        </w:rPr>
        <w:t>;</w:t>
      </w:r>
    </w:p>
    <w:p w14:paraId="081C7EF6"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uplinkData</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0443D0B9" w14:textId="77777777" w:rsidR="00CD6E06" w:rsidRPr="00FA0D37" w:rsidRDefault="00CD6E06" w:rsidP="00CD6E06">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if the criterion for RRM measurement relaxation for connected mode is fulfilled:</w:t>
      </w:r>
    </w:p>
    <w:p w14:paraId="1472C2D1" w14:textId="77777777" w:rsidR="00CD6E06" w:rsidRPr="00FA0D37" w:rsidRDefault="00CD6E06" w:rsidP="00CD6E06">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true</w:t>
      </w:r>
      <w:r w:rsidRPr="00FA0D37">
        <w:rPr>
          <w:rFonts w:eastAsia="SimSun"/>
          <w:lang w:eastAsia="en-US"/>
        </w:rPr>
        <w:t>;</w:t>
      </w:r>
    </w:p>
    <w:p w14:paraId="11A88001" w14:textId="52460CDA"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else:</w:t>
      </w:r>
    </w:p>
    <w:p w14:paraId="0843630F" w14:textId="77777777" w:rsidR="00CD6E06" w:rsidRPr="00FA0D37" w:rsidRDefault="00CD6E06" w:rsidP="00CD6E06">
      <w:pPr>
        <w:pStyle w:val="B3"/>
        <w:rPr>
          <w:rFonts w:eastAsia="SimSun"/>
          <w:snapToGrid w:val="0"/>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false</w:t>
      </w:r>
      <w:r w:rsidRPr="00FA0D37">
        <w:rPr>
          <w:rFonts w:eastAsia="SimSun"/>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77777777" w:rsidR="00150266" w:rsidRPr="00FA0D37" w:rsidRDefault="00150266" w:rsidP="00F747EB">
      <w:pPr>
        <w:pStyle w:val="B2"/>
        <w:rPr>
          <w:rFonts w:eastAsia="Yu Mincho"/>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procedure was triggered to provide configured grant assistance information for NR sidelink communication by an NR </w:t>
      </w:r>
      <w:r w:rsidRPr="00FA0D37">
        <w:rPr>
          <w:rFonts w:eastAsia="SimSun"/>
          <w:i/>
          <w:iCs/>
        </w:rPr>
        <w:t>RRCReconfiguration</w:t>
      </w:r>
      <w:r w:rsidRPr="00FA0D37">
        <w:rPr>
          <w:rFonts w:eastAsia="SimSun"/>
        </w:rPr>
        <w:t xml:space="preserve"> message that was embedded within an E-UTRA </w:t>
      </w:r>
      <w:r w:rsidRPr="00FA0D37">
        <w:rPr>
          <w:rFonts w:eastAsia="SimSun"/>
          <w:i/>
          <w:iCs/>
        </w:rPr>
        <w:t>RRCConnectionReconfiguration</w:t>
      </w:r>
      <w:r w:rsidRPr="00FA0D37">
        <w:rPr>
          <w:rFonts w:eastAsia="SimSun"/>
        </w:rPr>
        <w:t>:</w:t>
      </w:r>
    </w:p>
    <w:p w14:paraId="32944013"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lang w:eastAsia="en-GB"/>
        </w:rPr>
        <w:t xml:space="preserve">UEAssistanceInformation </w:t>
      </w:r>
      <w:r w:rsidRPr="00FA0D37">
        <w:rPr>
          <w:rFonts w:eastAsia="SimSun"/>
          <w:iCs/>
          <w:lang w:eastAsia="en-GB"/>
        </w:rPr>
        <w:t xml:space="preserve">to lower layers via SRB1, </w:t>
      </w:r>
      <w:r w:rsidRPr="00FA0D37">
        <w:rPr>
          <w:rFonts w:eastAsia="SimSun"/>
        </w:rPr>
        <w:t xml:space="preserve">embedded in E-UTRA RRC message </w:t>
      </w:r>
      <w:r w:rsidRPr="00FA0D37">
        <w:rPr>
          <w:rFonts w:eastAsia="SimSun"/>
          <w:i/>
          <w:iCs/>
        </w:rPr>
        <w:t>ULInformationTransferIRAT</w:t>
      </w:r>
      <w:r w:rsidRPr="00FA0D37">
        <w:rPr>
          <w:rFonts w:eastAsia="SimSun"/>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t>3&gt;</w:t>
      </w:r>
      <w:r w:rsidRPr="00FA0D37">
        <w:tab/>
        <w:t>else:</w:t>
      </w:r>
    </w:p>
    <w:p w14:paraId="55E37A91"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Heading4"/>
        <w:rPr>
          <w:rFonts w:eastAsiaTheme="minorEastAsia"/>
        </w:rPr>
      </w:pPr>
      <w:bookmarkStart w:id="802" w:name="_Toc60776969"/>
      <w:bookmarkStart w:id="803"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SimSun" w:cs="Arial"/>
          <w:lang w:eastAsia="zh-CN"/>
        </w:rPr>
        <w:t xml:space="preserve">Setting the contents of </w:t>
      </w:r>
      <w:r w:rsidRPr="00FA0D37">
        <w:rPr>
          <w:rFonts w:eastAsia="SimSun" w:cs="Arial"/>
          <w:i/>
          <w:lang w:eastAsia="zh-CN"/>
        </w:rPr>
        <w:t>OverheatingAssistance</w:t>
      </w:r>
      <w:r w:rsidRPr="00FA0D37">
        <w:rPr>
          <w:rFonts w:eastAsia="SimSun" w:cs="Arial"/>
          <w:lang w:eastAsia="zh-CN"/>
        </w:rPr>
        <w:t xml:space="preserve"> IE</w:t>
      </w:r>
      <w:bookmarkEnd w:id="802"/>
      <w:bookmarkEnd w:id="803"/>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SimSun"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SimSun"/>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SimSun"/>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SimSun"/>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SimSun"/>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t>1&gt;</w:t>
      </w:r>
      <w:r w:rsidRPr="00FA0D37">
        <w:tab/>
        <w:t>if the UE prefers to temporarily reduce the number of maximum MIMO layers of each serving cell operating on FR2</w:t>
      </w:r>
      <w:r w:rsidR="001538BE" w:rsidRPr="00FA0D37">
        <w:rPr>
          <w:rFonts w:eastAsia="SimSun"/>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SimSun"/>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Heading4"/>
        <w:rPr>
          <w:rFonts w:eastAsiaTheme="minorEastAsia"/>
        </w:rPr>
      </w:pPr>
      <w:bookmarkStart w:id="804"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804"/>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DengXian"/>
          <w:lang w:eastAsia="zh-CN"/>
        </w:rPr>
        <w:t>measurement</w:t>
      </w:r>
      <w:r w:rsidR="0055376B" w:rsidRPr="00FA0D37">
        <w:t xml:space="preserve"> of the PCell </w:t>
      </w:r>
      <w:r w:rsidR="0055376B" w:rsidRPr="00FA0D37">
        <w:rPr>
          <w:rFonts w:eastAsia="DengXian"/>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805"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DengXian"/>
          <w:lang w:eastAsia="zh-CN"/>
        </w:rPr>
        <w:t>a</w:t>
      </w:r>
      <w:r w:rsidRPr="00FA0D37">
        <w:rPr>
          <w:rFonts w:eastAsia="DengXian"/>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805"/>
    </w:p>
    <w:p w14:paraId="612B5FCB" w14:textId="63FB1941" w:rsidR="00394471" w:rsidRPr="00FA0D37" w:rsidRDefault="00394471" w:rsidP="00394471">
      <w:pPr>
        <w:pStyle w:val="Heading3"/>
      </w:pPr>
      <w:bookmarkStart w:id="806" w:name="_Toc60776970"/>
      <w:bookmarkStart w:id="807" w:name="_Toc146780954"/>
      <w:r w:rsidRPr="00FA0D37">
        <w:t>5.7.4a</w:t>
      </w:r>
      <w:r w:rsidRPr="00FA0D37">
        <w:tab/>
        <w:t>Void</w:t>
      </w:r>
      <w:bookmarkEnd w:id="806"/>
      <w:bookmarkEnd w:id="807"/>
    </w:p>
    <w:p w14:paraId="5806D639" w14:textId="77777777" w:rsidR="00394471" w:rsidRPr="00FA0D37" w:rsidRDefault="00394471" w:rsidP="00394471">
      <w:pPr>
        <w:pStyle w:val="Heading3"/>
      </w:pPr>
      <w:bookmarkStart w:id="808" w:name="_Toc60776971"/>
      <w:bookmarkStart w:id="809" w:name="_Toc146780955"/>
      <w:r w:rsidRPr="00FA0D37">
        <w:t>5.7.5</w:t>
      </w:r>
      <w:r w:rsidRPr="00FA0D37">
        <w:tab/>
        <w:t>Failure information</w:t>
      </w:r>
      <w:bookmarkEnd w:id="808"/>
      <w:bookmarkEnd w:id="809"/>
    </w:p>
    <w:p w14:paraId="19551CA1" w14:textId="77777777" w:rsidR="00394471" w:rsidRPr="00FA0D37" w:rsidRDefault="00394471" w:rsidP="00394471">
      <w:pPr>
        <w:pStyle w:val="Heading4"/>
      </w:pPr>
      <w:bookmarkStart w:id="810" w:name="_Toc60776972"/>
      <w:bookmarkStart w:id="811" w:name="_Toc146780956"/>
      <w:r w:rsidRPr="00FA0D37">
        <w:t>5.7.5.1</w:t>
      </w:r>
      <w:r w:rsidRPr="00FA0D37">
        <w:tab/>
        <w:t>General</w:t>
      </w:r>
      <w:bookmarkEnd w:id="810"/>
      <w:bookmarkEnd w:id="811"/>
    </w:p>
    <w:p w14:paraId="713810BF" w14:textId="77777777" w:rsidR="00394471" w:rsidRPr="00FA0D37" w:rsidRDefault="00394471" w:rsidP="00394471">
      <w:pPr>
        <w:pStyle w:val="TH"/>
      </w:pPr>
      <w:r w:rsidRPr="00FA0D37">
        <w:rPr>
          <w:noProof/>
        </w:rPr>
        <w:object w:dxaOrig="3135" w:dyaOrig="1440" w14:anchorId="796E8D9A">
          <v:shape id="_x0000_i1067" type="#_x0000_t75" style="width:156.75pt;height:1in" o:ole="">
            <v:imagedata r:id="rId95" o:title=""/>
          </v:shape>
          <o:OLEObject Type="Embed" ProgID="Mscgen.Chart" ShapeID="_x0000_i1067" DrawAspect="Content" ObjectID="_1763905755" r:id="rId96"/>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Heading4"/>
      </w:pPr>
      <w:bookmarkStart w:id="812" w:name="_Toc60776973"/>
      <w:bookmarkStart w:id="813" w:name="_Toc146780957"/>
      <w:r w:rsidRPr="00FA0D37">
        <w:t>5.7.5.2</w:t>
      </w:r>
      <w:r w:rsidRPr="00FA0D37">
        <w:tab/>
        <w:t>Initiation</w:t>
      </w:r>
      <w:bookmarkEnd w:id="812"/>
      <w:bookmarkEnd w:id="813"/>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Heading4"/>
      </w:pPr>
      <w:bookmarkStart w:id="814" w:name="_Toc60776974"/>
      <w:bookmarkStart w:id="815" w:name="_Toc146780958"/>
      <w:r w:rsidRPr="00FA0D37">
        <w:t>5.7.5.3</w:t>
      </w:r>
      <w:r w:rsidRPr="00FA0D37">
        <w:tab/>
        <w:t xml:space="preserve">Actions related to transmission of </w:t>
      </w:r>
      <w:r w:rsidRPr="00FA0D37">
        <w:rPr>
          <w:i/>
        </w:rPr>
        <w:t>FailureInformation</w:t>
      </w:r>
      <w:r w:rsidRPr="00FA0D37">
        <w:t xml:space="preserve"> message</w:t>
      </w:r>
      <w:bookmarkEnd w:id="814"/>
      <w:bookmarkEnd w:id="815"/>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Heading3"/>
      </w:pPr>
      <w:bookmarkStart w:id="816" w:name="_Toc60776975"/>
      <w:bookmarkStart w:id="817" w:name="_Toc146780959"/>
      <w:r w:rsidRPr="00FA0D37">
        <w:t>5.7.6</w:t>
      </w:r>
      <w:r w:rsidRPr="00FA0D37">
        <w:tab/>
        <w:t>DL message segment transfer</w:t>
      </w:r>
      <w:bookmarkEnd w:id="816"/>
      <w:bookmarkEnd w:id="817"/>
    </w:p>
    <w:p w14:paraId="2EB26AAC" w14:textId="77777777" w:rsidR="00394471" w:rsidRPr="00FA0D37" w:rsidRDefault="00394471" w:rsidP="00394471">
      <w:pPr>
        <w:pStyle w:val="Heading4"/>
        <w:rPr>
          <w:lang w:eastAsia="en-US"/>
        </w:rPr>
      </w:pPr>
      <w:bookmarkStart w:id="818" w:name="_Toc60776976"/>
      <w:bookmarkStart w:id="819" w:name="_Toc146780960"/>
      <w:r w:rsidRPr="00FA0D37">
        <w:t>5.7.6.1</w:t>
      </w:r>
      <w:r w:rsidRPr="00FA0D37">
        <w:tab/>
        <w:t>General</w:t>
      </w:r>
      <w:bookmarkEnd w:id="818"/>
      <w:bookmarkEnd w:id="819"/>
    </w:p>
    <w:p w14:paraId="0DB319A3" w14:textId="77777777" w:rsidR="00394471" w:rsidRPr="00FA0D37" w:rsidRDefault="00394471" w:rsidP="00394471">
      <w:pPr>
        <w:pStyle w:val="TH"/>
      </w:pPr>
      <w:r w:rsidRPr="00FA0D37">
        <w:rPr>
          <w:lang w:eastAsia="en-US"/>
        </w:rPr>
        <w:object w:dxaOrig="4425" w:dyaOrig="1545" w14:anchorId="213B3D0A">
          <v:shape id="_x0000_i1068" type="#_x0000_t75" style="width:220.5pt;height:76.5pt" o:ole="">
            <v:imagedata r:id="rId97" o:title=""/>
          </v:shape>
          <o:OLEObject Type="Embed" ProgID="Mscgen.Chart" ShapeID="_x0000_i1068" DrawAspect="Content" ObjectID="_1763905756" r:id="rId98"/>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SimSun"/>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Heading4"/>
        <w:rPr>
          <w:lang w:eastAsia="en-US"/>
        </w:rPr>
      </w:pPr>
      <w:bookmarkStart w:id="820" w:name="_Toc60776977"/>
      <w:bookmarkStart w:id="821" w:name="_Toc146780961"/>
      <w:r w:rsidRPr="00FA0D37">
        <w:t>5.7.6.2</w:t>
      </w:r>
      <w:r w:rsidRPr="00FA0D37">
        <w:tab/>
        <w:t>Initiation</w:t>
      </w:r>
      <w:bookmarkEnd w:id="820"/>
      <w:bookmarkEnd w:id="821"/>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Heading4"/>
        <w:rPr>
          <w:lang w:eastAsia="en-US"/>
        </w:rPr>
      </w:pPr>
      <w:bookmarkStart w:id="822" w:name="_Toc60776978"/>
      <w:bookmarkStart w:id="823" w:name="_Toc146780962"/>
      <w:r w:rsidRPr="00FA0D37">
        <w:t>5.7.6.3</w:t>
      </w:r>
      <w:r w:rsidRPr="00FA0D37">
        <w:tab/>
        <w:t xml:space="preserve">Reception of </w:t>
      </w:r>
      <w:r w:rsidRPr="00FA0D37">
        <w:rPr>
          <w:i/>
        </w:rPr>
        <w:t>DLDedicatedMessageSegment</w:t>
      </w:r>
      <w:r w:rsidRPr="00FA0D37">
        <w:t xml:space="preserve"> by the UE</w:t>
      </w:r>
      <w:bookmarkEnd w:id="822"/>
      <w:bookmarkEnd w:id="823"/>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Heading3"/>
        <w:rPr>
          <w:lang w:eastAsia="zh-CN"/>
        </w:rPr>
      </w:pPr>
      <w:bookmarkStart w:id="824" w:name="_Toc60776979"/>
      <w:bookmarkStart w:id="825" w:name="_Toc146780963"/>
      <w:r w:rsidRPr="00FA0D37">
        <w:t>5.7.7</w:t>
      </w:r>
      <w:r w:rsidRPr="00FA0D37">
        <w:tab/>
      </w:r>
      <w:r w:rsidRPr="00FA0D37">
        <w:rPr>
          <w:rFonts w:eastAsia="SimSun"/>
          <w:lang w:eastAsia="zh-CN"/>
        </w:rPr>
        <w:t>UL message segment transfer</w:t>
      </w:r>
      <w:bookmarkEnd w:id="824"/>
      <w:bookmarkEnd w:id="825"/>
    </w:p>
    <w:p w14:paraId="335FD09C" w14:textId="77777777" w:rsidR="00394471" w:rsidRPr="00FA0D37" w:rsidRDefault="00394471" w:rsidP="00394471">
      <w:pPr>
        <w:pStyle w:val="Heading4"/>
      </w:pPr>
      <w:bookmarkStart w:id="826" w:name="_Toc60776980"/>
      <w:bookmarkStart w:id="827" w:name="_Toc146780964"/>
      <w:r w:rsidRPr="00FA0D37">
        <w:t>5.7.7.1</w:t>
      </w:r>
      <w:r w:rsidRPr="00FA0D37">
        <w:tab/>
        <w:t>General</w:t>
      </w:r>
      <w:bookmarkEnd w:id="826"/>
      <w:bookmarkEnd w:id="827"/>
    </w:p>
    <w:p w14:paraId="7DD2BFA5" w14:textId="77777777" w:rsidR="00394471" w:rsidRPr="00FA0D37" w:rsidRDefault="00394471" w:rsidP="00394471">
      <w:pPr>
        <w:pStyle w:val="TH"/>
      </w:pPr>
      <w:r w:rsidRPr="00FA0D37">
        <w:object w:dxaOrig="4170" w:dyaOrig="1440" w14:anchorId="78A17847">
          <v:shape id="_x0000_i1069" type="#_x0000_t75" style="width:208.5pt;height:1in" o:ole="">
            <v:imagedata r:id="rId99" o:title=""/>
          </v:shape>
          <o:OLEObject Type="Embed" ProgID="Mscgen.Chart" ShapeID="_x0000_i1069" DrawAspect="Content" ObjectID="_1763905757" r:id="rId100"/>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SimSun"/>
          <w:lang w:eastAsia="zh-CN"/>
        </w:rPr>
        <w:t>segments of UL DCCH messages from</w:t>
      </w:r>
      <w:r w:rsidRPr="00FA0D37">
        <w:t xml:space="preserve"> </w:t>
      </w:r>
      <w:r w:rsidRPr="00FA0D37">
        <w:rPr>
          <w:rFonts w:eastAsia="SimSun"/>
          <w:lang w:eastAsia="zh-CN"/>
        </w:rPr>
        <w:t>UE</w:t>
      </w:r>
      <w:r w:rsidRPr="00FA0D37">
        <w:t xml:space="preserve"> to a </w:t>
      </w:r>
      <w:r w:rsidRPr="00FA0D37">
        <w:rPr>
          <w:rFonts w:eastAsia="SimSun"/>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Heading4"/>
      </w:pPr>
      <w:bookmarkStart w:id="828" w:name="_Toc60776981"/>
      <w:bookmarkStart w:id="829" w:name="_Toc146780965"/>
      <w:r w:rsidRPr="00FA0D37">
        <w:t>5.7.7.2</w:t>
      </w:r>
      <w:r w:rsidRPr="00FA0D37">
        <w:tab/>
        <w:t>Initiation</w:t>
      </w:r>
      <w:bookmarkEnd w:id="828"/>
      <w:bookmarkEnd w:id="829"/>
    </w:p>
    <w:p w14:paraId="0FA40F0E" w14:textId="77777777" w:rsidR="00394471" w:rsidRPr="00FA0D37" w:rsidRDefault="00394471" w:rsidP="00394471">
      <w:r w:rsidRPr="00FA0D37">
        <w:t>A UE capable of</w:t>
      </w:r>
      <w:r w:rsidRPr="00FA0D37">
        <w:rPr>
          <w:rFonts w:eastAsia="SimSun"/>
          <w:lang w:eastAsia="zh-CN"/>
        </w:rPr>
        <w:t xml:space="preserve"> UL RRC message segmentation</w:t>
      </w:r>
      <w:r w:rsidRPr="00FA0D37">
        <w:t xml:space="preserve"> in RRC_CONNECTED </w:t>
      </w:r>
      <w:r w:rsidRPr="00FA0D37">
        <w:rPr>
          <w:rFonts w:eastAsia="SimSun"/>
          <w:lang w:eastAsia="zh-CN"/>
        </w:rPr>
        <w:t xml:space="preserve">will </w:t>
      </w:r>
      <w:r w:rsidRPr="00FA0D37">
        <w:t>initiate the procedure when the following condition</w:t>
      </w:r>
      <w:r w:rsidRPr="00FA0D37">
        <w:rPr>
          <w:rFonts w:eastAsia="SimSun"/>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SimSun"/>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SimSun"/>
        </w:rPr>
        <w:t xml:space="preserve">if the </w:t>
      </w:r>
      <w:r w:rsidRPr="00FA0D37">
        <w:t xml:space="preserve">encoded </w:t>
      </w:r>
      <w:r w:rsidRPr="00FA0D37">
        <w:rPr>
          <w:rFonts w:eastAsia="SimSun"/>
        </w:rPr>
        <w:t>RRC message</w:t>
      </w:r>
      <w:r w:rsidRPr="00FA0D37">
        <w:t xml:space="preserve"> is larger than the</w:t>
      </w:r>
      <w:r w:rsidRPr="00FA0D37">
        <w:rPr>
          <w:rFonts w:eastAsia="SimSun"/>
        </w:rPr>
        <w:t xml:space="preserve"> maximum supported size of a PDCP SDU </w:t>
      </w:r>
      <w:r w:rsidRPr="00FA0D37">
        <w:t>specified in TS 38.323 [5]</w:t>
      </w:r>
      <w:r w:rsidRPr="00FA0D37">
        <w:rPr>
          <w:rFonts w:eastAsia="SimSun"/>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SimSun"/>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Heading4"/>
      </w:pPr>
      <w:bookmarkStart w:id="830" w:name="_Toc60776982"/>
      <w:bookmarkStart w:id="831" w:name="_Toc146780966"/>
      <w:r w:rsidRPr="00FA0D37">
        <w:t>5.7.7.3</w:t>
      </w:r>
      <w:r w:rsidRPr="00FA0D37">
        <w:tab/>
        <w:t xml:space="preserve">Actions related to transmission of </w:t>
      </w:r>
      <w:r w:rsidRPr="00FA0D37">
        <w:rPr>
          <w:i/>
        </w:rPr>
        <w:t>ULDedicatedMessageSegment</w:t>
      </w:r>
      <w:r w:rsidRPr="00FA0D37">
        <w:t xml:space="preserve"> message</w:t>
      </w:r>
      <w:bookmarkEnd w:id="830"/>
      <w:bookmarkEnd w:id="831"/>
    </w:p>
    <w:p w14:paraId="32C41EC2" w14:textId="77777777" w:rsidR="00394471" w:rsidRPr="00FA0D37" w:rsidRDefault="00394471" w:rsidP="00394471">
      <w:r w:rsidRPr="00FA0D37">
        <w:rPr>
          <w:rFonts w:eastAsia="SimSun"/>
          <w:lang w:eastAsia="zh-CN"/>
        </w:rPr>
        <w:t>T</w:t>
      </w:r>
      <w:r w:rsidRPr="00FA0D37">
        <w:t>he UE shall segment the encoded RRC</w:t>
      </w:r>
      <w:r w:rsidRPr="00FA0D37">
        <w:rPr>
          <w:rFonts w:eastAsia="SimSun"/>
          <w:lang w:eastAsia="zh-CN"/>
        </w:rPr>
        <w:t xml:space="preserve"> PDU </w:t>
      </w:r>
      <w:r w:rsidRPr="00FA0D37">
        <w:t xml:space="preserve">based on the </w:t>
      </w:r>
      <w:r w:rsidRPr="00FA0D37">
        <w:rPr>
          <w:rFonts w:eastAsia="SimSun"/>
          <w:lang w:eastAsia="zh-CN"/>
        </w:rPr>
        <w:t xml:space="preserve">maximum supported size of a PDCP SDU </w:t>
      </w:r>
      <w:r w:rsidRPr="00FA0D37">
        <w:t>specified in TS 38.323 [5]</w:t>
      </w:r>
      <w:r w:rsidRPr="00FA0D37">
        <w:rPr>
          <w:rFonts w:eastAsia="SimSun"/>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SimSun"/>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SimSun"/>
          <w:lang w:eastAsia="zh-CN"/>
        </w:rPr>
        <w:t>1&gt;</w:t>
      </w:r>
      <w:r w:rsidRPr="00FA0D37">
        <w:rPr>
          <w:rFonts w:eastAsia="SimSun"/>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Heading3"/>
      </w:pPr>
      <w:bookmarkStart w:id="832" w:name="_Toc60776983"/>
      <w:bookmarkStart w:id="833" w:name="_Toc146780967"/>
      <w:r w:rsidRPr="00FA0D37">
        <w:t>5.7.8</w:t>
      </w:r>
      <w:r w:rsidRPr="00FA0D37">
        <w:tab/>
        <w:t>Idle/inactive Measurements</w:t>
      </w:r>
      <w:bookmarkEnd w:id="832"/>
      <w:bookmarkEnd w:id="833"/>
    </w:p>
    <w:p w14:paraId="15AF637C" w14:textId="77777777" w:rsidR="00394471" w:rsidRPr="00FA0D37" w:rsidRDefault="00394471" w:rsidP="00394471">
      <w:pPr>
        <w:pStyle w:val="Heading4"/>
      </w:pPr>
      <w:bookmarkStart w:id="834" w:name="_Toc60776984"/>
      <w:bookmarkStart w:id="835" w:name="_Toc146780968"/>
      <w:r w:rsidRPr="00FA0D37">
        <w:t>5.7.8.1</w:t>
      </w:r>
      <w:r w:rsidRPr="00FA0D37">
        <w:tab/>
        <w:t>General</w:t>
      </w:r>
      <w:bookmarkEnd w:id="834"/>
      <w:bookmarkEnd w:id="835"/>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Heading4"/>
      </w:pPr>
      <w:bookmarkStart w:id="836" w:name="_Toc60776985"/>
      <w:bookmarkStart w:id="837" w:name="_Toc146780969"/>
      <w:r w:rsidRPr="00FA0D37">
        <w:t>5.7.8.1a</w:t>
      </w:r>
      <w:r w:rsidRPr="00FA0D37">
        <w:tab/>
        <w:t>Measurement configuration</w:t>
      </w:r>
      <w:bookmarkEnd w:id="836"/>
      <w:bookmarkEnd w:id="837"/>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Heading4"/>
      </w:pPr>
      <w:bookmarkStart w:id="838" w:name="_Toc60776986"/>
      <w:bookmarkStart w:id="839" w:name="_Toc146780970"/>
      <w:r w:rsidRPr="00FA0D37">
        <w:t>5.7.8.2</w:t>
      </w:r>
      <w:r w:rsidRPr="00FA0D37">
        <w:tab/>
        <w:t>Void</w:t>
      </w:r>
      <w:bookmarkEnd w:id="838"/>
      <w:bookmarkEnd w:id="839"/>
    </w:p>
    <w:p w14:paraId="6FF8D5B5" w14:textId="77777777" w:rsidR="00394471" w:rsidRPr="00FA0D37" w:rsidRDefault="00394471" w:rsidP="00394471">
      <w:pPr>
        <w:pStyle w:val="Heading4"/>
      </w:pPr>
      <w:bookmarkStart w:id="840" w:name="_Toc60776987"/>
      <w:bookmarkStart w:id="841" w:name="_Toc146780971"/>
      <w:r w:rsidRPr="00FA0D37">
        <w:t>5.7.8.2a</w:t>
      </w:r>
      <w:r w:rsidRPr="00FA0D37">
        <w:tab/>
        <w:t>Performing measurements</w:t>
      </w:r>
      <w:bookmarkEnd w:id="840"/>
      <w:bookmarkEnd w:id="841"/>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Heading4"/>
      </w:pPr>
      <w:bookmarkStart w:id="842" w:name="_Toc60776988"/>
      <w:bookmarkStart w:id="843" w:name="_Toc146780972"/>
      <w:r w:rsidRPr="00FA0D37">
        <w:rPr>
          <w:rFonts w:eastAsia="Malgun Gothic"/>
          <w:lang w:eastAsia="ko-KR"/>
        </w:rPr>
        <w:t>5.7.8.3</w:t>
      </w:r>
      <w:r w:rsidRPr="00FA0D37">
        <w:tab/>
        <w:t>T331 expiry or stop</w:t>
      </w:r>
      <w:bookmarkEnd w:id="842"/>
      <w:bookmarkEnd w:id="843"/>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Heading4"/>
      </w:pPr>
      <w:bookmarkStart w:id="844" w:name="_Toc60776989"/>
      <w:bookmarkStart w:id="845" w:name="_Toc146780973"/>
      <w:r w:rsidRPr="00FA0D37">
        <w:rPr>
          <w:rFonts w:eastAsia="Malgun Gothic"/>
          <w:lang w:eastAsia="ko-KR"/>
        </w:rPr>
        <w:t>5.7.8.4</w:t>
      </w:r>
      <w:r w:rsidRPr="00FA0D37">
        <w:tab/>
        <w:t>Cell re-selection or cell selection while T331 is running</w:t>
      </w:r>
      <w:bookmarkEnd w:id="844"/>
      <w:bookmarkEnd w:id="845"/>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DengXian"/>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DengXian"/>
        </w:rPr>
      </w:pPr>
      <w:r w:rsidRPr="00FA0D37">
        <w:rPr>
          <w:rFonts w:eastAsia="DengXian"/>
        </w:rPr>
        <w:t>4&gt;</w:t>
      </w:r>
      <w:r w:rsidRPr="00FA0D37">
        <w:rPr>
          <w:rFonts w:eastAsia="DengXian"/>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Heading3"/>
      </w:pPr>
      <w:bookmarkStart w:id="846" w:name="_Toc60776990"/>
      <w:bookmarkStart w:id="847" w:name="_Toc146780974"/>
      <w:r w:rsidRPr="00FA0D37">
        <w:t>5.7.9</w:t>
      </w:r>
      <w:r w:rsidRPr="00FA0D37">
        <w:tab/>
        <w:t>Mobility history information</w:t>
      </w:r>
      <w:bookmarkEnd w:id="846"/>
      <w:bookmarkEnd w:id="847"/>
    </w:p>
    <w:p w14:paraId="07B2E18A" w14:textId="77777777" w:rsidR="00394471" w:rsidRPr="00FA0D37" w:rsidRDefault="00394471" w:rsidP="00394471">
      <w:pPr>
        <w:pStyle w:val="Heading4"/>
      </w:pPr>
      <w:bookmarkStart w:id="848" w:name="_Toc60776991"/>
      <w:bookmarkStart w:id="849" w:name="_Toc146780975"/>
      <w:r w:rsidRPr="00FA0D37">
        <w:t>5.7.9.1</w:t>
      </w:r>
      <w:r w:rsidRPr="00FA0D37">
        <w:tab/>
        <w:t>General</w:t>
      </w:r>
      <w:bookmarkEnd w:id="848"/>
      <w:bookmarkEnd w:id="849"/>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Heading4"/>
      </w:pPr>
      <w:bookmarkStart w:id="850" w:name="_Toc60776992"/>
      <w:bookmarkStart w:id="851" w:name="_Toc146780976"/>
      <w:r w:rsidRPr="00FA0D37">
        <w:t>5.7.9.2</w:t>
      </w:r>
      <w:r w:rsidRPr="00FA0D37">
        <w:tab/>
        <w:t>Initiation</w:t>
      </w:r>
      <w:bookmarkEnd w:id="850"/>
      <w:bookmarkEnd w:id="851"/>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Heading3"/>
      </w:pPr>
      <w:bookmarkStart w:id="852" w:name="_Toc60776993"/>
      <w:bookmarkStart w:id="853" w:name="_Toc146780977"/>
      <w:r w:rsidRPr="00FA0D37">
        <w:t>5.7.10</w:t>
      </w:r>
      <w:r w:rsidRPr="00FA0D37">
        <w:tab/>
        <w:t>UE Information</w:t>
      </w:r>
      <w:bookmarkEnd w:id="852"/>
      <w:bookmarkEnd w:id="853"/>
    </w:p>
    <w:p w14:paraId="7738AC77" w14:textId="77777777" w:rsidR="00394471" w:rsidRPr="00FA0D37" w:rsidRDefault="00394471" w:rsidP="00394471">
      <w:pPr>
        <w:pStyle w:val="Heading4"/>
      </w:pPr>
      <w:bookmarkStart w:id="854" w:name="_Toc60776994"/>
      <w:bookmarkStart w:id="855" w:name="_Toc146780978"/>
      <w:r w:rsidRPr="00FA0D37">
        <w:t>5.7.10.1</w:t>
      </w:r>
      <w:r w:rsidRPr="00FA0D37">
        <w:tab/>
        <w:t>General</w:t>
      </w:r>
      <w:bookmarkEnd w:id="854"/>
      <w:bookmarkEnd w:id="855"/>
    </w:p>
    <w:p w14:paraId="543D5447" w14:textId="77777777" w:rsidR="00394471" w:rsidRPr="00FA0D37" w:rsidRDefault="00394471" w:rsidP="00394471">
      <w:pPr>
        <w:pStyle w:val="TH"/>
        <w:rPr>
          <w:sz w:val="22"/>
          <w:szCs w:val="22"/>
          <w:lang w:eastAsia="zh-CN"/>
        </w:rPr>
      </w:pPr>
      <w:r w:rsidRPr="00FA0D37">
        <w:rPr>
          <w:noProof/>
        </w:rPr>
        <w:object w:dxaOrig="6975" w:dyaOrig="2580" w14:anchorId="65903F37">
          <v:shape id="_x0000_i1070" type="#_x0000_t75" style="width:348pt;height:129pt" o:ole="">
            <v:imagedata r:id="rId101" o:title=""/>
          </v:shape>
          <o:OLEObject Type="Embed" ProgID="Word.Picture.8" ShapeID="_x0000_i1070" DrawAspect="Content" ObjectID="_1763905758" r:id="rId102"/>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Heading4"/>
      </w:pPr>
      <w:bookmarkStart w:id="856" w:name="_Toc60776995"/>
      <w:bookmarkStart w:id="857" w:name="_Toc146780979"/>
      <w:r w:rsidRPr="00FA0D37">
        <w:t>5.7.10.2</w:t>
      </w:r>
      <w:r w:rsidRPr="00FA0D37">
        <w:tab/>
        <w:t>Initiation</w:t>
      </w:r>
      <w:bookmarkEnd w:id="856"/>
      <w:bookmarkEnd w:id="857"/>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Heading4"/>
      </w:pPr>
      <w:bookmarkStart w:id="858" w:name="_Toc60776996"/>
      <w:bookmarkStart w:id="859"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858"/>
      <w:bookmarkEnd w:id="859"/>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SimSun"/>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SimSun"/>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SimSun"/>
        </w:rPr>
        <w:t>starting from the entries logged first</w:t>
      </w:r>
      <w:r w:rsidR="00424C1A" w:rsidRPr="00FA0D37">
        <w:rPr>
          <w:rFonts w:eastAsia="SimSun"/>
        </w:rPr>
        <w:t xml:space="preserve">, and for each entry of the </w:t>
      </w:r>
      <w:r w:rsidR="00424C1A" w:rsidRPr="00FA0D37">
        <w:rPr>
          <w:i/>
          <w:iCs/>
        </w:rPr>
        <w:t>logMeasInfoList</w:t>
      </w:r>
      <w:r w:rsidR="00424C1A" w:rsidRPr="00FA0D37">
        <w:rPr>
          <w:rFonts w:eastAsia="SimSun"/>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SimSun"/>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SimSun"/>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DengXian"/>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DengXian"/>
        </w:rPr>
      </w:pPr>
      <w:r w:rsidRPr="00FA0D37">
        <w:t>2&gt;</w:t>
      </w:r>
      <w:r w:rsidRPr="00FA0D37">
        <w:tab/>
      </w:r>
      <w:r w:rsidRPr="00FA0D37">
        <w:rPr>
          <w:rFonts w:eastAsia="DengXian"/>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Heading4"/>
      </w:pPr>
      <w:bookmarkStart w:id="860" w:name="_Toc60776997"/>
      <w:bookmarkStart w:id="861" w:name="_Toc146780981"/>
      <w:r w:rsidRPr="00FA0D37">
        <w:t>5.7.10.4</w:t>
      </w:r>
      <w:r w:rsidRPr="00FA0D37">
        <w:tab/>
        <w:t xml:space="preserve">Actions upon successful completion of </w:t>
      </w:r>
      <w:r w:rsidR="00E84B6D" w:rsidRPr="00FA0D37">
        <w:t xml:space="preserve">a </w:t>
      </w:r>
      <w:r w:rsidRPr="00FA0D37">
        <w:t>random-access procedure</w:t>
      </w:r>
      <w:bookmarkEnd w:id="860"/>
      <w:r w:rsidR="00E84B6D" w:rsidRPr="00FA0D37">
        <w:t xml:space="preserve"> or on completion of a request of on-demand system information</w:t>
      </w:r>
      <w:bookmarkEnd w:id="861"/>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DengXian"/>
        </w:rPr>
        <w:t>2&gt;</w:t>
      </w:r>
      <w:r w:rsidRPr="00FA0D37">
        <w:rPr>
          <w:rFonts w:eastAsia="DengXian"/>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DengXian"/>
        </w:rPr>
      </w:pPr>
      <w:r w:rsidRPr="00FA0D37">
        <w:rPr>
          <w:rFonts w:eastAsia="DengXian"/>
        </w:rPr>
        <w:t>4&gt;</w:t>
      </w:r>
      <w:r w:rsidRPr="00FA0D37">
        <w:rPr>
          <w:rFonts w:eastAsia="DengXian"/>
        </w:rPr>
        <w:tab/>
        <w:t>if the list of EPLMNs has been stored by the UE:</w:t>
      </w:r>
    </w:p>
    <w:p w14:paraId="3DFB107B" w14:textId="45E9BF80" w:rsidR="00394471" w:rsidRPr="00FA0D37" w:rsidRDefault="00E74751" w:rsidP="00F10BD4">
      <w:pPr>
        <w:pStyle w:val="B5"/>
        <w:rPr>
          <w:rFonts w:eastAsia="DengXian"/>
        </w:rPr>
      </w:pPr>
      <w:r w:rsidRPr="00FA0D37">
        <w:rPr>
          <w:rFonts w:eastAsia="DengXian"/>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SimSun"/>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as specified in </w:t>
      </w:r>
      <w:r w:rsidR="009C7196" w:rsidRPr="00FA0D37">
        <w:rPr>
          <w:rFonts w:eastAsia="SimSun"/>
          <w:lang w:eastAsia="zh-CN"/>
        </w:rPr>
        <w:t>clause</w:t>
      </w:r>
      <w:r w:rsidRPr="00FA0D37">
        <w:rPr>
          <w:rFonts w:eastAsia="SimSun"/>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Heading4"/>
        <w:rPr>
          <w:rFonts w:eastAsia="SimSun"/>
          <w:lang w:eastAsia="zh-CN"/>
        </w:rPr>
      </w:pPr>
      <w:bookmarkStart w:id="862" w:name="_Toc60776998"/>
      <w:bookmarkStart w:id="863" w:name="_Toc146780982"/>
      <w:r w:rsidRPr="00FA0D37">
        <w:t>5.7.10.</w:t>
      </w:r>
      <w:r w:rsidRPr="00FA0D37">
        <w:rPr>
          <w:rFonts w:eastAsia="SimSun"/>
          <w:lang w:eastAsia="zh-CN"/>
        </w:rPr>
        <w:t>5</w:t>
      </w:r>
      <w:r w:rsidRPr="00FA0D37">
        <w:tab/>
      </w:r>
      <w:r w:rsidRPr="00FA0D37">
        <w:rPr>
          <w:rFonts w:eastAsia="SimSun"/>
          <w:lang w:eastAsia="zh-CN"/>
        </w:rPr>
        <w:t>RA information determination</w:t>
      </w:r>
      <w:bookmarkEnd w:id="862"/>
      <w:bookmarkEnd w:id="863"/>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SimSun"/>
          <w:lang w:eastAsia="zh-CN"/>
        </w:rPr>
        <w:t xml:space="preserve">content in </w:t>
      </w:r>
      <w:r w:rsidRPr="00FA0D37">
        <w:rPr>
          <w:rFonts w:eastAsia="SimSun"/>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BE9FAF8" w14:textId="77777777" w:rsidR="00DA2F27" w:rsidRPr="00FA0D37" w:rsidRDefault="00DA2F27" w:rsidP="00DA2F27">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A4DE778"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else </w:t>
      </w:r>
      <w:r w:rsidRPr="00FA0D37">
        <w:rPr>
          <w:lang w:eastAsia="ko-KR"/>
        </w:rPr>
        <w:t>if only 2 step random-access resources are available in the UL BWP used in the random-access procedure</w:t>
      </w:r>
      <w:r w:rsidRPr="00FA0D37">
        <w:rPr>
          <w:rFonts w:eastAsia="SimSun"/>
        </w:rPr>
        <w:t>:</w:t>
      </w:r>
    </w:p>
    <w:p w14:paraId="69B5A54E" w14:textId="77777777" w:rsidR="00DA2F27" w:rsidRPr="00FA0D37" w:rsidRDefault="00DA2F27" w:rsidP="00DA2F27">
      <w:pPr>
        <w:pStyle w:val="B3"/>
        <w:rPr>
          <w:rFonts w:eastAsia="DengXian"/>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DengXian"/>
        </w:rPr>
        <w:t xml:space="preserve"> </w:t>
      </w:r>
      <w:r w:rsidRPr="00FA0D37">
        <w:t>used in the 2-step random-access procedure</w:t>
      </w:r>
      <w:r w:rsidRPr="00FA0D37">
        <w:rPr>
          <w:rFonts w:eastAsia="DengXian"/>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SimSun"/>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SimSun"/>
          <w:i/>
          <w:iCs/>
          <w:lang w:eastAsia="zh-CN"/>
        </w:rPr>
        <w:t>ra-InformationCommon;</w:t>
      </w:r>
    </w:p>
    <w:p w14:paraId="6F50D201" w14:textId="219F8F61" w:rsidR="007B1DEE" w:rsidRPr="00FA0D37" w:rsidRDefault="007B1DEE" w:rsidP="007B1DEE">
      <w:pPr>
        <w:pStyle w:val="B2"/>
        <w:rPr>
          <w:rFonts w:eastAsia="SimSun"/>
        </w:rPr>
      </w:pPr>
      <w:r w:rsidRPr="00FA0D37">
        <w:rPr>
          <w:rFonts w:eastAsia="SimSun"/>
          <w:lang w:eastAsia="zh-CN"/>
        </w:rPr>
        <w:t>2&gt;</w:t>
      </w:r>
      <w:r w:rsidR="00E84B6D" w:rsidRPr="00FA0D37">
        <w:rPr>
          <w:rFonts w:eastAsia="SimSun"/>
          <w:lang w:eastAsia="zh-CN"/>
        </w:rPr>
        <w:tab/>
      </w:r>
      <w:r w:rsidRPr="00FA0D37">
        <w:rPr>
          <w:rFonts w:eastAsia="SimSun"/>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SimSun"/>
          <w:i/>
          <w:iCs/>
          <w:lang w:eastAsia="zh-CN"/>
        </w:rPr>
        <w:t>ra-InformationCommon</w:t>
      </w:r>
      <w:r w:rsidRPr="00FA0D37">
        <w:rPr>
          <w:rFonts w:eastAsia="SimSun"/>
        </w:rPr>
        <w:t>:</w:t>
      </w:r>
    </w:p>
    <w:p w14:paraId="0A9573F1" w14:textId="68519DB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228D9688"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CD498CE" w14:textId="5D03A2DB"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DengXian"/>
          <w:i/>
          <w:iCs/>
        </w:rPr>
        <w:t>msgA-SCS-From-prach-ConfigurationIndex</w:t>
      </w:r>
      <w:r w:rsidR="00E84B6D" w:rsidRPr="00FA0D37">
        <w:rPr>
          <w:rFonts w:eastAsia="DengXian"/>
        </w:rPr>
        <w:t xml:space="preserve"> if it is included in the </w:t>
      </w:r>
      <w:r w:rsidR="00E84B6D" w:rsidRPr="00FA0D37">
        <w:rPr>
          <w:rFonts w:eastAsia="SimSun"/>
          <w:i/>
          <w:iCs/>
          <w:lang w:eastAsia="zh-CN"/>
        </w:rPr>
        <w:t>ra-InformationCommon</w:t>
      </w:r>
      <w:r w:rsidRPr="00FA0D37">
        <w:rPr>
          <w:rFonts w:eastAsia="DengXian"/>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SimSun"/>
        </w:rPr>
      </w:pPr>
      <w:r w:rsidRPr="00FA0D37">
        <w:rPr>
          <w:rFonts w:eastAsia="SimSun"/>
          <w:lang w:eastAsia="zh-CN"/>
        </w:rPr>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SimSun"/>
        </w:rPr>
        <w:t>:</w:t>
      </w:r>
    </w:p>
    <w:p w14:paraId="49DB9D5B" w14:textId="2B008C9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09309962"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878F89B" w14:textId="664CACF8"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00DA2F27" w:rsidRPr="00FA0D37">
        <w:rPr>
          <w:rFonts w:eastAsia="DengXian"/>
          <w:i/>
          <w:iCs/>
        </w:rPr>
        <w:t>CFRA</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rPr>
          <w:lang w:eastAsia="ko-KR"/>
        </w:rPr>
        <w:t xml:space="preserve">4 step </w:t>
      </w:r>
      <w:r w:rsidRPr="00FA0D37">
        <w:t>random-access procedure</w:t>
      </w:r>
      <w:r w:rsidRPr="00FA0D37">
        <w:rPr>
          <w:rFonts w:eastAsia="DengXian"/>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D5F9DA7"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8300994" w14:textId="5433DA3E"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else</w:t>
      </w:r>
      <w:r w:rsidR="00DA2F27" w:rsidRPr="00FA0D37">
        <w:rPr>
          <w:rFonts w:eastAsia="SimSun"/>
          <w:lang w:eastAsia="zh-CN"/>
        </w:rPr>
        <w:t xml:space="preserve"> </w:t>
      </w:r>
      <w:r w:rsidR="00DA2F27" w:rsidRPr="00FA0D37">
        <w:rPr>
          <w:lang w:eastAsia="ko-KR"/>
        </w:rPr>
        <w:t>if only 2 step random-access resources are available in the UL BWP used in the random-access procedure</w:t>
      </w:r>
      <w:r w:rsidRPr="00FA0D37">
        <w:rPr>
          <w:rFonts w:eastAsia="SimSun"/>
        </w:rPr>
        <w:t>:</w:t>
      </w:r>
    </w:p>
    <w:p w14:paraId="35EC3A9F"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DengXian"/>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DengXian"/>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SimSun"/>
          <w:i/>
          <w:lang w:eastAsia="zh-CN"/>
        </w:rPr>
        <w:t xml:space="preserve"> </w:t>
      </w:r>
      <w:r w:rsidRPr="00FA0D37">
        <w:rPr>
          <w:rFonts w:eastAsia="SimSun"/>
          <w:iCs/>
          <w:lang w:eastAsia="zh-CN"/>
        </w:rPr>
        <w:t>as described in TS 38.321 [3]</w:t>
      </w:r>
      <w:r w:rsidRPr="00FA0D37">
        <w:rPr>
          <w:lang w:eastAsia="ko-KR"/>
        </w:rPr>
        <w:t>:</w:t>
      </w:r>
    </w:p>
    <w:p w14:paraId="6D8CDBD0"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set the </w:t>
      </w:r>
      <w:r w:rsidRPr="00FA0D37">
        <w:rPr>
          <w:rFonts w:eastAsia="SimSun"/>
          <w:i/>
          <w:iCs/>
        </w:rPr>
        <w:t>dlPathlossRSRP</w:t>
      </w:r>
      <w:r w:rsidRPr="00FA0D37">
        <w:rPr>
          <w:rFonts w:eastAsia="SimSun"/>
        </w:rPr>
        <w:t xml:space="preserve"> to the </w:t>
      </w:r>
      <w:r w:rsidRPr="00FA0D37">
        <w:rPr>
          <w:lang w:eastAsia="en-GB"/>
        </w:rPr>
        <w:t xml:space="preserve">measeured </w:t>
      </w:r>
      <w:r w:rsidRPr="00FA0D37">
        <w:rPr>
          <w:rFonts w:eastAsia="SimSun"/>
        </w:rPr>
        <w:t xml:space="preserve">RSRP of the DL pathloss reference obtained at the time of </w:t>
      </w:r>
      <w:r w:rsidRPr="00FA0D37">
        <w:rPr>
          <w:rFonts w:eastAsia="SimSun"/>
          <w:i/>
          <w:iCs/>
        </w:rPr>
        <w:t>RA_Type</w:t>
      </w:r>
      <w:r w:rsidRPr="00FA0D37">
        <w:rPr>
          <w:rFonts w:eastAsia="SimSun"/>
        </w:rPr>
        <w:t xml:space="preserve"> selection stage of the initialization of the RA procedure as captured in TS 38.321 [3];</w:t>
      </w:r>
    </w:p>
    <w:p w14:paraId="4FD9A1F7" w14:textId="6091A2F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if the configuration for the random access </w:t>
      </w:r>
      <w:r w:rsidRPr="00FA0D37">
        <w:rPr>
          <w:rFonts w:eastAsia="SimSun"/>
          <w:i/>
          <w:iCs/>
        </w:rPr>
        <w:t>msgA-TransMax</w:t>
      </w:r>
      <w:r w:rsidRPr="00FA0D37">
        <w:rPr>
          <w:rFonts w:eastAsia="SimSun"/>
        </w:rPr>
        <w:t xml:space="preserve"> was configured in </w:t>
      </w:r>
      <w:r w:rsidRPr="00FA0D37">
        <w:rPr>
          <w:rFonts w:eastAsia="SimSun"/>
          <w:i/>
          <w:iCs/>
        </w:rPr>
        <w:t>RACH-ConfigDedicated</w:t>
      </w:r>
      <w:r w:rsidRPr="00FA0D37">
        <w:rPr>
          <w:rFonts w:eastAsia="SimSun"/>
        </w:rPr>
        <w:t xml:space="preserve"> for this random access procedure</w:t>
      </w:r>
      <w:r w:rsidR="00DA2F27" w:rsidRPr="00FA0D37">
        <w:rPr>
          <w:rFonts w:eastAsia="SimSun"/>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SimSun"/>
        </w:rPr>
        <w:t>:</w:t>
      </w:r>
    </w:p>
    <w:p w14:paraId="6B274DAE"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else if </w:t>
      </w:r>
      <w:r w:rsidRPr="00FA0D37">
        <w:rPr>
          <w:rFonts w:eastAsia="SimSun"/>
          <w:i/>
          <w:iCs/>
        </w:rPr>
        <w:t>msgA-TransMax</w:t>
      </w:r>
      <w:r w:rsidRPr="00FA0D37">
        <w:rPr>
          <w:rFonts w:eastAsia="SimSun"/>
        </w:rPr>
        <w:t xml:space="preserve"> was configured in </w:t>
      </w:r>
      <w:r w:rsidRPr="00FA0D37">
        <w:rPr>
          <w:rFonts w:eastAsia="SimSun"/>
          <w:i/>
          <w:iCs/>
        </w:rPr>
        <w:t>RACH-ConfigCommonTwoStepRA</w:t>
      </w:r>
      <w:r w:rsidRPr="00FA0D37">
        <w:rPr>
          <w:rFonts w:eastAsia="SimSun"/>
        </w:rPr>
        <w:t>:</w:t>
      </w:r>
    </w:p>
    <w:p w14:paraId="5B374E76" w14:textId="77777777" w:rsidR="00E84B6D" w:rsidRPr="00FA0D37" w:rsidRDefault="00E84B6D" w:rsidP="00E84B6D">
      <w:pPr>
        <w:pStyle w:val="B3"/>
        <w:rPr>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SimSun"/>
        </w:rPr>
      </w:pPr>
      <w:r w:rsidRPr="00FA0D37">
        <w:rPr>
          <w:rFonts w:eastAsia="SimSun"/>
        </w:rPr>
        <w:t>2&gt;</w:t>
      </w:r>
      <w:r w:rsidRPr="00FA0D37">
        <w:rPr>
          <w:rFonts w:eastAsia="SimSun"/>
        </w:rPr>
        <w:tab/>
        <w:t xml:space="preserve">set the </w:t>
      </w:r>
      <w:r w:rsidRPr="00FA0D37">
        <w:rPr>
          <w:rFonts w:eastAsia="SimSun"/>
          <w:i/>
          <w:iCs/>
        </w:rPr>
        <w:t>msgA-PUSCH-PayloadSize</w:t>
      </w:r>
      <w:r w:rsidRPr="00FA0D37">
        <w:rPr>
          <w:rFonts w:eastAsia="SimSun"/>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SimSun"/>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rPr>
        <w:t>onDemandSISuccess</w:t>
      </w:r>
      <w:r w:rsidRPr="00FA0D37">
        <w:t xml:space="preserve"> to </w:t>
      </w:r>
      <w:r w:rsidRPr="00FA0D37">
        <w:rPr>
          <w:i/>
        </w:rPr>
        <w:t>true</w:t>
      </w:r>
      <w:r w:rsidRPr="00FA0D37">
        <w:rPr>
          <w:rFonts w:eastAsia="DengXian"/>
        </w:rPr>
        <w:t>;</w:t>
      </w:r>
    </w:p>
    <w:p w14:paraId="2195BA4B" w14:textId="03AF2FD0" w:rsidR="00394471" w:rsidRPr="00FA0D37" w:rsidRDefault="00394471" w:rsidP="00394471">
      <w:pPr>
        <w:pStyle w:val="B1"/>
      </w:pPr>
      <w:r w:rsidRPr="00FA0D37">
        <w:rPr>
          <w:lang w:eastAsia="zh-CN"/>
        </w:rPr>
        <w:t>1</w:t>
      </w:r>
      <w:r w:rsidRPr="00FA0D37">
        <w:t>&gt;</w:t>
      </w:r>
      <w:r w:rsidRPr="00FA0D37">
        <w:tab/>
        <w:t>set the parameters associated to</w:t>
      </w:r>
      <w:ins w:id="864" w:author="CR#4450" w:date="2023-12-12T14:19:00Z">
        <w:r w:rsidR="000820BE">
          <w:t xml:space="preserve"> the successive</w:t>
        </w:r>
      </w:ins>
      <w:del w:id="865" w:author="CR#4450" w:date="2023-12-12T14:19:00Z">
        <w:r w:rsidRPr="00FA0D37" w:rsidDel="000820BE">
          <w:delText xml:space="preserve"> individual</w:delText>
        </w:r>
      </w:del>
      <w:r w:rsidRPr="00FA0D37">
        <w:t xml:space="preserve"> random-access attempt</w:t>
      </w:r>
      <w:ins w:id="866" w:author="CR#4450" w:date="2023-12-12T14:19:00Z">
        <w:r w:rsidR="000820BE">
          <w:t>s associated to the selected beam</w:t>
        </w:r>
      </w:ins>
      <w:del w:id="867" w:author="CR#4450" w:date="2023-12-12T14:19:00Z">
        <w:r w:rsidRPr="00FA0D37" w:rsidDel="000820BE">
          <w:delText xml:space="preserve"> in the chronological order of att</w:delText>
        </w:r>
        <w:r w:rsidRPr="00FA0D37" w:rsidDel="000820BE">
          <w:rPr>
            <w:rFonts w:eastAsia="SimSun"/>
            <w:lang w:eastAsia="zh-CN"/>
          </w:rPr>
          <w:delText>e</w:delText>
        </w:r>
        <w:r w:rsidRPr="00FA0D37" w:rsidDel="000820BE">
          <w:delText>mpts</w:delText>
        </w:r>
      </w:del>
      <w:r w:rsidRPr="00FA0D37">
        <w:t xml:space="preserve"> in the </w:t>
      </w:r>
      <w:proofErr w:type="spellStart"/>
      <w:r w:rsidRPr="00FA0D37">
        <w:rPr>
          <w:i/>
          <w:iCs/>
        </w:rPr>
        <w:t>perRAInfoList</w:t>
      </w:r>
      <w:proofErr w:type="spellEnd"/>
      <w:r w:rsidRPr="00FA0D37">
        <w:rPr>
          <w:i/>
          <w:iCs/>
        </w:rPr>
        <w:t xml:space="preserve"> </w:t>
      </w:r>
      <w:r w:rsidRPr="00FA0D37">
        <w:t>as follows:</w:t>
      </w:r>
    </w:p>
    <w:p w14:paraId="08189FF3" w14:textId="77777777" w:rsidR="00394471" w:rsidRPr="00FA0D37" w:rsidRDefault="00394471" w:rsidP="00394471">
      <w:pPr>
        <w:pStyle w:val="B2"/>
        <w:rPr>
          <w:rFonts w:eastAsia="SimSun"/>
        </w:rPr>
      </w:pPr>
      <w:r w:rsidRPr="00FA0D37">
        <w:rPr>
          <w:rFonts w:eastAsia="SimSun"/>
          <w:lang w:eastAsia="zh-CN"/>
        </w:rPr>
        <w:t>2</w:t>
      </w:r>
      <w:r w:rsidRPr="00FA0D37">
        <w:rPr>
          <w:rFonts w:eastAsia="SimSun"/>
        </w:rPr>
        <w:t>&gt;</w:t>
      </w:r>
      <w:r w:rsidRPr="00FA0D37">
        <w:rPr>
          <w:rFonts w:eastAsia="SimSun"/>
        </w:rPr>
        <w:tab/>
        <w:t>if the random-access resource used is associated to a SS/PBCH block, set the associated random-access parameters for the successive random-access attempts associated to the same SS/PBCH block for one or more ra</w:t>
      </w:r>
      <w:r w:rsidRPr="00FA0D37">
        <w:rPr>
          <w:rFonts w:eastAsia="SimSun"/>
          <w:lang w:eastAsia="zh-CN"/>
        </w:rPr>
        <w:t>n</w:t>
      </w:r>
      <w:r w:rsidRPr="00FA0D37">
        <w:rPr>
          <w:rFonts w:eastAsia="SimSun"/>
        </w:rPr>
        <w:t>dom-access attempts as follows:</w:t>
      </w:r>
    </w:p>
    <w:p w14:paraId="33BCD271"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ssb-Index</w:t>
      </w:r>
      <w:r w:rsidRPr="00FA0D37">
        <w:rPr>
          <w:rFonts w:eastAsia="DengXian"/>
        </w:rPr>
        <w:t xml:space="preserve"> to include the SS/PBCH block index associated to the used random-access resource;</w:t>
      </w:r>
    </w:p>
    <w:p w14:paraId="6DE2167C" w14:textId="77777777" w:rsidR="00394471" w:rsidRPr="00FA0D37" w:rsidRDefault="00394471" w:rsidP="00394471">
      <w:pPr>
        <w:pStyle w:val="B3"/>
        <w:rPr>
          <w:rFonts w:eastAsia="DengXian"/>
          <w:i/>
        </w:rPr>
      </w:pPr>
      <w:r w:rsidRPr="00FA0D37">
        <w:t>3&gt;</w:t>
      </w:r>
      <w:r w:rsidRPr="00FA0D37">
        <w:tab/>
      </w:r>
      <w:r w:rsidRPr="00FA0D37">
        <w:rPr>
          <w:rFonts w:eastAsia="DengXian"/>
        </w:rPr>
        <w:t xml:space="preserve">set the </w:t>
      </w:r>
      <w:r w:rsidRPr="00FA0D37">
        <w:rPr>
          <w:rFonts w:eastAsia="DengXian"/>
          <w:i/>
          <w:iCs/>
        </w:rPr>
        <w:t>numberOfPreamblesSentOnSSB</w:t>
      </w:r>
      <w:r w:rsidRPr="00FA0D37">
        <w:rPr>
          <w:rFonts w:eastAsia="DengXian"/>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SimSun"/>
          <w:lang w:eastAsia="zh-CN"/>
        </w:rPr>
      </w:pPr>
      <w:r w:rsidRPr="00FA0D37">
        <w:rPr>
          <w:rFonts w:eastAsia="SimSun"/>
          <w:lang w:eastAsia="zh-CN"/>
        </w:rPr>
        <w:t>5</w:t>
      </w:r>
      <w:r w:rsidRPr="00FA0D37">
        <w:t>&gt;</w:t>
      </w:r>
      <w:r w:rsidRPr="00FA0D37">
        <w:rPr>
          <w:rFonts w:eastAsia="SimSun"/>
          <w:lang w:eastAsia="zh-CN"/>
        </w:rPr>
        <w:tab/>
      </w:r>
      <w:r w:rsidRPr="00FA0D37">
        <w:t>else:</w:t>
      </w:r>
    </w:p>
    <w:p w14:paraId="37DCB689"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SimSun"/>
          <w:lang w:eastAsia="zh-CN"/>
        </w:rPr>
        <w:t>5</w:t>
      </w:r>
      <w:r w:rsidRPr="00FA0D37">
        <w:t>&gt;</w:t>
      </w:r>
      <w:r w:rsidRPr="00FA0D37">
        <w:rPr>
          <w:rFonts w:eastAsia="SimSun"/>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else:</w:t>
      </w:r>
    </w:p>
    <w:p w14:paraId="6339D96A"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SimSun"/>
        </w:rPr>
      </w:pPr>
      <w:r w:rsidRPr="00FA0D37">
        <w:rPr>
          <w:rFonts w:eastAsia="SimSun"/>
          <w:lang w:eastAsia="zh-CN"/>
        </w:rPr>
        <w:t>2</w:t>
      </w:r>
      <w:r w:rsidRPr="00FA0D37">
        <w:rPr>
          <w:rFonts w:eastAsia="SimSun"/>
        </w:rPr>
        <w:t>&gt;</w:t>
      </w:r>
      <w:r w:rsidRPr="00FA0D37">
        <w:rPr>
          <w:rFonts w:eastAsia="SimSun"/>
        </w:rPr>
        <w:tab/>
        <w:t>else if the random-access resource used is associated to a CSI-RS, set the associated random-access parameters for the successive random-access attempts associated to the same CSI-RS for one or more ra</w:t>
      </w:r>
      <w:r w:rsidRPr="00FA0D37">
        <w:rPr>
          <w:rFonts w:eastAsia="SimSun"/>
          <w:lang w:eastAsia="zh-CN"/>
        </w:rPr>
        <w:t>n</w:t>
      </w:r>
      <w:r w:rsidRPr="00FA0D37">
        <w:rPr>
          <w:rFonts w:eastAsia="SimSun"/>
        </w:rPr>
        <w:t>dom-access attempts as follows:</w:t>
      </w:r>
    </w:p>
    <w:p w14:paraId="3F674A35"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csi-RS-Index</w:t>
      </w:r>
      <w:r w:rsidRPr="00FA0D37">
        <w:rPr>
          <w:rFonts w:eastAsia="DengXian"/>
        </w:rPr>
        <w:t xml:space="preserve"> to include the CSI-RS index associated to the used random-access resource;</w:t>
      </w:r>
    </w:p>
    <w:p w14:paraId="7896A4FF" w14:textId="77777777" w:rsidR="00394471" w:rsidRPr="00FA0D37" w:rsidRDefault="00394471" w:rsidP="00394471">
      <w:pPr>
        <w:pStyle w:val="B3"/>
        <w:rPr>
          <w:rFonts w:eastAsia="DengXian"/>
          <w:i/>
          <w:lang w:eastAsia="zh-C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numberOfPreamblesSentOnCSI-RS</w:t>
      </w:r>
      <w:r w:rsidRPr="00FA0D37">
        <w:rPr>
          <w:rFonts w:eastAsia="DengXian"/>
        </w:rPr>
        <w:t xml:space="preserve"> to indicate the number of successive random-access attempts associated to the CSI-RS</w:t>
      </w:r>
      <w:r w:rsidRPr="00FA0D37">
        <w:rPr>
          <w:rFonts w:eastAsia="DengXian"/>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Heading4"/>
      </w:pPr>
      <w:bookmarkStart w:id="868" w:name="_Toc146780983"/>
      <w:bookmarkStart w:id="869" w:name="_Toc60776999"/>
      <w:r w:rsidRPr="00FA0D37">
        <w:t>5.7.10.6</w:t>
      </w:r>
      <w:r w:rsidRPr="00FA0D37">
        <w:tab/>
        <w:t>Actions for the successful handover report determination</w:t>
      </w:r>
      <w:bookmarkEnd w:id="868"/>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SimSun"/>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SimSun"/>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SimSun"/>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DengXian"/>
          <w:i/>
        </w:rPr>
        <w:t>rlf</w:t>
      </w:r>
      <w:r w:rsidR="00015613" w:rsidRPr="00FA0D37">
        <w:rPr>
          <w:rFonts w:eastAsia="DengXian"/>
          <w:i/>
        </w:rPr>
        <w:t>-</w:t>
      </w:r>
      <w:r w:rsidRPr="00FA0D37">
        <w:rPr>
          <w:rFonts w:eastAsia="DengXian"/>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SimSun"/>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w:t>
      </w:r>
      <w:r w:rsidR="00E12E00" w:rsidRPr="00FA0D37">
        <w:rPr>
          <w:rFonts w:eastAsia="SimSun"/>
          <w:lang w:eastAsia="zh-CN"/>
        </w:rPr>
        <w:t xml:space="preserve">to include the random-access related information associated to the random access procedure in the target PCell, </w:t>
      </w:r>
      <w:r w:rsidRPr="00FA0D37">
        <w:rPr>
          <w:rFonts w:eastAsia="SimSun"/>
          <w:lang w:eastAsia="zh-CN"/>
        </w:rPr>
        <w:t xml:space="preserve">as specified in </w:t>
      </w:r>
      <w:r w:rsidR="009C7196" w:rsidRPr="00FA0D37">
        <w:rPr>
          <w:rFonts w:eastAsia="SimSun"/>
          <w:lang w:eastAsia="zh-CN"/>
        </w:rPr>
        <w:t>clause</w:t>
      </w:r>
      <w:r w:rsidRPr="00FA0D37">
        <w:rPr>
          <w:rFonts w:eastAsia="SimSun"/>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SimSun"/>
          <w:lang w:eastAsia="zh-CN"/>
        </w:rPr>
      </w:pPr>
      <w:r w:rsidRPr="00FA0D37">
        <w:t>4&gt;</w:t>
      </w:r>
      <w:r w:rsidRPr="00FA0D37">
        <w:tab/>
        <w:t xml:space="preserve">if measurements are available for the </w:t>
      </w:r>
      <w:r w:rsidRPr="00FA0D37">
        <w:rPr>
          <w:i/>
        </w:rPr>
        <w:t>measObjectNR</w:t>
      </w:r>
      <w:r w:rsidRPr="00FA0D37">
        <w:rPr>
          <w:rFonts w:eastAsia="SimSun"/>
          <w:lang w:eastAsia="zh-CN"/>
        </w:rPr>
        <w:t>:</w:t>
      </w:r>
    </w:p>
    <w:p w14:paraId="4ED13CFC"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SimSun"/>
          <w:lang w:val="en-GB"/>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1DF0DD31"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SimSun"/>
          <w:lang w:eastAsia="zh-CN"/>
        </w:rPr>
        <w:t xml:space="preserve">For the neighboring cells set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w:t>
      </w:r>
      <w:r w:rsidR="00CC4E69" w:rsidRPr="00FA0D37">
        <w:rPr>
          <w:rFonts w:eastAsia="SimSun"/>
          <w:lang w:eastAsia="zh-CN"/>
        </w:rPr>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CSI-RS measurement quantities are available:</w:t>
      </w:r>
    </w:p>
    <w:p w14:paraId="27868895" w14:textId="77777777" w:rsidR="00E84B6D" w:rsidRPr="00FA0D37" w:rsidRDefault="00E84B6D" w:rsidP="00E84B6D">
      <w:pPr>
        <w:pStyle w:val="B6"/>
        <w:rPr>
          <w:rFonts w:eastAsia="SimSun"/>
          <w:lang w:val="en-GB" w:eastAsia="zh-CN"/>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6F327E4A"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SimSun"/>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SimSun"/>
        </w:rPr>
      </w:pPr>
      <w:r w:rsidRPr="00FA0D37">
        <w:rPr>
          <w:rFonts w:eastAsia="SimSun"/>
        </w:rPr>
        <w:t>5&gt;</w:t>
      </w:r>
      <w:r w:rsidRPr="00FA0D37">
        <w:rPr>
          <w:rFonts w:eastAsia="SimSun"/>
        </w:rPr>
        <w:tab/>
        <w:t xml:space="preserve">set the </w:t>
      </w:r>
      <w:r w:rsidRPr="00FA0D37">
        <w:rPr>
          <w:rFonts w:eastAsia="SimSun"/>
          <w:i/>
          <w:iCs/>
        </w:rPr>
        <w:t>measResultListEUTRA</w:t>
      </w:r>
      <w:r w:rsidRPr="00FA0D37">
        <w:rPr>
          <w:rFonts w:eastAsia="SimSun"/>
        </w:rPr>
        <w:t xml:space="preserve"> in </w:t>
      </w:r>
      <w:r w:rsidRPr="00FA0D37">
        <w:rPr>
          <w:rFonts w:eastAsia="SimSun"/>
          <w:i/>
          <w:iCs/>
        </w:rPr>
        <w:t>measResultNeighCells</w:t>
      </w:r>
      <w:r w:rsidRPr="00FA0D3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SimSun"/>
          <w:lang w:eastAsia="zh-CN"/>
        </w:rPr>
        <w:t xml:space="preserve">the </w:t>
      </w:r>
      <w:r w:rsidRPr="00FA0D37">
        <w:rPr>
          <w:rFonts w:eastAsia="SimSun"/>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SimSun"/>
        </w:rPr>
        <w:t>;</w:t>
      </w:r>
    </w:p>
    <w:p w14:paraId="6BFD6137" w14:textId="77777777" w:rsidR="00E84B6D" w:rsidRPr="00FA0D37" w:rsidRDefault="00E84B6D" w:rsidP="00E84B6D">
      <w:pPr>
        <w:pStyle w:val="B5"/>
        <w:rPr>
          <w:rFonts w:eastAsia="SimSun"/>
        </w:rPr>
      </w:pPr>
      <w:r w:rsidRPr="00FA0D37">
        <w:rPr>
          <w:rFonts w:eastAsia="SimSun"/>
        </w:rPr>
        <w:t>5&gt;</w:t>
      </w:r>
      <w:r w:rsidRPr="00FA0D37">
        <w:rPr>
          <w:rFonts w:eastAsia="SimSun"/>
        </w:rPr>
        <w:tab/>
        <w:t>for each neighbour cell included, include the optional fields that are available;</w:t>
      </w:r>
    </w:p>
    <w:p w14:paraId="72875F75" w14:textId="77777777" w:rsidR="00E84B6D" w:rsidRPr="00FA0D37" w:rsidRDefault="00E84B6D" w:rsidP="00E84B6D">
      <w:pPr>
        <w:pStyle w:val="B3"/>
      </w:pPr>
      <w:r w:rsidRPr="00FA0D37">
        <w:rPr>
          <w:rFonts w:eastAsia="SimSun"/>
          <w:lang w:eastAsia="zh-CN"/>
        </w:rPr>
        <w:t>3&gt;</w:t>
      </w:r>
      <w:r w:rsidRPr="00FA0D37">
        <w:rPr>
          <w:rFonts w:eastAsia="SimSun"/>
          <w:lang w:eastAsia="zh-CN"/>
        </w:rPr>
        <w:tab/>
      </w:r>
      <w:r w:rsidRPr="00FA0D37">
        <w:t xml:space="preserve">for each of the neighbour cells included in </w:t>
      </w:r>
      <w:r w:rsidRPr="00FA0D37">
        <w:rPr>
          <w:rFonts w:eastAsia="SimSun"/>
          <w:i/>
          <w:iCs/>
          <w:lang w:eastAsia="zh-CN"/>
        </w:rPr>
        <w:t>measResultNeighCells</w:t>
      </w:r>
      <w:r w:rsidRPr="00FA0D37">
        <w:t>:</w:t>
      </w:r>
    </w:p>
    <w:p w14:paraId="4E65FBAC" w14:textId="77777777" w:rsidR="00E84B6D" w:rsidRPr="00FA0D37" w:rsidRDefault="00E84B6D" w:rsidP="00E84B6D">
      <w:pPr>
        <w:pStyle w:val="B4"/>
      </w:pPr>
      <w:r w:rsidRPr="00FA0D37">
        <w:rPr>
          <w:rFonts w:eastAsia="SimSun"/>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Heading3"/>
      </w:pPr>
      <w:bookmarkStart w:id="870" w:name="_Toc146780984"/>
      <w:r w:rsidRPr="00FA0D37">
        <w:t>5.7.11</w:t>
      </w:r>
      <w:r w:rsidRPr="00FA0D37">
        <w:tab/>
        <w:t>Void</w:t>
      </w:r>
      <w:bookmarkEnd w:id="870"/>
    </w:p>
    <w:p w14:paraId="592080AD" w14:textId="77777777" w:rsidR="00394471" w:rsidRPr="00FA0D37" w:rsidRDefault="00394471" w:rsidP="00394471">
      <w:pPr>
        <w:pStyle w:val="Heading3"/>
      </w:pPr>
      <w:bookmarkStart w:id="871" w:name="_Toc146780985"/>
      <w:r w:rsidRPr="00FA0D37">
        <w:t>5.7.12</w:t>
      </w:r>
      <w:r w:rsidRPr="00FA0D37">
        <w:tab/>
        <w:t>IAB Other Information</w:t>
      </w:r>
      <w:bookmarkEnd w:id="869"/>
      <w:bookmarkEnd w:id="871"/>
    </w:p>
    <w:p w14:paraId="4EF546E9" w14:textId="77777777" w:rsidR="00394471" w:rsidRPr="00FA0D37" w:rsidRDefault="00394471" w:rsidP="00394471">
      <w:pPr>
        <w:pStyle w:val="Heading4"/>
      </w:pPr>
      <w:bookmarkStart w:id="872" w:name="_Toc60777000"/>
      <w:bookmarkStart w:id="873" w:name="_Toc146780986"/>
      <w:r w:rsidRPr="00FA0D37">
        <w:t>5.7.12.1</w:t>
      </w:r>
      <w:r w:rsidRPr="00FA0D37">
        <w:tab/>
        <w:t>General</w:t>
      </w:r>
      <w:bookmarkEnd w:id="872"/>
      <w:bookmarkEnd w:id="873"/>
    </w:p>
    <w:p w14:paraId="32AE3F39" w14:textId="77777777" w:rsidR="00394471" w:rsidRPr="00FA0D37" w:rsidRDefault="00394471" w:rsidP="00394471">
      <w:pPr>
        <w:pStyle w:val="TH"/>
        <w:rPr>
          <w:sz w:val="22"/>
          <w:szCs w:val="22"/>
          <w:lang w:eastAsia="zh-CN"/>
        </w:rPr>
      </w:pPr>
      <w:r w:rsidRPr="00FA0D37">
        <w:object w:dxaOrig="6960" w:dyaOrig="2580" w14:anchorId="69D611E5">
          <v:shape id="对象 44" o:spid="_x0000_i1071" type="#_x0000_t75" style="width:348pt;height:129pt" o:ole="">
            <v:imagedata r:id="rId103" o:title=""/>
          </v:shape>
          <o:OLEObject Type="Embed" ProgID="Word.Picture.8" ShapeID="对象 44" DrawAspect="Content" ObjectID="_1763905759" r:id="rId104"/>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Heading4"/>
      </w:pPr>
      <w:bookmarkStart w:id="874" w:name="_Toc60777001"/>
      <w:bookmarkStart w:id="875" w:name="_Toc146780987"/>
      <w:r w:rsidRPr="00FA0D37">
        <w:t>5.7.12.2</w:t>
      </w:r>
      <w:r w:rsidRPr="00FA0D37">
        <w:tab/>
        <w:t>Initiation</w:t>
      </w:r>
      <w:bookmarkEnd w:id="874"/>
      <w:bookmarkEnd w:id="875"/>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Heading4"/>
      </w:pPr>
      <w:bookmarkStart w:id="876" w:name="_Toc60777002"/>
      <w:bookmarkStart w:id="877" w:name="_Toc146780988"/>
      <w:r w:rsidRPr="00FA0D37">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876"/>
      <w:bookmarkEnd w:id="877"/>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SimSun"/>
          <w:lang w:eastAsia="zh-CN"/>
        </w:rPr>
        <w:t xml:space="preserve">each </w:t>
      </w:r>
      <w:r w:rsidRPr="00FA0D37">
        <w:t>IP address prefix included;</w:t>
      </w:r>
    </w:p>
    <w:p w14:paraId="36B617B1" w14:textId="77777777" w:rsidR="00394471" w:rsidRPr="00FA0D37" w:rsidRDefault="00394471" w:rsidP="00394471">
      <w:pPr>
        <w:pStyle w:val="B5"/>
      </w:pPr>
      <w:r w:rsidRPr="00FA0D37">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Heading3"/>
      </w:pPr>
      <w:bookmarkStart w:id="878" w:name="_Toc146780989"/>
      <w:r w:rsidRPr="00FA0D37">
        <w:t>5.7.13</w:t>
      </w:r>
      <w:r w:rsidR="00B623BD" w:rsidRPr="00FA0D37">
        <w:tab/>
        <w:t>RLM/BFD relaxation</w:t>
      </w:r>
      <w:bookmarkEnd w:id="878"/>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Heading4"/>
        <w:rPr>
          <w:rFonts w:eastAsia="DengXian"/>
          <w:lang w:eastAsia="zh-CN"/>
        </w:rPr>
      </w:pPr>
      <w:bookmarkStart w:id="879" w:name="_Toc146780990"/>
      <w:r w:rsidRPr="00FA0D37">
        <w:rPr>
          <w:rFonts w:eastAsiaTheme="minorEastAsia"/>
        </w:rPr>
        <w:t>5.7.13</w:t>
      </w:r>
      <w:r w:rsidR="00B623BD" w:rsidRPr="00FA0D37">
        <w:rPr>
          <w:rFonts w:eastAsiaTheme="minorEastAsia"/>
        </w:rPr>
        <w:t>.</w:t>
      </w:r>
      <w:r w:rsidR="00B623BD" w:rsidRPr="00FA0D37">
        <w:rPr>
          <w:rFonts w:eastAsia="DengXian"/>
          <w:lang w:eastAsia="zh-CN"/>
        </w:rPr>
        <w:t>1</w:t>
      </w:r>
      <w:r w:rsidR="00B623BD" w:rsidRPr="00FA0D37">
        <w:rPr>
          <w:rFonts w:eastAsiaTheme="minorEastAsia"/>
        </w:rPr>
        <w:tab/>
      </w:r>
      <w:r w:rsidR="00B623BD" w:rsidRPr="00FA0D37">
        <w:t xml:space="preserve">Relaxed measurement criterion for </w:t>
      </w:r>
      <w:r w:rsidR="00B623BD" w:rsidRPr="00FA0D37">
        <w:rPr>
          <w:rFonts w:eastAsia="DengXian"/>
          <w:lang w:eastAsia="zh-CN"/>
        </w:rPr>
        <w:t>low mobility</w:t>
      </w:r>
      <w:bookmarkEnd w:id="879"/>
    </w:p>
    <w:p w14:paraId="445A9AEE" w14:textId="77777777" w:rsidR="00B623BD" w:rsidRPr="00FA0D37" w:rsidRDefault="00B623BD" w:rsidP="00B623BD">
      <w:bookmarkStart w:id="880" w:name="OLE_LINK11"/>
      <w:bookmarkStart w:id="881" w:name="OLE_LINK12"/>
      <w:r w:rsidRPr="00FA0D37">
        <w:t>The relaxed measurement criterion for UE with low mobility</w:t>
      </w:r>
      <w:r w:rsidRPr="00FA0D37">
        <w:rPr>
          <w:rFonts w:eastAsia="DengXian"/>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DengXian"/>
          <w:vertAlign w:val="subscript"/>
          <w:lang w:eastAsia="zh-CN"/>
        </w:rPr>
        <w:t>-Connected</w:t>
      </w:r>
      <w:r w:rsidRPr="00FA0D37">
        <w:t>,</w:t>
      </w:r>
    </w:p>
    <w:bookmarkEnd w:id="880"/>
    <w:bookmarkEnd w:id="881"/>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 set as follows:</w:t>
      </w:r>
    </w:p>
    <w:p w14:paraId="5A94E1CF" w14:textId="77777777" w:rsidR="00B623BD" w:rsidRPr="00FA0D37" w:rsidRDefault="00B623BD" w:rsidP="00B623BD">
      <w:pPr>
        <w:pStyle w:val="B2"/>
        <w:rPr>
          <w:rFonts w:eastAsia="DengXian"/>
          <w:lang w:eastAsia="zh-CN"/>
        </w:rPr>
      </w:pPr>
      <w:r w:rsidRPr="00FA0D37">
        <w:t>-</w:t>
      </w:r>
      <w:r w:rsidRPr="00FA0D37">
        <w:tab/>
        <w:t xml:space="preserve">After </w:t>
      </w:r>
      <w:r w:rsidRPr="00FA0D37">
        <w:rPr>
          <w:rFonts w:eastAsia="DengXian"/>
          <w:lang w:eastAsia="zh-CN"/>
        </w:rPr>
        <w:t xml:space="preserve">receiving </w:t>
      </w:r>
      <w:r w:rsidRPr="00FA0D37">
        <w:t xml:space="preserve">low mobility </w:t>
      </w:r>
      <w:r w:rsidRPr="00FA0D37">
        <w:rPr>
          <w:rFonts w:eastAsia="DengXian"/>
          <w:lang w:eastAsia="zh-CN"/>
        </w:rPr>
        <w:t>criterion configuration, or</w:t>
      </w:r>
    </w:p>
    <w:p w14:paraId="1CA7A9C1" w14:textId="17DA5312" w:rsidR="00B623BD" w:rsidRPr="00FA0D37" w:rsidRDefault="00B623BD" w:rsidP="00B623BD">
      <w:pPr>
        <w:pStyle w:val="B2"/>
      </w:pPr>
      <w:r w:rsidRPr="00FA0D37">
        <w:rPr>
          <w:rFonts w:eastAsia="DengXian"/>
          <w:lang w:eastAsia="zh-CN"/>
        </w:rPr>
        <w:t>-</w:t>
      </w:r>
      <w:r w:rsidRPr="00FA0D37">
        <w:rPr>
          <w:rFonts w:eastAsia="DengXian"/>
          <w:lang w:eastAsia="zh-CN"/>
        </w:rPr>
        <w:tab/>
        <w:t xml:space="preserve">After </w:t>
      </w:r>
      <w:r w:rsidRPr="00FA0D37">
        <w:t xml:space="preserve">MAC of </w:t>
      </w:r>
      <w:r w:rsidRPr="00FA0D37">
        <w:rPr>
          <w:rFonts w:eastAsia="DengXian"/>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DengXian"/>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DengXian"/>
          <w:vertAlign w:val="subscript"/>
          <w:lang w:eastAsia="zh-CN"/>
        </w:rPr>
        <w:t>-Connected</w:t>
      </w:r>
      <w:r w:rsidRPr="00FA0D37">
        <w:t>:</w:t>
      </w:r>
    </w:p>
    <w:p w14:paraId="47266CE7" w14:textId="77777777" w:rsidR="00B623BD" w:rsidRPr="00FA0D37" w:rsidRDefault="00B623BD" w:rsidP="000830BB">
      <w:pPr>
        <w:pStyle w:val="B3"/>
        <w:rPr>
          <w:rFonts w:eastAsia="DengXian"/>
          <w:lang w:eastAsia="zh-CN"/>
        </w:rPr>
      </w:pPr>
      <w:r w:rsidRPr="00FA0D37">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Heading4"/>
        <w:rPr>
          <w:rFonts w:eastAsia="DengXian"/>
          <w:lang w:eastAsia="zh-CN"/>
        </w:rPr>
      </w:pPr>
      <w:bookmarkStart w:id="882" w:name="_Toc146780991"/>
      <w:r w:rsidRPr="00FA0D37">
        <w:rPr>
          <w:rFonts w:eastAsiaTheme="minorEastAsia"/>
        </w:rPr>
        <w:t>5.7.13</w:t>
      </w:r>
      <w:r w:rsidR="00B623BD" w:rsidRPr="00FA0D37">
        <w:rPr>
          <w:rFonts w:eastAsiaTheme="minorEastAsia"/>
        </w:rPr>
        <w:t>.</w:t>
      </w:r>
      <w:r w:rsidR="00B623BD" w:rsidRPr="00FA0D37">
        <w:rPr>
          <w:rFonts w:eastAsia="DengXian"/>
          <w:lang w:eastAsia="zh-CN"/>
        </w:rPr>
        <w:t>2</w:t>
      </w:r>
      <w:r w:rsidR="00B623BD" w:rsidRPr="00FA0D37">
        <w:rPr>
          <w:rFonts w:eastAsiaTheme="minorEastAsia"/>
        </w:rPr>
        <w:tab/>
        <w:t xml:space="preserve">Relaxed measurement criterion for </w:t>
      </w:r>
      <w:r w:rsidR="00B623BD" w:rsidRPr="00FA0D37">
        <w:rPr>
          <w:rFonts w:eastAsia="DengXian"/>
          <w:lang w:eastAsia="zh-CN"/>
        </w:rPr>
        <w:t>good serving cell quality</w:t>
      </w:r>
      <w:bookmarkEnd w:id="882"/>
    </w:p>
    <w:p w14:paraId="55049624" w14:textId="20D0BA7F"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DengXian"/>
          <w:lang w:eastAsia="zh-CN"/>
        </w:rPr>
        <w:t xml:space="preserve">the parameter </w:t>
      </w:r>
      <w:r w:rsidRPr="00FA0D37">
        <w:rPr>
          <w:rFonts w:eastAsia="DengXian"/>
          <w:i/>
          <w:iCs/>
          <w:lang w:eastAsia="zh-CN"/>
        </w:rPr>
        <w:t xml:space="preserve">offset </w:t>
      </w:r>
      <w:r w:rsidRPr="00FA0D37">
        <w:rPr>
          <w:rFonts w:eastAsia="DengXian"/>
          <w:iCs/>
          <w:lang w:eastAsia="zh-CN"/>
        </w:rPr>
        <w:t xml:space="preserve">in </w:t>
      </w:r>
      <w:r w:rsidRPr="00FA0D37">
        <w:rPr>
          <w:rFonts w:eastAsia="DengXian"/>
          <w:i/>
          <w:lang w:eastAsia="zh-CN"/>
        </w:rPr>
        <w:t>goodServingCellEvaluationRLM</w:t>
      </w:r>
      <w:r w:rsidR="00882585" w:rsidRPr="00FA0D37">
        <w:rPr>
          <w:rFonts w:eastAsia="DengXian"/>
          <w:lang w:eastAsia="zh-CN"/>
        </w:rPr>
        <w:t xml:space="preserve"> for the evaluated serving cell</w:t>
      </w:r>
      <w:r w:rsidRPr="00FA0D37">
        <w:rPr>
          <w:rFonts w:eastAsia="DengXian"/>
          <w:lang w:eastAsia="zh-CN"/>
        </w:rPr>
        <w:t>.</w:t>
      </w:r>
    </w:p>
    <w:p w14:paraId="3EFE9BB7" w14:textId="028F4D04"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DengXian"/>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DengXian"/>
          <w:lang w:eastAsia="zh-CN"/>
        </w:rPr>
        <w:t xml:space="preserve">the parameter </w:t>
      </w:r>
      <w:r w:rsidR="00B623BD" w:rsidRPr="00FA0D37">
        <w:rPr>
          <w:rFonts w:eastAsia="DengXian"/>
          <w:i/>
          <w:lang w:eastAsia="zh-CN"/>
        </w:rPr>
        <w:t>offset</w:t>
      </w:r>
      <w:r w:rsidR="00B623BD" w:rsidRPr="00FA0D37">
        <w:rPr>
          <w:rFonts w:eastAsia="DengXian"/>
          <w:iCs/>
          <w:lang w:eastAsia="zh-CN"/>
        </w:rPr>
        <w:t xml:space="preserve"> in </w:t>
      </w:r>
      <w:r w:rsidR="00B623BD" w:rsidRPr="00FA0D37">
        <w:rPr>
          <w:rFonts w:eastAsia="DengXian"/>
          <w:i/>
          <w:iCs/>
          <w:lang w:eastAsia="zh-CN"/>
        </w:rPr>
        <w:t>goodServingCellEvaluationBFD</w:t>
      </w:r>
      <w:r w:rsidR="00882585" w:rsidRPr="00FA0D37">
        <w:rPr>
          <w:rFonts w:eastAsia="DengXian"/>
          <w:lang w:eastAsia="zh-CN"/>
        </w:rPr>
        <w:t xml:space="preserve"> for the evaluated serving cell</w:t>
      </w:r>
      <w:r w:rsidR="00B623BD" w:rsidRPr="00FA0D37">
        <w:t>.</w:t>
      </w:r>
    </w:p>
    <w:p w14:paraId="1B46AF8F" w14:textId="0CF04623" w:rsidR="0064192E" w:rsidRPr="00FA0D37" w:rsidRDefault="009B1D75" w:rsidP="0064192E">
      <w:pPr>
        <w:pStyle w:val="Heading3"/>
      </w:pPr>
      <w:bookmarkStart w:id="883" w:name="_Toc146780992"/>
      <w:r w:rsidRPr="00FA0D37">
        <w:t>5.7.14</w:t>
      </w:r>
      <w:r w:rsidR="0064192E" w:rsidRPr="00FA0D37">
        <w:tab/>
        <w:t>UE Positioning Assistance Information</w:t>
      </w:r>
      <w:bookmarkEnd w:id="883"/>
    </w:p>
    <w:p w14:paraId="01C9C104" w14:textId="7E2CECE5" w:rsidR="0064192E" w:rsidRPr="00FA0D37" w:rsidRDefault="009B1D75" w:rsidP="0064192E">
      <w:pPr>
        <w:pStyle w:val="Heading4"/>
      </w:pPr>
      <w:bookmarkStart w:id="884" w:name="_Toc146780993"/>
      <w:r w:rsidRPr="00FA0D37">
        <w:t>5.7.14</w:t>
      </w:r>
      <w:r w:rsidR="0064192E" w:rsidRPr="00FA0D37">
        <w:t>.1</w:t>
      </w:r>
      <w:r w:rsidR="0064192E" w:rsidRPr="00FA0D37">
        <w:tab/>
        <w:t>General</w:t>
      </w:r>
      <w:bookmarkEnd w:id="884"/>
    </w:p>
    <w:bookmarkStart w:id="885" w:name="_Hlk136264692"/>
    <w:p w14:paraId="363AEEC8" w14:textId="56523005" w:rsidR="0064192E" w:rsidRPr="00FA0D37" w:rsidRDefault="00C23803" w:rsidP="0064192E">
      <w:pPr>
        <w:pStyle w:val="TH"/>
        <w:rPr>
          <w:sz w:val="22"/>
          <w:szCs w:val="22"/>
          <w:lang w:eastAsia="zh-CN"/>
        </w:rPr>
      </w:pPr>
      <w:r w:rsidRPr="00FA0D37">
        <w:rPr>
          <w:noProof/>
        </w:rPr>
        <w:object w:dxaOrig="4305" w:dyaOrig="2055" w14:anchorId="559FDA50">
          <v:shape id="_x0000_i1072" type="#_x0000_t75" style="width:3in;height:104.25pt" o:ole="">
            <v:imagedata r:id="rId105" o:title=""/>
          </v:shape>
          <o:OLEObject Type="Embed" ProgID="Mscgen.Chart" ShapeID="_x0000_i1072" DrawAspect="Content" ObjectID="_1763905760" r:id="rId106"/>
        </w:object>
      </w:r>
      <w:bookmarkEnd w:id="885"/>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Heading4"/>
      </w:pPr>
      <w:bookmarkStart w:id="886" w:name="_Toc146780994"/>
      <w:r w:rsidRPr="00FA0D37">
        <w:t>5.7.14</w:t>
      </w:r>
      <w:r w:rsidR="0064192E" w:rsidRPr="00FA0D37">
        <w:t>.2</w:t>
      </w:r>
      <w:r w:rsidR="0064192E" w:rsidRPr="00FA0D37">
        <w:tab/>
        <w:t>Initiation</w:t>
      </w:r>
      <w:bookmarkEnd w:id="886"/>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Heading4"/>
      </w:pPr>
      <w:bookmarkStart w:id="887"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887"/>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Heading3"/>
      </w:pPr>
      <w:bookmarkStart w:id="888" w:name="_Toc146780996"/>
      <w:r w:rsidRPr="00FA0D37">
        <w:t>5.7.15</w:t>
      </w:r>
      <w:r w:rsidR="0064192E" w:rsidRPr="00FA0D37">
        <w:tab/>
      </w:r>
      <w:r w:rsidR="00892680" w:rsidRPr="00FA0D37">
        <w:t>Void</w:t>
      </w:r>
      <w:bookmarkEnd w:id="888"/>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889" w:name="_Toc46480779"/>
      <w:bookmarkStart w:id="890" w:name="_Toc46483247"/>
      <w:bookmarkStart w:id="891" w:name="_Toc37082152"/>
      <w:bookmarkStart w:id="892" w:name="_Toc46482013"/>
      <w:bookmarkStart w:id="893" w:name="_Toc29343487"/>
      <w:bookmarkStart w:id="894" w:name="_Toc67997053"/>
      <w:bookmarkStart w:id="895" w:name="_Toc36939172"/>
      <w:bookmarkStart w:id="896" w:name="_Toc29342348"/>
      <w:bookmarkStart w:id="897" w:name="_Toc20487056"/>
      <w:bookmarkStart w:id="898" w:name="_Toc36846519"/>
      <w:bookmarkStart w:id="899" w:name="_Toc36566739"/>
      <w:bookmarkStart w:id="900" w:name="_Toc36810155"/>
      <w:r w:rsidRPr="00FA0D37">
        <w:rPr>
          <w:rFonts w:ascii="Arial" w:hAnsi="Arial"/>
          <w:sz w:val="28"/>
        </w:rPr>
        <w:t>5.7.16</w:t>
      </w:r>
      <w:r w:rsidR="00811135" w:rsidRPr="00FA0D37">
        <w:rPr>
          <w:rFonts w:ascii="Arial" w:hAnsi="Arial"/>
          <w:sz w:val="28"/>
        </w:rPr>
        <w:tab/>
        <w:t>Application layer measurement reporting</w:t>
      </w:r>
      <w:bookmarkEnd w:id="889"/>
      <w:bookmarkEnd w:id="890"/>
      <w:bookmarkEnd w:id="891"/>
      <w:bookmarkEnd w:id="892"/>
      <w:bookmarkEnd w:id="893"/>
      <w:bookmarkEnd w:id="894"/>
      <w:bookmarkEnd w:id="895"/>
      <w:bookmarkEnd w:id="896"/>
      <w:bookmarkEnd w:id="897"/>
      <w:bookmarkEnd w:id="898"/>
      <w:bookmarkEnd w:id="899"/>
      <w:bookmarkEnd w:id="900"/>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901" w:name="_Toc20487057"/>
      <w:bookmarkStart w:id="902" w:name="_Toc36810156"/>
      <w:bookmarkStart w:id="903" w:name="_Toc37082153"/>
      <w:bookmarkStart w:id="904" w:name="_Toc36939173"/>
      <w:bookmarkStart w:id="905" w:name="_Toc29342349"/>
      <w:bookmarkStart w:id="906" w:name="_Toc36846520"/>
      <w:bookmarkStart w:id="907" w:name="_Toc46482014"/>
      <w:bookmarkStart w:id="908" w:name="_Toc67997054"/>
      <w:bookmarkStart w:id="909" w:name="_Toc29343488"/>
      <w:bookmarkStart w:id="910" w:name="_Toc36566740"/>
      <w:bookmarkStart w:id="911" w:name="_Toc46480780"/>
      <w:bookmarkStart w:id="912"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901"/>
      <w:bookmarkEnd w:id="902"/>
      <w:bookmarkEnd w:id="903"/>
      <w:bookmarkEnd w:id="904"/>
      <w:bookmarkEnd w:id="905"/>
      <w:bookmarkEnd w:id="906"/>
      <w:bookmarkEnd w:id="907"/>
      <w:bookmarkEnd w:id="908"/>
      <w:bookmarkEnd w:id="909"/>
      <w:bookmarkEnd w:id="910"/>
      <w:bookmarkEnd w:id="911"/>
      <w:bookmarkEnd w:id="912"/>
    </w:p>
    <w:bookmarkStart w:id="913" w:name="_MON_1681668510"/>
    <w:bookmarkEnd w:id="913"/>
    <w:p w14:paraId="7CF04B93" w14:textId="77777777" w:rsidR="00811135" w:rsidRPr="00FA0D37" w:rsidRDefault="00811135" w:rsidP="00787A3F">
      <w:pPr>
        <w:pStyle w:val="TH"/>
      </w:pPr>
      <w:r w:rsidRPr="00FA0D37">
        <w:object w:dxaOrig="6855" w:dyaOrig="2535" w14:anchorId="3F56C8B6">
          <v:shape id="_x0000_i1073" type="#_x0000_t75" style="width:346.5pt;height:129.75pt" o:ole="">
            <v:imagedata r:id="rId107" o:title=""/>
          </v:shape>
          <o:OLEObject Type="Embed" ProgID="Word.Picture.8" ShapeID="_x0000_i1073" DrawAspect="Content" ObjectID="_1763905761" r:id="rId108"/>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914"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915" w:name="_Toc20487058"/>
      <w:bookmarkStart w:id="916" w:name="_Toc29342350"/>
      <w:bookmarkStart w:id="917" w:name="_Toc29343489"/>
      <w:bookmarkStart w:id="918" w:name="_Toc36939174"/>
      <w:bookmarkStart w:id="919" w:name="_Toc37082154"/>
      <w:bookmarkStart w:id="920" w:name="_Toc46480781"/>
      <w:bookmarkStart w:id="921" w:name="_Toc46482015"/>
      <w:bookmarkStart w:id="922" w:name="_Toc36566741"/>
      <w:bookmarkStart w:id="923" w:name="_Toc36810157"/>
      <w:bookmarkStart w:id="924" w:name="_Toc36846521"/>
      <w:bookmarkStart w:id="925" w:name="_Toc46483249"/>
      <w:bookmarkStart w:id="926" w:name="_Toc67997055"/>
      <w:bookmarkEnd w:id="914"/>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915"/>
      <w:bookmarkEnd w:id="916"/>
      <w:bookmarkEnd w:id="917"/>
      <w:bookmarkEnd w:id="918"/>
      <w:bookmarkEnd w:id="919"/>
      <w:bookmarkEnd w:id="920"/>
      <w:bookmarkEnd w:id="921"/>
      <w:bookmarkEnd w:id="922"/>
      <w:bookmarkEnd w:id="923"/>
      <w:bookmarkEnd w:id="924"/>
      <w:bookmarkEnd w:id="925"/>
      <w:bookmarkEnd w:id="926"/>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value set to the second newest received buffer level value, and so on 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SimSun"/>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SimSun"/>
          <w:lang w:eastAsia="zh-CN"/>
        </w:rPr>
        <w:t>:</w:t>
      </w:r>
    </w:p>
    <w:p w14:paraId="0DF90763" w14:textId="65505997" w:rsidR="00424A58" w:rsidRPr="00FA0D37" w:rsidRDefault="00BD1021" w:rsidP="00DD246F">
      <w:pPr>
        <w:pStyle w:val="B3"/>
        <w:rPr>
          <w:rFonts w:eastAsia="SimSun"/>
          <w:lang w:eastAsia="zh-CN"/>
        </w:rPr>
      </w:pPr>
      <w:r w:rsidRPr="00FA0D37">
        <w:t>3</w:t>
      </w:r>
      <w:r w:rsidR="00811135" w:rsidRPr="00FA0D37">
        <w:t>&gt;</w:t>
      </w:r>
      <w:r w:rsidR="00811135" w:rsidRPr="00FA0D37">
        <w:tab/>
        <w:t>in</w:t>
      </w:r>
      <w:r w:rsidR="00811135" w:rsidRPr="00FA0D37">
        <w:rPr>
          <w:rFonts w:eastAsia="SimSun"/>
          <w:lang w:eastAsia="zh-CN"/>
        </w:rPr>
        <w:t xml:space="preserve">itiate </w:t>
      </w:r>
      <w:r w:rsidR="00811135" w:rsidRPr="00FA0D37">
        <w:t>the UL message segment transfe</w:t>
      </w:r>
      <w:r w:rsidR="00811135" w:rsidRPr="00FA0D37">
        <w:rPr>
          <w:rFonts w:eastAsia="SimSun"/>
          <w:lang w:eastAsia="zh-CN"/>
        </w:rPr>
        <w:t>r procedure as specified in clause 5.7.7;</w:t>
      </w:r>
    </w:p>
    <w:p w14:paraId="259D2C1F" w14:textId="5689DD2E" w:rsidR="00424A58" w:rsidRPr="00FA0D37" w:rsidRDefault="00BD1021" w:rsidP="00DD246F">
      <w:pPr>
        <w:pStyle w:val="B2"/>
        <w:rPr>
          <w:rFonts w:eastAsia="SimSun"/>
          <w:lang w:eastAsia="zh-CN"/>
        </w:rPr>
      </w:pPr>
      <w:r w:rsidRPr="00FA0D37">
        <w:rPr>
          <w:rFonts w:eastAsia="SimSun"/>
          <w:lang w:eastAsia="zh-CN"/>
        </w:rPr>
        <w:t>2</w:t>
      </w:r>
      <w:r w:rsidR="00424A58" w:rsidRPr="00FA0D37">
        <w:rPr>
          <w:rFonts w:eastAsia="SimSun"/>
          <w:lang w:eastAsia="zh-CN"/>
        </w:rPr>
        <w:t>&gt;</w:t>
      </w:r>
      <w:r w:rsidR="00424A58" w:rsidRPr="00FA0D37">
        <w:rPr>
          <w:rFonts w:eastAsia="SimSun"/>
          <w:lang w:eastAsia="zh-CN"/>
        </w:rPr>
        <w:tab/>
        <w:t>else:</w:t>
      </w:r>
    </w:p>
    <w:p w14:paraId="25E457B4" w14:textId="01F71A10" w:rsidR="00811135" w:rsidRPr="00FA0D37" w:rsidRDefault="00BD1021" w:rsidP="00DD246F">
      <w:pPr>
        <w:pStyle w:val="B3"/>
        <w:rPr>
          <w:rFonts w:eastAsia="SimSun"/>
          <w:lang w:eastAsia="zh-CN"/>
        </w:rPr>
      </w:pPr>
      <w:r w:rsidRPr="00FA0D37">
        <w:rPr>
          <w:rFonts w:eastAsia="SimSun"/>
          <w:lang w:eastAsia="zh-CN"/>
        </w:rPr>
        <w:t>3</w:t>
      </w:r>
      <w:r w:rsidR="00424A58" w:rsidRPr="00FA0D37">
        <w:rPr>
          <w:rFonts w:eastAsia="SimSun"/>
          <w:lang w:eastAsia="zh-CN"/>
        </w:rPr>
        <w:t>&gt;</w:t>
      </w:r>
      <w:r w:rsidR="00424A58" w:rsidRPr="00FA0D37">
        <w:rPr>
          <w:rFonts w:eastAsia="SimSun"/>
          <w:lang w:eastAsia="zh-CN"/>
        </w:rPr>
        <w:tab/>
        <w:t>discard the RRC message;</w:t>
      </w:r>
    </w:p>
    <w:p w14:paraId="4405537B" w14:textId="7FAF7DF3" w:rsidR="00811135" w:rsidRPr="00FA0D37" w:rsidRDefault="00BD1021" w:rsidP="00DD246F">
      <w:pPr>
        <w:pStyle w:val="B1"/>
        <w:rPr>
          <w:rFonts w:eastAsia="SimSun"/>
          <w:lang w:eastAsia="zh-CN"/>
        </w:rPr>
      </w:pPr>
      <w:r w:rsidRPr="00FA0D37">
        <w:t>1</w:t>
      </w:r>
      <w:r w:rsidR="00811135" w:rsidRPr="00FA0D37">
        <w:t>&gt;</w:t>
      </w:r>
      <w:r w:rsidR="00811135" w:rsidRPr="00FA0D37">
        <w:tab/>
      </w:r>
      <w:r w:rsidR="00811135" w:rsidRPr="00FA0D37">
        <w:rPr>
          <w:rFonts w:eastAsia="SimSun"/>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Heading3"/>
      </w:pPr>
      <w:bookmarkStart w:id="927" w:name="_Toc146780997"/>
      <w:bookmarkStart w:id="928" w:name="_Toc60777003"/>
      <w:r w:rsidRPr="00FA0D37">
        <w:t>5.7.17</w:t>
      </w:r>
      <w:r w:rsidRPr="00FA0D37">
        <w:tab/>
        <w:t>Derivation of pathloss reference for TA validation of SRS for Positioning transmission and CG-SDT in RRC_INACTIVE</w:t>
      </w:r>
      <w:bookmarkEnd w:id="927"/>
    </w:p>
    <w:p w14:paraId="33956C95" w14:textId="77777777" w:rsidR="00892680" w:rsidRPr="00FA0D37" w:rsidRDefault="00892680" w:rsidP="00892680">
      <w:pPr>
        <w:rPr>
          <w:rFonts w:eastAsia="DengXian"/>
          <w:lang w:eastAsia="zh-CN"/>
        </w:rPr>
      </w:pPr>
      <w:r w:rsidRPr="00FA0D3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DengXian"/>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DengXian"/>
          <w:lang w:eastAsia="zh-CN"/>
        </w:rPr>
        <w:t>derive the downlink pathloss reference RSRP for TA validation as the highest beam measurement quantity value, where each beam measurement quantity is described in TS 38.215 [24]</w:t>
      </w:r>
      <w:r w:rsidRPr="00FA0D37">
        <w:rPr>
          <w:rFonts w:eastAsia="DengXian"/>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DengXian"/>
          <w:lang w:eastAsia="zh-CN"/>
        </w:rPr>
        <w:t>2</w:t>
      </w:r>
      <w:r w:rsidR="00892680" w:rsidRPr="00FA0D37">
        <w:rPr>
          <w:rFonts w:eastAsia="DengXian"/>
          <w:lang w:eastAsia="zh-CN"/>
        </w:rPr>
        <w:t>&gt;</w:t>
      </w:r>
      <w:r w:rsidR="00892680" w:rsidRPr="00FA0D37">
        <w:rPr>
          <w:rFonts w:eastAsia="DengXian"/>
          <w:lang w:eastAsia="zh-CN"/>
        </w:rPr>
        <w:tab/>
        <w:t xml:space="preserve">derive the downlink pathloss reference RSRP for TA validation as the linear average of the power values of up to </w:t>
      </w:r>
      <w:r w:rsidR="00892680" w:rsidRPr="00FA0D37">
        <w:rPr>
          <w:rFonts w:eastAsia="DengXian"/>
          <w:i/>
          <w:lang w:eastAsia="zh-CN"/>
        </w:rPr>
        <w:t>nr</w:t>
      </w:r>
      <w:r w:rsidR="002F0031" w:rsidRPr="00FA0D37">
        <w:rPr>
          <w:rFonts w:eastAsia="DengXian"/>
          <w:i/>
          <w:lang w:eastAsia="zh-CN"/>
        </w:rPr>
        <w:t>o</w:t>
      </w:r>
      <w:r w:rsidR="00892680" w:rsidRPr="00FA0D37">
        <w:rPr>
          <w:rFonts w:eastAsia="DengXian"/>
          <w:i/>
          <w:lang w:eastAsia="zh-CN"/>
        </w:rPr>
        <w:t>fSS-BlocksToAverage</w:t>
      </w:r>
      <w:r w:rsidR="00892680" w:rsidRPr="00FA0D37">
        <w:rPr>
          <w:rFonts w:eastAsia="DengXian"/>
          <w:lang w:eastAsia="zh-CN"/>
        </w:rPr>
        <w:t xml:space="preserve"> of the highest beam measurement quantity values above </w:t>
      </w:r>
      <w:r w:rsidR="00892680" w:rsidRPr="00FA0D37">
        <w:rPr>
          <w:rFonts w:eastAsia="DengXian"/>
          <w:i/>
          <w:lang w:eastAsia="zh-CN"/>
        </w:rPr>
        <w:t>absThreshSS-BlocksConsolidation</w:t>
      </w:r>
      <w:r w:rsidR="00892680" w:rsidRPr="00FA0D37">
        <w:rPr>
          <w:rFonts w:eastAsia="DengXian"/>
          <w:lang w:eastAsia="zh-CN"/>
        </w:rPr>
        <w:t>, where each beam measurement quantity is described in TS 38.215 [24].</w:t>
      </w:r>
    </w:p>
    <w:p w14:paraId="177E725E" w14:textId="77777777" w:rsidR="00394471" w:rsidRPr="00FA0D37" w:rsidRDefault="00394471" w:rsidP="00394471">
      <w:pPr>
        <w:pStyle w:val="Heading2"/>
      </w:pPr>
      <w:bookmarkStart w:id="929" w:name="_Toc146780998"/>
      <w:r w:rsidRPr="00FA0D37">
        <w:t>5.8</w:t>
      </w:r>
      <w:r w:rsidRPr="00FA0D37">
        <w:tab/>
        <w:t>Sidelink</w:t>
      </w:r>
      <w:bookmarkEnd w:id="928"/>
      <w:bookmarkEnd w:id="929"/>
    </w:p>
    <w:p w14:paraId="68F6483A" w14:textId="77777777" w:rsidR="00394471" w:rsidRPr="00FA0D37" w:rsidRDefault="00394471" w:rsidP="00394471">
      <w:pPr>
        <w:pStyle w:val="Heading3"/>
      </w:pPr>
      <w:bookmarkStart w:id="930" w:name="_Toc60777004"/>
      <w:bookmarkStart w:id="931" w:name="_Toc146780999"/>
      <w:r w:rsidRPr="00FA0D37">
        <w:t>5.8.1</w:t>
      </w:r>
      <w:r w:rsidRPr="00FA0D37">
        <w:tab/>
        <w:t>General</w:t>
      </w:r>
      <w:bookmarkEnd w:id="930"/>
      <w:bookmarkEnd w:id="931"/>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DengXian"/>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DengXian"/>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DengXian"/>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DengXian"/>
          <w:lang w:eastAsia="zh-CN"/>
        </w:rPr>
        <w:t>SL-SRB3</w:t>
      </w:r>
      <w:r w:rsidRPr="00FA0D37">
        <w:t>)</w:t>
      </w:r>
      <w:r w:rsidRPr="00FA0D37">
        <w:rPr>
          <w:lang w:eastAsia="ko-KR"/>
        </w:rPr>
        <w:t xml:space="preserve"> is used to </w:t>
      </w:r>
      <w:r w:rsidRPr="00FA0D37">
        <w:t xml:space="preserve">transmit 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DengXian"/>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SimSun"/>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932" w:name="_Toc60777005"/>
      <w:r w:rsidRPr="00FA0D37">
        <w:rPr>
          <w:rFonts w:eastAsia="SimSun"/>
          <w:lang w:eastAsia="zh-CN"/>
        </w:rPr>
        <w:t>NOTE 5:</w:t>
      </w:r>
      <w:r w:rsidRPr="00FA0D37">
        <w:rPr>
          <w:rFonts w:eastAsia="SimSun"/>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Heading3"/>
      </w:pPr>
      <w:bookmarkStart w:id="933" w:name="_Toc146781000"/>
      <w:r w:rsidRPr="00FA0D37">
        <w:t>5.8.2</w:t>
      </w:r>
      <w:r w:rsidRPr="00FA0D37">
        <w:tab/>
        <w:t>Conditions for NR sidelink communication</w:t>
      </w:r>
      <w:r w:rsidR="00BD7E37" w:rsidRPr="00FA0D37">
        <w:t>/discovery</w:t>
      </w:r>
      <w:r w:rsidRPr="00FA0D37">
        <w:t xml:space="preserve"> operation</w:t>
      </w:r>
      <w:bookmarkEnd w:id="932"/>
      <w:bookmarkEnd w:id="933"/>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Heading3"/>
      </w:pPr>
      <w:bookmarkStart w:id="934" w:name="_Toc60777006"/>
      <w:bookmarkStart w:id="935" w:name="_Toc146781001"/>
      <w:r w:rsidRPr="00FA0D37">
        <w:t>5.8.3</w:t>
      </w:r>
      <w:r w:rsidRPr="00FA0D37">
        <w:tab/>
        <w:t>Sidelink UE information for NR sidelink communication</w:t>
      </w:r>
      <w:bookmarkEnd w:id="934"/>
      <w:r w:rsidR="00BD7E37" w:rsidRPr="00FA0D37">
        <w:t>/discovery</w:t>
      </w:r>
      <w:bookmarkEnd w:id="935"/>
    </w:p>
    <w:p w14:paraId="16ECCE58" w14:textId="77777777" w:rsidR="00394471" w:rsidRPr="00FA0D37" w:rsidRDefault="00394471" w:rsidP="00394471">
      <w:pPr>
        <w:pStyle w:val="Heading4"/>
        <w:rPr>
          <w:noProof/>
        </w:rPr>
      </w:pPr>
      <w:bookmarkStart w:id="936" w:name="_Toc60777007"/>
      <w:bookmarkStart w:id="937" w:name="_Toc146781002"/>
      <w:r w:rsidRPr="00FA0D37">
        <w:t>5.8.</w:t>
      </w:r>
      <w:r w:rsidRPr="00FA0D37">
        <w:rPr>
          <w:lang w:eastAsia="zh-CN"/>
        </w:rPr>
        <w:t>3</w:t>
      </w:r>
      <w:r w:rsidRPr="00FA0D37">
        <w:t>.1</w:t>
      </w:r>
      <w:r w:rsidRPr="00FA0D37">
        <w:tab/>
        <w:t>General</w:t>
      </w:r>
      <w:bookmarkEnd w:id="936"/>
      <w:bookmarkEnd w:id="937"/>
    </w:p>
    <w:p w14:paraId="15B4CB6E" w14:textId="77777777" w:rsidR="00394471" w:rsidRPr="00FA0D37" w:rsidRDefault="00394471" w:rsidP="00394471">
      <w:pPr>
        <w:pStyle w:val="TH"/>
      </w:pPr>
      <w:r w:rsidRPr="00FA0D37">
        <w:rPr>
          <w:rFonts w:ascii="Calibri Light" w:eastAsia="DotumChe" w:hAnsi="Calibri Light"/>
          <w:noProof/>
          <w:lang w:eastAsia="en-US"/>
        </w:rPr>
        <w:object w:dxaOrig="4065" w:dyaOrig="2040" w14:anchorId="54797421">
          <v:shape id="_x0000_i1074" type="#_x0000_t75" style="width:204pt;height:102pt" o:ole="">
            <v:imagedata r:id="rId109" o:title=""/>
          </v:shape>
          <o:OLEObject Type="Embed" ProgID="Mscgen.Chart" ShapeID="_x0000_i1074" DrawAspect="Content" ObjectID="_1763905762" r:id="rId110"/>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938"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Heading4"/>
      </w:pPr>
      <w:bookmarkStart w:id="939" w:name="_Toc146781003"/>
      <w:r w:rsidRPr="00FA0D37">
        <w:t>5.8.</w:t>
      </w:r>
      <w:r w:rsidRPr="00FA0D37">
        <w:rPr>
          <w:lang w:eastAsia="zh-CN"/>
        </w:rPr>
        <w:t>3</w:t>
      </w:r>
      <w:r w:rsidRPr="00FA0D37">
        <w:t>.2</w:t>
      </w:r>
      <w:r w:rsidRPr="00FA0D37">
        <w:tab/>
        <w:t>Initiation</w:t>
      </w:r>
      <w:bookmarkEnd w:id="938"/>
      <w:bookmarkEnd w:id="939"/>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SimSun"/>
          <w:lang w:eastAsia="zh-CN"/>
        </w:rPr>
        <w:t xml:space="preserve">NR </w:t>
      </w:r>
      <w:r w:rsidR="00DB0645" w:rsidRPr="00FA0D37">
        <w:rPr>
          <w:lang w:eastAsia="zh-CN"/>
        </w:rPr>
        <w:t xml:space="preserve">sidelink discovery transmission or </w:t>
      </w:r>
      <w:r w:rsidR="00BD7E37" w:rsidRPr="00FA0D37">
        <w:rPr>
          <w:rFonts w:eastAsia="SimSun"/>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4D3EAE0D"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del w:id="940" w:author="CR#4389r1" w:date="2023-12-12T11:49:00Z">
        <w:r w:rsidR="00984519" w:rsidRPr="00FA0D37" w:rsidDel="000974B4">
          <w:rPr>
            <w:rFonts w:eastAsia="Yu Mincho"/>
          </w:rPr>
          <w:delText xml:space="preserve"> / </w:delText>
        </w:r>
        <w:r w:rsidR="00984519" w:rsidRPr="00FA0D37" w:rsidDel="000974B4">
          <w:delText>configured with measurement object associated to L2 U2N Relay UEs</w:delText>
        </w:r>
      </w:del>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1C5AA28B"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ins w:id="941" w:author="CR#4389r1" w:date="2023-12-12T11:50:00Z">
        <w:r w:rsidR="000974B4">
          <w:rPr>
            <w:rFonts w:eastAsia="Yu Mincho"/>
          </w:rPr>
          <w:t xml:space="preserve">/ </w:t>
        </w:r>
        <w:r w:rsidR="000974B4">
          <w:t>configured with measurement object associated to L2 U2N Relay UEs</w:t>
        </w:r>
      </w:ins>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SimSun"/>
          <w:lang w:eastAsia="zh-CN"/>
        </w:rPr>
      </w:pPr>
      <w:bookmarkStart w:id="942" w:name="_Toc60777009"/>
      <w:r w:rsidRPr="00FA0D37">
        <w:t>2&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SimSun"/>
          <w:lang w:eastAsia="zh-CN"/>
        </w:rPr>
        <w:t xml:space="preserve">perform </w:t>
      </w:r>
      <w:r w:rsidRPr="00FA0D37">
        <w:rPr>
          <w:lang w:eastAsia="zh-CN"/>
        </w:rPr>
        <w:t>NR</w:t>
      </w:r>
      <w:r w:rsidRPr="00FA0D37">
        <w:t xml:space="preserve"> sidelink </w:t>
      </w:r>
      <w:r w:rsidRPr="00FA0D37">
        <w:rPr>
          <w:rFonts w:eastAsia="SimSun"/>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8F62581" w14:textId="77777777" w:rsidR="008466F9" w:rsidRDefault="00E36B13" w:rsidP="008466F9">
      <w:pPr>
        <w:pStyle w:val="B5"/>
        <w:rPr>
          <w:ins w:id="943" w:author="CR#4423r1" w:date="2023-12-12T13:59:00Z"/>
        </w:rPr>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6FD8E33" w14:textId="6797F165" w:rsidR="0007748F" w:rsidRPr="00FA0D37" w:rsidRDefault="008466F9" w:rsidP="008466F9">
      <w:pPr>
        <w:pStyle w:val="NO"/>
        <w:pPrChange w:id="944" w:author="CR#4423r1" w:date="2023-12-12T13:59:00Z">
          <w:pPr>
            <w:pStyle w:val="B5"/>
          </w:pPr>
        </w:pPrChange>
      </w:pPr>
      <w:ins w:id="945" w:author="CR#4423r1" w:date="2023-12-12T13:59:00Z">
        <w:r>
          <w:t>NOTE:</w:t>
        </w:r>
        <w:r>
          <w:tab/>
          <w:t xml:space="preserve">After including the SL-DRX reject information in </w:t>
        </w:r>
        <w:proofErr w:type="spellStart"/>
        <w:r w:rsidRPr="00C0503E">
          <w:rPr>
            <w:i/>
            <w:iCs/>
          </w:rPr>
          <w:t>sl-FailureList</w:t>
        </w:r>
        <w:proofErr w:type="spellEnd"/>
        <w:r>
          <w:rPr>
            <w:i/>
            <w:iCs/>
          </w:rPr>
          <w:t xml:space="preserve"> </w:t>
        </w:r>
        <w:r w:rsidRPr="004C2C0D">
          <w:t>in the last transmission of</w:t>
        </w:r>
        <w:r>
          <w:rPr>
            <w:i/>
            <w:iCs/>
          </w:rPr>
          <w:t xml:space="preserve"> </w:t>
        </w:r>
        <w:r w:rsidRPr="00C0503E">
          <w:t xml:space="preserve">the </w:t>
        </w:r>
        <w:proofErr w:type="spellStart"/>
        <w:r w:rsidRPr="00C0503E">
          <w:rPr>
            <w:i/>
          </w:rPr>
          <w:t>SidelinkUEInformationNR</w:t>
        </w:r>
        <w:proofErr w:type="spellEnd"/>
        <w:r w:rsidRPr="00C0503E">
          <w:t xml:space="preserve"> message</w:t>
        </w:r>
        <w:r>
          <w:t xml:space="preserve">, it is up to UE implementation to consider another </w:t>
        </w:r>
        <w:proofErr w:type="spellStart"/>
        <w:r>
          <w:t>sidelink</w:t>
        </w:r>
        <w:proofErr w:type="spellEnd"/>
        <w:r>
          <w:t xml:space="preserve"> DRX rejection of a new SL DRX configuration from the same associated peer UE as "change" of </w:t>
        </w:r>
        <w:proofErr w:type="spellStart"/>
        <w:r w:rsidRPr="00C0503E">
          <w:rPr>
            <w:i/>
            <w:iCs/>
          </w:rPr>
          <w:t>sl-FailureList</w:t>
        </w:r>
        <w:proofErr w:type="spellEnd"/>
        <w:r>
          <w:rPr>
            <w:i/>
            <w:iCs/>
          </w:rPr>
          <w:t>.</w:t>
        </w:r>
      </w:ins>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Heading4"/>
      </w:pPr>
      <w:bookmarkStart w:id="946"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942"/>
      <w:bookmarkEnd w:id="946"/>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12A23E3B"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ins w:id="947" w:author="CR#4389r1" w:date="2023-12-12T11:50:00Z">
        <w:r w:rsidR="000974B4" w:rsidRPr="00443F79">
          <w:t xml:space="preserve"> </w:t>
        </w:r>
        <w:r w:rsidR="000974B4">
          <w:t>or report other parameters related to U2N relay operation</w:t>
        </w:r>
      </w:ins>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63DF9F03"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proofErr w:type="spellStart"/>
      <w:r w:rsidRPr="00FA0D37">
        <w:t>sidelink</w:t>
      </w:r>
      <w:proofErr w:type="spellEnd"/>
      <w:r w:rsidRPr="00FA0D37">
        <w:t xml:space="preserve"> communication</w:t>
      </w:r>
      <w:ins w:id="948" w:author="CR#4390r1" w:date="2023-12-12T12:03:00Z">
        <w:r w:rsidR="00F6426D">
          <w:t xml:space="preserve"> and/or to </w:t>
        </w:r>
        <w:r w:rsidR="00F6426D" w:rsidRPr="000E73F8">
          <w:t xml:space="preserve">transmit NR </w:t>
        </w:r>
        <w:proofErr w:type="spellStart"/>
        <w:r w:rsidR="00F6426D" w:rsidRPr="000E73F8">
          <w:t>sidelink</w:t>
        </w:r>
        <w:proofErr w:type="spellEnd"/>
        <w:r w:rsidR="00F6426D" w:rsidRPr="000E73F8">
          <w:t xml:space="preserve"> relay communication</w:t>
        </w:r>
      </w:ins>
      <w:r w:rsidRPr="00FA0D37">
        <w:t>:</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DengXian"/>
          <w:lang w:eastAsia="zh-CN"/>
        </w:rPr>
        <w:t>4</w:t>
      </w:r>
      <w:r w:rsidR="000F2113" w:rsidRPr="00FA0D37">
        <w:rPr>
          <w:rFonts w:eastAsia="DengXian"/>
          <w:lang w:eastAsia="zh-CN"/>
        </w:rPr>
        <w:t>&gt;</w:t>
      </w:r>
      <w:r w:rsidR="000F2113" w:rsidRPr="00FA0D37">
        <w:rPr>
          <w:rFonts w:eastAsia="DengXian"/>
          <w:lang w:eastAsia="zh-CN"/>
        </w:rPr>
        <w:tab/>
        <w:t xml:space="preserve">include </w:t>
      </w:r>
      <w:r w:rsidR="000F2113" w:rsidRPr="00FA0D37">
        <w:rPr>
          <w:rFonts w:eastAsia="DengXian"/>
          <w:i/>
          <w:lang w:eastAsia="zh-CN"/>
        </w:rPr>
        <w:t>sl-SourceIdentityRemoteUE</w:t>
      </w:r>
      <w:r w:rsidR="000F2113" w:rsidRPr="00FA0D37">
        <w:rPr>
          <w:rFonts w:eastAsia="DengXian"/>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60F34D4A"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proofErr w:type="spellStart"/>
      <w:r w:rsidRPr="00FA0D37">
        <w:t>sidelink</w:t>
      </w:r>
      <w:proofErr w:type="spellEnd"/>
      <w:r w:rsidRPr="00FA0D37">
        <w:t xml:space="preserve"> discovery</w:t>
      </w:r>
      <w:ins w:id="949" w:author="CR#4389r1" w:date="2023-12-12T11:51:00Z">
        <w:r w:rsidR="000974B4">
          <w:t xml:space="preserve"> </w:t>
        </w:r>
      </w:ins>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2FA5DDBE"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ins w:id="950" w:author="CR#4389r1" w:date="2023-12-12T11:51:00Z">
        <w:r w:rsidR="000974B4">
          <w:t xml:space="preserve"> transiting</w:t>
        </w:r>
        <w:r w:rsidR="000974B4" w:rsidRPr="00A11583">
          <w:t xml:space="preserve"> </w:t>
        </w:r>
        <w:r w:rsidR="000974B4">
          <w:t xml:space="preserve">to </w:t>
        </w:r>
        <w:r w:rsidR="000974B4" w:rsidRPr="00A11583">
          <w:t>RRC_CONNECTED</w:t>
        </w:r>
        <w:r w:rsidR="000974B4">
          <w:t xml:space="preserve"> or </w:t>
        </w:r>
        <w:r w:rsidR="000974B4" w:rsidRPr="00A11583">
          <w:t xml:space="preserve">in </w:t>
        </w:r>
        <w:r w:rsidR="000974B4">
          <w:t>RRC_CONNECTED state</w:t>
        </w:r>
      </w:ins>
      <w:r w:rsidRPr="00FA0D37">
        <w:t>;</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SimSun"/>
          <w:lang w:eastAsia="en-US"/>
        </w:rPr>
        <w:t xml:space="preserve">, </w:t>
      </w:r>
      <w:r w:rsidR="00BD7E37" w:rsidRPr="00FA0D37">
        <w:rPr>
          <w:rFonts w:eastAsia="SimSun"/>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SimSun"/>
          <w:lang w:eastAsia="zh-CN"/>
        </w:rPr>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E02786E" w:rsidR="00772E2E" w:rsidRPr="00FA0D37" w:rsidRDefault="00772E2E" w:rsidP="00772E2E">
      <w:pPr>
        <w:pStyle w:val="NO"/>
      </w:pPr>
      <w:r w:rsidRPr="00FA0D37">
        <w:t>NOTE</w:t>
      </w:r>
      <w:ins w:id="951" w:author="CR#4424r1" w:date="2023-12-12T14:04:00Z">
        <w:r w:rsidR="000335E2">
          <w:t xml:space="preserve"> 1</w:t>
        </w:r>
      </w:ins>
      <w:r w:rsidRPr="00FA0D37">
        <w:t>:</w:t>
      </w:r>
      <w:r w:rsidRPr="00FA0D37">
        <w:rPr>
          <w:rFonts w:eastAsia="SimSun"/>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0007748F" w:rsidRPr="00FA0D37">
        <w:rPr>
          <w:rFonts w:eastAsia="SimSun"/>
          <w:lang w:eastAsia="zh-CN"/>
        </w:rPr>
        <w:t xml:space="preserve">transmission </w:t>
      </w:r>
      <w:r w:rsidRPr="00FA0D37">
        <w:rPr>
          <w:rFonts w:eastAsia="SimSun"/>
          <w:lang w:eastAsia="zh-CN"/>
        </w:rPr>
        <w:t xml:space="preserve">and </w:t>
      </w:r>
      <w:r w:rsidRPr="00FA0D37">
        <w:t xml:space="preserve">configured with </w:t>
      </w:r>
      <w:r w:rsidRPr="00FA0D37">
        <w:rPr>
          <w:i/>
        </w:rPr>
        <w:t>sl-ScheduledConfig</w:t>
      </w:r>
      <w:r w:rsidRPr="00FA0D37">
        <w:rPr>
          <w:rFonts w:eastAsia="SimSun"/>
          <w:lang w:eastAsia="zh-CN"/>
        </w:rPr>
        <w:t>:</w:t>
      </w:r>
    </w:p>
    <w:p w14:paraId="502A0E40" w14:textId="3BD3FF86" w:rsidR="00967A72" w:rsidRPr="00FA0D37" w:rsidRDefault="00967A72" w:rsidP="00967A72">
      <w:pPr>
        <w:pStyle w:val="B5"/>
        <w:rPr>
          <w:rFonts w:eastAsia="SimSun"/>
          <w:lang w:eastAsia="zh-CN"/>
        </w:rPr>
      </w:pPr>
      <w:r w:rsidRPr="00FA0D37">
        <w:t>5&gt;</w:t>
      </w:r>
      <w:r w:rsidRPr="00FA0D37">
        <w:tab/>
      </w:r>
      <w:r w:rsidRPr="00FA0D37">
        <w:rPr>
          <w:rFonts w:eastAsia="SimSun"/>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SimSun"/>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SimSun"/>
          <w:lang w:eastAsia="zh-CN"/>
        </w:rPr>
        <w:t>and set its fields (if needed) as follows for each destination for which it reports to network:</w:t>
      </w:r>
    </w:p>
    <w:p w14:paraId="1E665F4C" w14:textId="77777777" w:rsidR="0007748F" w:rsidRPr="00FA0D37" w:rsidRDefault="00967A72" w:rsidP="0007748F">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 xml:space="preserve">set </w:t>
      </w:r>
      <w:r w:rsidRPr="00FA0D37">
        <w:rPr>
          <w:rFonts w:eastAsia="SimSun"/>
          <w:i/>
          <w:iCs/>
          <w:lang w:val="en-GB" w:eastAsia="zh-CN"/>
        </w:rPr>
        <w:t>sl-DRX-InfoFromRx</w:t>
      </w:r>
      <w:r w:rsidR="0007748F" w:rsidRPr="00FA0D37">
        <w:rPr>
          <w:rFonts w:eastAsia="SimSun"/>
          <w:i/>
          <w:iCs/>
          <w:lang w:val="en-GB" w:eastAsia="zh-CN"/>
        </w:rPr>
        <w:t>List</w:t>
      </w:r>
      <w:r w:rsidRPr="00FA0D3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SimSun"/>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SimSun"/>
        </w:rPr>
      </w:pPr>
      <w:r w:rsidRPr="00FA0D37">
        <w:rPr>
          <w:rFonts w:eastAsia="SimSun"/>
        </w:rPr>
        <w:t>1&gt;</w:t>
      </w:r>
      <w:r w:rsidRPr="00FA0D37">
        <w:rPr>
          <w:rFonts w:eastAsia="SimSun"/>
        </w:rPr>
        <w:tab/>
        <w:t>if the UE initiates the procedure while connected to an E-UTRA PCell:</w:t>
      </w:r>
    </w:p>
    <w:p w14:paraId="6AB0F72B"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rPr>
        <w:t>SidelinkUEInformationNR</w:t>
      </w:r>
      <w:r w:rsidRPr="00FA0D37">
        <w:rPr>
          <w:rFonts w:eastAsia="SimSun"/>
        </w:rPr>
        <w:t xml:space="preserve"> </w:t>
      </w:r>
      <w:r w:rsidRPr="00FA0D37">
        <w:rPr>
          <w:rFonts w:eastAsia="SimSun"/>
          <w:iCs/>
          <w:lang w:eastAsia="en-GB"/>
        </w:rPr>
        <w:t xml:space="preserve">to lower layers via SRB1, </w:t>
      </w:r>
      <w:r w:rsidRPr="00FA0D37">
        <w:rPr>
          <w:rFonts w:eastAsia="SimSun"/>
        </w:rPr>
        <w:t xml:space="preserve">embedded in </w:t>
      </w:r>
      <w:r w:rsidRPr="00FA0D37">
        <w:rPr>
          <w:rFonts w:eastAsia="SimSun"/>
          <w:lang w:eastAsia="zh-CN"/>
        </w:rPr>
        <w:t>E</w:t>
      </w:r>
      <w:r w:rsidRPr="00FA0D37">
        <w:rPr>
          <w:rFonts w:eastAsia="SimSun"/>
        </w:rPr>
        <w:t xml:space="preserve">-UTRA RRC message </w:t>
      </w:r>
      <w:r w:rsidRPr="00FA0D37">
        <w:rPr>
          <w:rFonts w:eastAsia="SimSun"/>
          <w:i/>
          <w:iCs/>
        </w:rPr>
        <w:t>ULInformationTransferIRAT</w:t>
      </w:r>
      <w:r w:rsidRPr="00FA0D37">
        <w:rPr>
          <w:rFonts w:eastAsia="SimSun"/>
        </w:rPr>
        <w:t xml:space="preserve"> as specified in TS 36.331 [10], clause 5.6.28;</w:t>
      </w:r>
    </w:p>
    <w:p w14:paraId="22071F57" w14:textId="77777777" w:rsidR="00394471" w:rsidRPr="00FA0D37" w:rsidRDefault="00394471" w:rsidP="00394471">
      <w:pPr>
        <w:pStyle w:val="B1"/>
        <w:rPr>
          <w:rFonts w:eastAsia="SimSun"/>
          <w:lang w:eastAsia="en-US"/>
        </w:rPr>
      </w:pPr>
      <w:r w:rsidRPr="00FA0D37">
        <w:rPr>
          <w:rFonts w:eastAsia="SimSun"/>
          <w:lang w:eastAsia="en-GB"/>
        </w:rPr>
        <w:t>1&gt;</w:t>
      </w:r>
      <w:r w:rsidRPr="00FA0D37">
        <w:rPr>
          <w:rFonts w:eastAsia="SimSun"/>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08D3E84A" w14:textId="5356636F" w:rsidR="000335E2" w:rsidRDefault="000335E2" w:rsidP="000335E2">
      <w:pPr>
        <w:pStyle w:val="NO"/>
        <w:rPr>
          <w:ins w:id="952" w:author="CR#4424r1" w:date="2023-12-12T14:04:00Z"/>
        </w:rPr>
        <w:pPrChange w:id="953" w:author="CR#4424r1" w:date="2023-12-12T14:05:00Z">
          <w:pPr>
            <w:pStyle w:val="Heading3"/>
          </w:pPr>
        </w:pPrChange>
      </w:pPr>
      <w:bookmarkStart w:id="954" w:name="_Toc60777010"/>
      <w:bookmarkStart w:id="955" w:name="_Toc146781005"/>
      <w:ins w:id="956" w:author="CR#4424r1" w:date="2023-12-12T14:04:00Z">
        <w:r w:rsidRPr="00C0503E">
          <w:t>NOTE</w:t>
        </w:r>
      </w:ins>
      <w:ins w:id="957" w:author="CR#4424r1" w:date="2023-12-12T14:07:00Z">
        <w:r>
          <w:t xml:space="preserve"> </w:t>
        </w:r>
      </w:ins>
      <w:ins w:id="958" w:author="CR#4424r1" w:date="2023-12-12T14:04:00Z">
        <w:r>
          <w:t>2</w:t>
        </w:r>
        <w:r w:rsidRPr="00C0503E">
          <w:t>:</w:t>
        </w:r>
        <w:r w:rsidRPr="00C0503E">
          <w:rPr>
            <w:rFonts w:eastAsia="SimSun"/>
          </w:rPr>
          <w:tab/>
        </w:r>
        <w:r>
          <w:rPr>
            <w:lang w:eastAsia="ko-KR"/>
          </w:rPr>
          <w:t xml:space="preserve">When multiple lists are reported in </w:t>
        </w:r>
        <w:proofErr w:type="spellStart"/>
        <w:r w:rsidRPr="000335E2">
          <w:rPr>
            <w:i/>
            <w:iCs/>
            <w:rPrChange w:id="959" w:author="CR#4424r1" w:date="2023-12-12T14:05:00Z">
              <w:rPr/>
            </w:rPrChange>
          </w:rPr>
          <w:t>SidelinkUEInformationNR</w:t>
        </w:r>
        <w:proofErr w:type="spellEnd"/>
        <w:r>
          <w:rPr>
            <w:lang w:eastAsia="ko-KR"/>
          </w:rPr>
          <w:t xml:space="preserve">, a UE can report up to </w:t>
        </w:r>
        <w:r w:rsidRPr="000335E2">
          <w:rPr>
            <w:i/>
            <w:lang w:eastAsia="ko-KR"/>
            <w:rPrChange w:id="960" w:author="CR#4424r1" w:date="2023-12-12T14:06:00Z">
              <w:rPr>
                <w:iCs/>
                <w:lang w:eastAsia="ko-KR"/>
              </w:rPr>
            </w:rPrChange>
          </w:rPr>
          <w:t>maxNrofSL-Dest-r16</w:t>
        </w:r>
        <w:r>
          <w:rPr>
            <w:lang w:eastAsia="ko-KR"/>
          </w:rPr>
          <w:t xml:space="preserve"> SL destinations in </w:t>
        </w:r>
        <w:proofErr w:type="spellStart"/>
        <w:r w:rsidRPr="000335E2">
          <w:rPr>
            <w:rFonts w:eastAsia="SimSun"/>
            <w:i/>
            <w:noProof/>
            <w:lang w:eastAsia="zh-CN"/>
            <w:rPrChange w:id="961" w:author="CR#4424r1" w:date="2023-12-12T14:06:00Z">
              <w:rPr>
                <w:rFonts w:eastAsia="SimSun"/>
                <w:iCs/>
                <w:noProof/>
                <w:lang w:eastAsia="zh-CN"/>
              </w:rPr>
            </w:rPrChange>
          </w:rPr>
          <w:t>sl</w:t>
        </w:r>
        <w:r w:rsidRPr="000335E2">
          <w:rPr>
            <w:rFonts w:eastAsia="SimSun"/>
            <w:i/>
            <w:lang w:eastAsia="zh-CN"/>
            <w:rPrChange w:id="962" w:author="CR#4424r1" w:date="2023-12-12T14:06:00Z">
              <w:rPr>
                <w:rFonts w:eastAsia="SimSun"/>
                <w:lang w:eastAsia="zh-CN"/>
              </w:rPr>
            </w:rPrChange>
          </w:rPr>
          <w:t>-TxResourceReqList</w:t>
        </w:r>
        <w:proofErr w:type="spellEnd"/>
        <w:r w:rsidRPr="00E87D15">
          <w:rPr>
            <w:iCs/>
            <w:lang w:eastAsia="zh-CN"/>
          </w:rPr>
          <w:t xml:space="preserve">, </w:t>
        </w:r>
        <w:proofErr w:type="spellStart"/>
        <w:r w:rsidRPr="000335E2">
          <w:rPr>
            <w:i/>
            <w:iCs/>
            <w:lang w:eastAsia="zh-CN"/>
            <w:rPrChange w:id="963" w:author="CR#4424r1" w:date="2023-12-12T14:06:00Z">
              <w:rPr>
                <w:lang w:eastAsia="zh-CN"/>
              </w:rPr>
            </w:rPrChange>
          </w:rPr>
          <w:t>sl-TxResourceReqListDisc</w:t>
        </w:r>
        <w:proofErr w:type="spellEnd"/>
        <w:r w:rsidRPr="00E87D15">
          <w:rPr>
            <w:iCs/>
            <w:lang w:eastAsia="zh-CN"/>
          </w:rPr>
          <w:t xml:space="preserve"> and </w:t>
        </w:r>
        <w:proofErr w:type="spellStart"/>
        <w:r w:rsidRPr="00E87D15">
          <w:rPr>
            <w:lang w:eastAsia="zh-CN"/>
          </w:rPr>
          <w:t>s</w:t>
        </w:r>
        <w:r w:rsidRPr="000335E2">
          <w:rPr>
            <w:i/>
            <w:iCs/>
            <w:lang w:eastAsia="zh-CN"/>
            <w:rPrChange w:id="964" w:author="CR#4424r1" w:date="2023-12-12T14:05:00Z">
              <w:rPr>
                <w:lang w:eastAsia="zh-CN"/>
              </w:rPr>
            </w:rPrChange>
          </w:rPr>
          <w:t>l-TxResourceReqListCommRela</w:t>
        </w:r>
        <w:r w:rsidRPr="00E87D15">
          <w:rPr>
            <w:lang w:eastAsia="zh-CN"/>
          </w:rPr>
          <w:t>y</w:t>
        </w:r>
        <w:proofErr w:type="spellEnd"/>
        <w:r>
          <w:rPr>
            <w:lang w:eastAsia="zh-CN"/>
          </w:rPr>
          <w:t xml:space="preserve"> </w:t>
        </w:r>
        <w:r w:rsidRPr="00CE0F57">
          <w:rPr>
            <w:iCs/>
            <w:lang w:eastAsia="zh-CN"/>
            <w:rPrChange w:id="965" w:author="Apple - Zhibin Wu 2" w:date="2023-10-31T13:39:00Z">
              <w:rPr>
                <w:i/>
                <w:lang w:eastAsia="zh-CN"/>
              </w:rPr>
            </w:rPrChange>
          </w:rPr>
          <w:t>in total</w:t>
        </w:r>
        <w:r w:rsidRPr="00C0503E">
          <w:t>.</w:t>
        </w:r>
      </w:ins>
    </w:p>
    <w:p w14:paraId="60791139" w14:textId="664F3C94" w:rsidR="00394471" w:rsidRPr="00FA0D37" w:rsidRDefault="00394471" w:rsidP="00394471">
      <w:pPr>
        <w:pStyle w:val="Heading3"/>
      </w:pPr>
      <w:r w:rsidRPr="00FA0D37">
        <w:t>5.8.4</w:t>
      </w:r>
      <w:r w:rsidRPr="00FA0D37">
        <w:tab/>
        <w:t>Void</w:t>
      </w:r>
      <w:bookmarkEnd w:id="954"/>
      <w:bookmarkEnd w:id="955"/>
    </w:p>
    <w:p w14:paraId="1F968F3A" w14:textId="0C15324E" w:rsidR="00394471" w:rsidRPr="00FA0D37" w:rsidRDefault="00394471" w:rsidP="00394471">
      <w:pPr>
        <w:pStyle w:val="Heading3"/>
      </w:pPr>
      <w:bookmarkStart w:id="966" w:name="_Toc60777011"/>
      <w:bookmarkStart w:id="967" w:name="_Toc146781006"/>
      <w:r w:rsidRPr="00FA0D37">
        <w:t>5.8.5</w:t>
      </w:r>
      <w:r w:rsidRPr="00FA0D37">
        <w:tab/>
        <w:t>Sidelink synchronisation information transmission for NR sidelink communication</w:t>
      </w:r>
      <w:bookmarkEnd w:id="966"/>
      <w:r w:rsidR="00BD7E37" w:rsidRPr="00FA0D37">
        <w:t>/discovery</w:t>
      </w:r>
      <w:bookmarkEnd w:id="967"/>
    </w:p>
    <w:p w14:paraId="6E015D8A" w14:textId="77777777" w:rsidR="00394471" w:rsidRPr="00FA0D37" w:rsidRDefault="00394471" w:rsidP="00394471">
      <w:pPr>
        <w:pStyle w:val="Heading4"/>
      </w:pPr>
      <w:bookmarkStart w:id="968" w:name="_Toc60777012"/>
      <w:bookmarkStart w:id="969" w:name="_Toc146781007"/>
      <w:r w:rsidRPr="00FA0D37">
        <w:t>5.8.5.1</w:t>
      </w:r>
      <w:r w:rsidRPr="00FA0D37">
        <w:tab/>
        <w:t>General</w:t>
      </w:r>
      <w:bookmarkEnd w:id="968"/>
      <w:bookmarkEnd w:id="969"/>
    </w:p>
    <w:p w14:paraId="456E5D2F" w14:textId="77777777" w:rsidR="00394471" w:rsidRPr="00FA0D37" w:rsidRDefault="00394471" w:rsidP="00394471">
      <w:pPr>
        <w:pStyle w:val="TH"/>
      </w:pPr>
      <w:r w:rsidRPr="00FA0D37">
        <w:rPr>
          <w:rFonts w:ascii="Times New Roman" w:eastAsia="DotumChe" w:hAnsi="Times New Roman"/>
          <w:noProof/>
          <w:lang w:eastAsia="en-US"/>
        </w:rPr>
        <w:object w:dxaOrig="7365" w:dyaOrig="2565" w14:anchorId="5268EC15">
          <v:shape id="_x0000_i1075" type="#_x0000_t75" style="width:368.25pt;height:128.25pt" o:ole="">
            <v:imagedata r:id="rId111" o:title=""/>
          </v:shape>
          <o:OLEObject Type="Embed" ProgID="Mscgen.Chart" ShapeID="_x0000_i1075" DrawAspect="Content" ObjectID="_1763905763" r:id="rId112"/>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394471" w:rsidP="00394471">
      <w:pPr>
        <w:pStyle w:val="TH"/>
      </w:pPr>
      <w:r w:rsidRPr="00FA0D37">
        <w:rPr>
          <w:rFonts w:ascii="Times New Roman" w:hAnsi="Times New Roman"/>
          <w:noProof/>
        </w:rPr>
        <w:object w:dxaOrig="8805" w:dyaOrig="2085" w14:anchorId="1E35B028">
          <v:shape id="_x0000_i1076" type="#_x0000_t75" style="width:441pt;height:104.25pt" o:ole="">
            <v:imagedata r:id="rId113" o:title=""/>
          </v:shape>
          <o:OLEObject Type="Embed" ProgID="Mscgen.Chart" ShapeID="_x0000_i1076" DrawAspect="Content" ObjectID="_1763905764" r:id="rId114"/>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Heading4"/>
      </w:pPr>
      <w:bookmarkStart w:id="970" w:name="_Toc60777013"/>
      <w:bookmarkStart w:id="971" w:name="_Toc146781008"/>
      <w:r w:rsidRPr="00FA0D37">
        <w:t>5.8.5.2</w:t>
      </w:r>
      <w:r w:rsidRPr="00FA0D37">
        <w:tab/>
        <w:t>Initiation</w:t>
      </w:r>
      <w:bookmarkEnd w:id="970"/>
      <w:bookmarkEnd w:id="971"/>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Heading4"/>
      </w:pPr>
      <w:bookmarkStart w:id="972" w:name="_Toc60777014"/>
      <w:bookmarkStart w:id="973" w:name="_Toc146781009"/>
      <w:r w:rsidRPr="00FA0D37">
        <w:t>5.8.5.3</w:t>
      </w:r>
      <w:r w:rsidRPr="00FA0D37">
        <w:tab/>
        <w:t>Transmission of SLSS</w:t>
      </w:r>
      <w:bookmarkEnd w:id="972"/>
      <w:bookmarkEnd w:id="973"/>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Heading3"/>
      </w:pPr>
      <w:bookmarkStart w:id="974" w:name="_Toc60777015"/>
      <w:bookmarkStart w:id="975" w:name="_Toc146781010"/>
      <w:r w:rsidRPr="00FA0D37">
        <w:t>5.8.5a</w:t>
      </w:r>
      <w:r w:rsidRPr="00FA0D37">
        <w:tab/>
        <w:t>Sidelink synchronisation information transmission for V2X sidelink communication</w:t>
      </w:r>
      <w:bookmarkEnd w:id="974"/>
      <w:bookmarkEnd w:id="975"/>
    </w:p>
    <w:p w14:paraId="549BB199" w14:textId="77777777" w:rsidR="00394471" w:rsidRPr="00FA0D37" w:rsidRDefault="00394471" w:rsidP="00394471">
      <w:pPr>
        <w:pStyle w:val="Heading4"/>
      </w:pPr>
      <w:bookmarkStart w:id="976" w:name="_Toc60777016"/>
      <w:bookmarkStart w:id="977" w:name="_Toc146781011"/>
      <w:r w:rsidRPr="00FA0D37">
        <w:t>5.8.5a.1</w:t>
      </w:r>
      <w:r w:rsidRPr="00FA0D37">
        <w:tab/>
        <w:t>General</w:t>
      </w:r>
      <w:bookmarkEnd w:id="976"/>
      <w:bookmarkEnd w:id="977"/>
    </w:p>
    <w:p w14:paraId="73F90B0D" w14:textId="644425A9" w:rsidR="00394471" w:rsidRPr="00FA0D37" w:rsidRDefault="007F7658" w:rsidP="00394471">
      <w:pPr>
        <w:pStyle w:val="TH"/>
      </w:pPr>
      <w:r w:rsidRPr="00FA0D37">
        <w:rPr>
          <w:rFonts w:ascii="Times New Roman" w:eastAsia="DotumChe" w:hAnsi="Times New Roman"/>
          <w:noProof/>
          <w:lang w:eastAsia="en-US"/>
        </w:rPr>
        <w:object w:dxaOrig="7920" w:dyaOrig="2565" w14:anchorId="0020712B">
          <v:shape id="_x0000_i1077" type="#_x0000_t75" style="width:397.5pt;height:129pt" o:ole="">
            <v:imagedata r:id="rId115" o:title=""/>
          </v:shape>
          <o:OLEObject Type="Embed" ProgID="Mscgen.Chart" ShapeID="_x0000_i1077" DrawAspect="Content" ObjectID="_1763905765" r:id="rId116"/>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7F7658" w:rsidP="00394471">
      <w:pPr>
        <w:pStyle w:val="TH"/>
      </w:pPr>
      <w:r w:rsidRPr="00FA0D37">
        <w:rPr>
          <w:rFonts w:ascii="Times New Roman" w:hAnsi="Times New Roman"/>
          <w:noProof/>
        </w:rPr>
        <w:object w:dxaOrig="9240" w:dyaOrig="2055" w14:anchorId="43B08F1F">
          <v:shape id="_x0000_i1078" type="#_x0000_t75" style="width:462.75pt;height:102.75pt" o:ole="">
            <v:imagedata r:id="rId117" o:title=""/>
          </v:shape>
          <o:OLEObject Type="Embed" ProgID="Mscgen.Chart" ShapeID="_x0000_i1078" DrawAspect="Content" ObjectID="_1763905766" r:id="rId118"/>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Heading4"/>
      </w:pPr>
      <w:bookmarkStart w:id="978" w:name="_Toc60777017"/>
      <w:bookmarkStart w:id="979" w:name="_Toc146781012"/>
      <w:r w:rsidRPr="00FA0D37">
        <w:t>5.8.5a.2</w:t>
      </w:r>
      <w:r w:rsidRPr="00FA0D37">
        <w:tab/>
        <w:t>Initiation</w:t>
      </w:r>
      <w:bookmarkEnd w:id="978"/>
      <w:bookmarkEnd w:id="979"/>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Heading3"/>
      </w:pPr>
      <w:bookmarkStart w:id="980" w:name="_Toc60777018"/>
      <w:bookmarkStart w:id="981" w:name="_Toc146781013"/>
      <w:r w:rsidRPr="00FA0D37">
        <w:t>5.8.6</w:t>
      </w:r>
      <w:r w:rsidRPr="00FA0D37">
        <w:tab/>
        <w:t>Sidelink synchronisation reference</w:t>
      </w:r>
      <w:bookmarkEnd w:id="980"/>
      <w:bookmarkEnd w:id="981"/>
    </w:p>
    <w:p w14:paraId="3FE1FA26" w14:textId="77777777" w:rsidR="00394471" w:rsidRPr="00FA0D37" w:rsidRDefault="00394471" w:rsidP="00394471">
      <w:pPr>
        <w:pStyle w:val="Heading4"/>
      </w:pPr>
      <w:bookmarkStart w:id="982" w:name="_Toc60777019"/>
      <w:bookmarkStart w:id="983" w:name="_Toc146781014"/>
      <w:r w:rsidRPr="00FA0D37">
        <w:t>5.8.6.1</w:t>
      </w:r>
      <w:r w:rsidRPr="00FA0D37">
        <w:tab/>
        <w:t>General</w:t>
      </w:r>
      <w:bookmarkEnd w:id="982"/>
      <w:bookmarkEnd w:id="983"/>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Heading4"/>
      </w:pPr>
      <w:bookmarkStart w:id="984" w:name="_Toc60777020"/>
      <w:bookmarkStart w:id="985" w:name="_Toc146781015"/>
      <w:r w:rsidRPr="00FA0D37">
        <w:t>5.8.6.2</w:t>
      </w:r>
      <w:r w:rsidRPr="00FA0D37">
        <w:tab/>
        <w:t>Selection and reselection of synchronisation reference</w:t>
      </w:r>
      <w:bookmarkEnd w:id="984"/>
      <w:bookmarkEnd w:id="985"/>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DengXian"/>
          <w:lang w:eastAsia="zh-CN"/>
        </w:rPr>
      </w:pPr>
      <w:r w:rsidRPr="00FA0D37">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16561BE2"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proofErr w:type="spellStart"/>
      <w:r w:rsidRPr="00FA0D37">
        <w:rPr>
          <w:i/>
        </w:rPr>
        <w:t>sl-filterCoefficient</w:t>
      </w:r>
      <w:proofErr w:type="spellEnd"/>
      <w:ins w:id="986" w:author="CR#4329r1" w:date="2023-12-11T23:35:00Z">
        <w:r w:rsidR="0065533D" w:rsidRPr="00175D1D">
          <w:t xml:space="preserve"> in </w:t>
        </w:r>
        <w:r w:rsidR="0065533D" w:rsidRPr="00194003">
          <w:rPr>
            <w:i/>
          </w:rPr>
          <w:t>SL-</w:t>
        </w:r>
        <w:proofErr w:type="spellStart"/>
        <w:r w:rsidR="0065533D" w:rsidRPr="00194003">
          <w:rPr>
            <w:i/>
          </w:rPr>
          <w:t>SyncConfig</w:t>
        </w:r>
      </w:ins>
      <w:proofErr w:type="spellEnd"/>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Heading4"/>
      </w:pPr>
      <w:bookmarkStart w:id="987" w:name="_Toc60777021"/>
      <w:bookmarkStart w:id="988" w:name="_Toc146781016"/>
      <w:r w:rsidRPr="00FA0D37">
        <w:t>5.8.6.3</w:t>
      </w:r>
      <w:r w:rsidRPr="00FA0D37">
        <w:tab/>
        <w:t>Sidelink communication transmission reference cell selection</w:t>
      </w:r>
      <w:bookmarkEnd w:id="987"/>
      <w:bookmarkEnd w:id="988"/>
    </w:p>
    <w:p w14:paraId="12E7EA43" w14:textId="7FCEF293" w:rsidR="00394471" w:rsidRPr="00FA0D37" w:rsidRDefault="00394471" w:rsidP="00394471">
      <w:pPr>
        <w:rPr>
          <w:rFonts w:eastAsia="DengXian"/>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DengXian"/>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DengXian"/>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DengXian"/>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DengXian"/>
          <w:lang w:eastAsia="zh-CN"/>
        </w:rPr>
      </w:pPr>
      <w:r w:rsidRPr="00FA0D37">
        <w:t>3&gt;</w:t>
      </w:r>
      <w:r w:rsidRPr="00FA0D37">
        <w:tab/>
        <w:t>use the PCell or the serving cell as reference, if needed;</w:t>
      </w:r>
    </w:p>
    <w:p w14:paraId="79DB0A35" w14:textId="77777777" w:rsidR="00394471" w:rsidRPr="00FA0D37" w:rsidRDefault="00394471" w:rsidP="00394471">
      <w:pPr>
        <w:pStyle w:val="Heading3"/>
      </w:pPr>
      <w:bookmarkStart w:id="989" w:name="_Toc60777022"/>
      <w:bookmarkStart w:id="990" w:name="_Toc146781017"/>
      <w:r w:rsidRPr="00FA0D37">
        <w:t>5.8.7</w:t>
      </w:r>
      <w:r w:rsidRPr="00FA0D37">
        <w:tab/>
        <w:t>Sidelink communication reception</w:t>
      </w:r>
      <w:bookmarkEnd w:id="989"/>
      <w:bookmarkEnd w:id="990"/>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DengXian"/>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Heading3"/>
      </w:pPr>
      <w:bookmarkStart w:id="991" w:name="_Toc60777023"/>
      <w:bookmarkStart w:id="992" w:name="_Toc146781018"/>
      <w:r w:rsidRPr="00FA0D37">
        <w:t>5.8.8</w:t>
      </w:r>
      <w:r w:rsidRPr="00FA0D37">
        <w:tab/>
        <w:t>Sidelink communication transmission</w:t>
      </w:r>
      <w:bookmarkEnd w:id="991"/>
      <w:bookmarkEnd w:id="992"/>
    </w:p>
    <w:p w14:paraId="57206373" w14:textId="77777777" w:rsidR="00394471" w:rsidRPr="00FA0D37" w:rsidRDefault="00394471" w:rsidP="00394471">
      <w:pPr>
        <w:rPr>
          <w:rFonts w:eastAsia="DengXian"/>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DengXian"/>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DengXian"/>
          <w:lang w:eastAsia="zh-CN"/>
        </w:rPr>
      </w:pPr>
      <w:r w:rsidRPr="00FA0D37">
        <w:t>3&gt;</w:t>
      </w:r>
      <w:r w:rsidRPr="00FA0D37">
        <w:tab/>
        <w:t>else:</w:t>
      </w:r>
    </w:p>
    <w:p w14:paraId="2E530B8C" w14:textId="77777777" w:rsidR="00394471" w:rsidRPr="00FA0D37" w:rsidRDefault="00394471" w:rsidP="00394471">
      <w:pPr>
        <w:pStyle w:val="B4"/>
        <w:rPr>
          <w:rFonts w:eastAsia="DengXian"/>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SimSun"/>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SimSun"/>
        </w:rPr>
        <w:t>If configured to perform sidelink resource allocation mode 2, t</w:t>
      </w:r>
      <w:r w:rsidR="00394471" w:rsidRPr="00FA0D37">
        <w:rPr>
          <w:rFonts w:eastAsia="SimSun"/>
        </w:rPr>
        <w:t xml:space="preserve">he UE capable of </w:t>
      </w:r>
      <w:r w:rsidR="00394471" w:rsidRPr="00FA0D37">
        <w:rPr>
          <w:rFonts w:eastAsia="SimSun"/>
          <w:lang w:eastAsia="zh-CN"/>
        </w:rPr>
        <w:t xml:space="preserve">NR </w:t>
      </w:r>
      <w:r w:rsidR="00394471" w:rsidRPr="00FA0D37">
        <w:rPr>
          <w:rFonts w:eastAsia="SimSun"/>
        </w:rPr>
        <w:t>sidelink communication that is configured by upper layers to transmit</w:t>
      </w:r>
      <w:r w:rsidR="00394471" w:rsidRPr="00FA0D37">
        <w:rPr>
          <w:rFonts w:eastAsia="SimSun"/>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SimSun"/>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SimSun"/>
          <w:i/>
        </w:rPr>
        <w:t>SidelinkPreconfigNR</w:t>
      </w:r>
      <w:r w:rsidR="00394471" w:rsidRPr="00FA0D37">
        <w:rPr>
          <w:rFonts w:eastAsia="SimSun"/>
        </w:rPr>
        <w:t>,</w:t>
      </w:r>
      <w:r w:rsidR="00394471" w:rsidRPr="00FA0D37">
        <w:rPr>
          <w:rFonts w:eastAsia="SimSun"/>
          <w:lang w:eastAsia="zh-CN"/>
        </w:rPr>
        <w:t xml:space="preserve"> </w:t>
      </w:r>
      <w:r w:rsidR="00394471" w:rsidRPr="00FA0D37">
        <w:rPr>
          <w:rFonts w:eastAsia="SimSun"/>
          <w:i/>
          <w:lang w:eastAsia="zh-CN"/>
        </w:rPr>
        <w:t>sl-TxPoolSelectedNormal</w:t>
      </w:r>
      <w:r w:rsidR="00394471" w:rsidRPr="00FA0D37">
        <w:rPr>
          <w:rFonts w:eastAsia="SimSun"/>
          <w:i/>
        </w:rPr>
        <w:t xml:space="preserve"> </w:t>
      </w:r>
      <w:r w:rsidR="00394471" w:rsidRPr="00FA0D37">
        <w:rPr>
          <w:rFonts w:eastAsia="SimSun"/>
          <w:lang w:eastAsia="zh-CN"/>
        </w:rPr>
        <w:t>in</w:t>
      </w:r>
      <w:r w:rsidR="00394471" w:rsidRPr="00FA0D37">
        <w:rPr>
          <w:rFonts w:eastAsia="SimSun"/>
          <w:i/>
          <w:lang w:eastAsia="zh-CN"/>
        </w:rPr>
        <w:t xml:space="preserve"> </w:t>
      </w:r>
      <w:r w:rsidR="00394471" w:rsidRPr="00FA0D37">
        <w:rPr>
          <w:rFonts w:eastAsia="SimSun"/>
          <w:i/>
        </w:rPr>
        <w:t>sl-ConfigDedicatedNR</w:t>
      </w:r>
      <w:r w:rsidR="00394471" w:rsidRPr="00FA0D37">
        <w:rPr>
          <w:rFonts w:eastAsia="SimSun"/>
        </w:rPr>
        <w:t xml:space="preserve">, </w:t>
      </w:r>
      <w:r w:rsidR="00394471" w:rsidRPr="00FA0D37">
        <w:rPr>
          <w:rFonts w:eastAsia="SimSun"/>
          <w:lang w:eastAsia="ko-KR"/>
        </w:rPr>
        <w:t xml:space="preserve">or </w:t>
      </w:r>
      <w:r w:rsidR="00394471" w:rsidRPr="00FA0D37">
        <w:rPr>
          <w:rFonts w:eastAsia="SimSun"/>
          <w:i/>
          <w:lang w:eastAsia="zh-CN"/>
        </w:rPr>
        <w:t>sl-TxPoolSelectedNormal</w:t>
      </w:r>
      <w:r w:rsidR="00394471" w:rsidRPr="00FA0D37">
        <w:rPr>
          <w:rFonts w:eastAsia="SimSun"/>
        </w:rPr>
        <w:t xml:space="preserve"> in </w:t>
      </w:r>
      <w:r w:rsidR="00394471" w:rsidRPr="00FA0D37">
        <w:rPr>
          <w:rFonts w:eastAsia="SimSun"/>
          <w:i/>
        </w:rPr>
        <w:t>SIB12</w:t>
      </w:r>
      <w:r w:rsidR="00394471" w:rsidRPr="00FA0D37">
        <w:rPr>
          <w:rFonts w:eastAsia="SimSun"/>
        </w:rPr>
        <w:t xml:space="preserve"> for the concerned frequency, as configured above.</w:t>
      </w:r>
    </w:p>
    <w:p w14:paraId="21BC8008" w14:textId="77777777" w:rsidR="00394471" w:rsidRPr="00FA0D37" w:rsidRDefault="00394471" w:rsidP="00394471">
      <w:pPr>
        <w:pStyle w:val="Heading3"/>
      </w:pPr>
      <w:bookmarkStart w:id="993" w:name="_Toc60777024"/>
      <w:bookmarkStart w:id="994" w:name="_Toc146781019"/>
      <w:r w:rsidRPr="00FA0D37">
        <w:t>5.8.9</w:t>
      </w:r>
      <w:r w:rsidRPr="00FA0D37">
        <w:tab/>
        <w:t>Sidelink</w:t>
      </w:r>
      <w:r w:rsidRPr="00FA0D37">
        <w:rPr>
          <w:rFonts w:ascii="DengXian" w:eastAsia="DengXian" w:hAnsi="DengXian"/>
          <w:lang w:eastAsia="zh-CN"/>
        </w:rPr>
        <w:t xml:space="preserve"> </w:t>
      </w:r>
      <w:r w:rsidRPr="00FA0D37">
        <w:t>RRC procedure</w:t>
      </w:r>
      <w:bookmarkEnd w:id="993"/>
      <w:bookmarkEnd w:id="994"/>
    </w:p>
    <w:p w14:paraId="578882C7" w14:textId="77777777" w:rsidR="00394471" w:rsidRPr="00FA0D37" w:rsidRDefault="00394471" w:rsidP="00394471">
      <w:pPr>
        <w:pStyle w:val="Heading4"/>
      </w:pPr>
      <w:bookmarkStart w:id="995" w:name="_Toc60777025"/>
      <w:bookmarkStart w:id="996" w:name="_Toc146781020"/>
      <w:r w:rsidRPr="00FA0D37">
        <w:t>5.8.9.1</w:t>
      </w:r>
      <w:r w:rsidRPr="00FA0D37">
        <w:tab/>
        <w:t>Sidelink RRC reconfiguration</w:t>
      </w:r>
      <w:bookmarkEnd w:id="995"/>
      <w:bookmarkEnd w:id="996"/>
    </w:p>
    <w:p w14:paraId="2B0DFE43" w14:textId="77777777" w:rsidR="00394471" w:rsidRPr="00FA0D37" w:rsidRDefault="00394471" w:rsidP="00394471">
      <w:pPr>
        <w:pStyle w:val="Heading5"/>
      </w:pPr>
      <w:bookmarkStart w:id="997" w:name="_Toc60777026"/>
      <w:bookmarkStart w:id="998" w:name="_Toc146781021"/>
      <w:r w:rsidRPr="00FA0D37">
        <w:rPr>
          <w:rFonts w:eastAsia="MS Mincho"/>
        </w:rPr>
        <w:t>5.8.9.1.1</w:t>
      </w:r>
      <w:r w:rsidRPr="00FA0D37">
        <w:rPr>
          <w:rFonts w:eastAsia="MS Mincho"/>
        </w:rPr>
        <w:tab/>
      </w:r>
      <w:r w:rsidRPr="00FA0D37">
        <w:t>General</w:t>
      </w:r>
      <w:bookmarkEnd w:id="997"/>
      <w:bookmarkEnd w:id="998"/>
    </w:p>
    <w:p w14:paraId="52E00E61" w14:textId="77777777" w:rsidR="00394471" w:rsidRPr="00FA0D37" w:rsidRDefault="00394471" w:rsidP="00394471">
      <w:pPr>
        <w:pStyle w:val="TH"/>
        <w:rPr>
          <w:noProof/>
        </w:rPr>
      </w:pPr>
    </w:p>
    <w:p w14:paraId="7894885C" w14:textId="77777777" w:rsidR="00394471" w:rsidRPr="00FA0D37" w:rsidRDefault="00394471" w:rsidP="00394471">
      <w:pPr>
        <w:pStyle w:val="TH"/>
      </w:pPr>
      <w:r w:rsidRPr="00FA0D37">
        <w:rPr>
          <w:noProof/>
        </w:rPr>
        <w:object w:dxaOrig="4860" w:dyaOrig="2145" w14:anchorId="19945654">
          <v:shape id="_x0000_i1079" type="#_x0000_t75" style="width:241.5pt;height:106.5pt" o:ole="">
            <v:imagedata r:id="rId119" o:title=""/>
          </v:shape>
          <o:OLEObject Type="Embed" ProgID="Mscgen.Chart" ShapeID="_x0000_i1079" DrawAspect="Content" ObjectID="_1763905767" r:id="rId120"/>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394471" w:rsidP="00394471">
      <w:pPr>
        <w:pStyle w:val="TH"/>
      </w:pPr>
      <w:r w:rsidRPr="00FA0D37">
        <w:rPr>
          <w:noProof/>
        </w:rPr>
        <w:object w:dxaOrig="4740" w:dyaOrig="2145" w14:anchorId="6AC09AF2">
          <v:shape id="_x0000_i1080" type="#_x0000_t75" style="width:237pt;height:106.5pt" o:ole="">
            <v:imagedata r:id="rId121" o:title=""/>
          </v:shape>
          <o:OLEObject Type="Embed" ProgID="Mscgen.Chart" ShapeID="_x0000_i1080" DrawAspect="Content" ObjectID="_1763905768" r:id="rId122"/>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SimSun"/>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SimSun"/>
        </w:rPr>
        <w:t xml:space="preserve">reporting, to </w:t>
      </w:r>
      <w:r w:rsidR="005A6755" w:rsidRPr="00FA0D37">
        <w:t>(re-)</w:t>
      </w:r>
      <w:r w:rsidRPr="00FA0D37">
        <w:rPr>
          <w:rFonts w:eastAsia="SimSun"/>
        </w:rPr>
        <w:t>configure sidelink CSI reference signal resources</w:t>
      </w:r>
      <w:r w:rsidR="00FA75F4" w:rsidRPr="00FA0D37">
        <w:rPr>
          <w:rFonts w:eastAsia="SimSun"/>
        </w:rPr>
        <w:t>, to (re)configure</w:t>
      </w:r>
      <w:r w:rsidRPr="00FA0D37">
        <w:rPr>
          <w:rFonts w:eastAsia="SimSun"/>
        </w:rPr>
        <w:t xml:space="preserve"> CSI reporting latency bound</w:t>
      </w:r>
      <w:r w:rsidR="00FA75F4" w:rsidRPr="00FA0D37">
        <w:rPr>
          <w:rFonts w:eastAsia="SimSun"/>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SimSun"/>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releas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797EC3CC" w14:textId="00392EA2"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establishment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0F2A7082" w14:textId="344892F1"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modification for the parameters included in </w:t>
      </w:r>
      <w:r w:rsidRPr="00FA0D37">
        <w:rPr>
          <w:rFonts w:eastAsia="SimSun"/>
          <w:i/>
          <w:lang w:eastAsia="en-US"/>
        </w:rPr>
        <w:t>SL-RLC-ChannelConfigPC5</w:t>
      </w:r>
      <w:r w:rsidRPr="00FA0D37">
        <w:rPr>
          <w:rFonts w:eastAsia="SimSun"/>
          <w:lang w:eastAsia="en-US"/>
        </w:rPr>
        <w:t xml:space="preserv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SimSun"/>
        </w:rPr>
      </w:pPr>
      <w:r w:rsidRPr="00FA0D37">
        <w:rPr>
          <w:rFonts w:eastAsia="SimSun"/>
        </w:rPr>
        <w:t>-</w:t>
      </w:r>
      <w:r w:rsidRPr="00FA0D37">
        <w:rPr>
          <w:rFonts w:eastAsia="SimSun"/>
        </w:rPr>
        <w:tab/>
        <w:t xml:space="preserve">the </w:t>
      </w:r>
      <w:r w:rsidR="005A6755" w:rsidRPr="00FA0D37">
        <w:t>(re-)</w:t>
      </w:r>
      <w:r w:rsidRPr="00FA0D37">
        <w:rPr>
          <w:rFonts w:eastAsia="SimSun"/>
        </w:rPr>
        <w:t>configuration of the sidelink CSI reference signal resources and CSI reporting latency bound</w:t>
      </w:r>
      <w:r w:rsidR="00E8277B" w:rsidRPr="00FA0D37">
        <w:rPr>
          <w:rFonts w:eastAsia="SimSun"/>
        </w:rPr>
        <w:t>;</w:t>
      </w:r>
    </w:p>
    <w:p w14:paraId="2FAC2D2E" w14:textId="5F39FD31" w:rsidR="00394471" w:rsidRPr="00FA0D37" w:rsidRDefault="00E8277B" w:rsidP="00E8277B">
      <w:pPr>
        <w:pStyle w:val="B1"/>
        <w:rPr>
          <w:rFonts w:eastAsia="SimSun"/>
        </w:rPr>
      </w:pPr>
      <w:r w:rsidRPr="00FA0D37">
        <w:rPr>
          <w:rFonts w:eastAsia="SimSun"/>
        </w:rPr>
        <w:t>-</w:t>
      </w:r>
      <w:r w:rsidRPr="00FA0D37">
        <w:rPr>
          <w:rFonts w:eastAsia="SimSun"/>
        </w:rPr>
        <w:tab/>
        <w:t>the (re-)configuration of the peer UE to perform sidelink DRX</w:t>
      </w:r>
      <w:r w:rsidR="00FA75F4" w:rsidRPr="00FA0D37">
        <w:rPr>
          <w:rFonts w:eastAsia="SimSun"/>
        </w:rPr>
        <w:t>;</w:t>
      </w:r>
    </w:p>
    <w:p w14:paraId="42579D05" w14:textId="77777777" w:rsidR="00FA75F4" w:rsidRPr="00FA0D37" w:rsidRDefault="00FA75F4" w:rsidP="00FA75F4">
      <w:pPr>
        <w:pStyle w:val="B1"/>
        <w:rPr>
          <w:rFonts w:eastAsia="SimSun"/>
        </w:rPr>
      </w:pPr>
      <w:r w:rsidRPr="00FA0D37">
        <w:rPr>
          <w:rFonts w:eastAsia="SimSun"/>
        </w:rPr>
        <w:t>-</w:t>
      </w:r>
      <w:r w:rsidRPr="00FA0D37">
        <w:rPr>
          <w:rFonts w:eastAsia="SimSun"/>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Heading5"/>
        <w:rPr>
          <w:rFonts w:eastAsia="MS Mincho"/>
        </w:rPr>
      </w:pPr>
      <w:bookmarkStart w:id="999" w:name="_Toc60777027"/>
      <w:bookmarkStart w:id="1000"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999"/>
      <w:bookmarkEnd w:id="1000"/>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3B05AE68"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proofErr w:type="spellStart"/>
      <w:r w:rsidRPr="00FA0D37">
        <w:rPr>
          <w:i/>
          <w:iCs/>
        </w:rPr>
        <w:t>sl-MeasPre</w:t>
      </w:r>
      <w:del w:id="1001" w:author="CR#4363r2" w:date="2023-12-12T00:07:00Z">
        <w:r w:rsidRPr="00FA0D37" w:rsidDel="00E420C1">
          <w:rPr>
            <w:i/>
            <w:iCs/>
          </w:rPr>
          <w:delText>c</w:delText>
        </w:r>
      </w:del>
      <w:ins w:id="1002" w:author="CR#4363r2" w:date="2023-12-12T00:07:00Z">
        <w:r w:rsidR="00E420C1">
          <w:rPr>
            <w:i/>
            <w:iCs/>
          </w:rPr>
          <w:t>C</w:t>
        </w:r>
      </w:ins>
      <w:r w:rsidRPr="00FA0D37">
        <w:rPr>
          <w:i/>
          <w:iCs/>
        </w:rPr>
        <w:t>onfig</w:t>
      </w:r>
      <w:proofErr w:type="spellEnd"/>
      <w:r w:rsidRPr="00FA0D37">
        <w:t xml:space="preserve"> in </w:t>
      </w:r>
      <w:proofErr w:type="spellStart"/>
      <w:r w:rsidRPr="00FA0D37">
        <w:rPr>
          <w:i/>
          <w:iCs/>
        </w:rPr>
        <w:t>SidelinkPreconfigNR</w:t>
      </w:r>
      <w:proofErr w:type="spellEnd"/>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SimSun"/>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Heading5"/>
        <w:rPr>
          <w:rFonts w:eastAsia="MS Mincho"/>
        </w:rPr>
      </w:pPr>
      <w:bookmarkStart w:id="1003" w:name="_Toc60777028"/>
      <w:bookmarkStart w:id="1004"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1003"/>
      <w:bookmarkEnd w:id="1004"/>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SimSun"/>
        </w:rPr>
        <w:t xml:space="preserve">includes the </w:t>
      </w:r>
      <w:r w:rsidRPr="00FA0D37">
        <w:rPr>
          <w:rFonts w:eastAsia="SimSun"/>
          <w:i/>
        </w:rPr>
        <w:t>sl-ResetConfig</w:t>
      </w:r>
      <w:r w:rsidRPr="00FA0D37">
        <w:rPr>
          <w:rFonts w:eastAsia="SimSun"/>
        </w:rPr>
        <w:t>:</w:t>
      </w:r>
    </w:p>
    <w:p w14:paraId="2BE75DE2" w14:textId="77777777" w:rsidR="00394471" w:rsidRPr="00FA0D37" w:rsidRDefault="00394471" w:rsidP="00394471">
      <w:pPr>
        <w:pStyle w:val="B2"/>
        <w:rPr>
          <w:rFonts w:eastAsia="SimSun"/>
        </w:rPr>
      </w:pPr>
      <w:r w:rsidRPr="00FA0D37">
        <w:rPr>
          <w:rFonts w:eastAsia="SimSun"/>
        </w:rPr>
        <w:t>2&gt;</w:t>
      </w:r>
      <w:r w:rsidRPr="00FA0D37">
        <w:rPr>
          <w:rFonts w:eastAsia="SimSun"/>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SimSun"/>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DRX-ConfigUC-PC5</w:t>
      </w:r>
      <w:r w:rsidR="00D25159" w:rsidRPr="00FA0D37">
        <w:rPr>
          <w:rFonts w:eastAsia="SimSun"/>
        </w:rPr>
        <w:t>;</w:t>
      </w:r>
      <w:r w:rsidRPr="00FA0D37">
        <w:rPr>
          <w:rFonts w:eastAsia="SimSun"/>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SimSun"/>
          <w:i/>
          <w:iCs/>
        </w:rPr>
        <w:t>sl-DRX-ConfigUC-PC5</w:t>
      </w:r>
      <w:r w:rsidRPr="00FA0D37">
        <w:rPr>
          <w:rFonts w:eastAsia="SimSun"/>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Heading5"/>
        <w:rPr>
          <w:rFonts w:eastAsia="MS Mincho"/>
        </w:rPr>
      </w:pPr>
      <w:bookmarkStart w:id="1005" w:name="_Toc60777029"/>
      <w:bookmarkStart w:id="1006" w:name="_Toc146781024"/>
      <w:r w:rsidRPr="00FA0D37">
        <w:rPr>
          <w:rFonts w:eastAsia="MS Mincho"/>
        </w:rPr>
        <w:t>5.8.9.1.4</w:t>
      </w:r>
      <w:r w:rsidRPr="00FA0D37">
        <w:rPr>
          <w:rFonts w:eastAsia="MS Mincho"/>
        </w:rPr>
        <w:tab/>
        <w:t>Void</w:t>
      </w:r>
      <w:bookmarkEnd w:id="1005"/>
      <w:bookmarkEnd w:id="1006"/>
    </w:p>
    <w:p w14:paraId="5946FF37" w14:textId="77777777" w:rsidR="00394471" w:rsidRPr="00FA0D37" w:rsidRDefault="00394471" w:rsidP="00394471">
      <w:pPr>
        <w:pStyle w:val="Heading5"/>
        <w:rPr>
          <w:rFonts w:eastAsia="MS Mincho"/>
        </w:rPr>
      </w:pPr>
      <w:bookmarkStart w:id="1007" w:name="_Toc60777030"/>
      <w:bookmarkStart w:id="1008" w:name="_Toc146781025"/>
      <w:r w:rsidRPr="00FA0D37">
        <w:rPr>
          <w:rFonts w:eastAsia="MS Mincho"/>
        </w:rPr>
        <w:t>5.8.9.1.5</w:t>
      </w:r>
      <w:r w:rsidRPr="00FA0D37">
        <w:rPr>
          <w:rFonts w:eastAsia="MS Mincho"/>
        </w:rPr>
        <w:tab/>
        <w:t>Void</w:t>
      </w:r>
      <w:bookmarkEnd w:id="1007"/>
      <w:bookmarkEnd w:id="1008"/>
    </w:p>
    <w:p w14:paraId="13B9B700" w14:textId="77777777" w:rsidR="00394471" w:rsidRPr="00FA0D37" w:rsidRDefault="00394471" w:rsidP="00394471">
      <w:pPr>
        <w:pStyle w:val="Heading5"/>
        <w:rPr>
          <w:rFonts w:eastAsia="MS Mincho"/>
        </w:rPr>
      </w:pPr>
      <w:bookmarkStart w:id="1009" w:name="_Toc60777031"/>
      <w:bookmarkStart w:id="1010" w:name="_Toc146781026"/>
      <w:r w:rsidRPr="00FA0D37">
        <w:rPr>
          <w:rFonts w:eastAsia="MS Mincho"/>
        </w:rPr>
        <w:t>5.8.9.1.6</w:t>
      </w:r>
      <w:r w:rsidRPr="00FA0D37">
        <w:rPr>
          <w:rFonts w:eastAsia="MS Mincho"/>
        </w:rPr>
        <w:tab/>
        <w:t>Void</w:t>
      </w:r>
      <w:bookmarkEnd w:id="1009"/>
      <w:bookmarkEnd w:id="1010"/>
    </w:p>
    <w:p w14:paraId="56AE428E" w14:textId="77777777" w:rsidR="00394471" w:rsidRPr="00FA0D37" w:rsidRDefault="00394471" w:rsidP="00394471">
      <w:pPr>
        <w:pStyle w:val="Heading5"/>
        <w:rPr>
          <w:rFonts w:eastAsia="MS Mincho"/>
        </w:rPr>
      </w:pPr>
      <w:bookmarkStart w:id="1011" w:name="_Toc60777032"/>
      <w:bookmarkStart w:id="1012" w:name="_Toc146781027"/>
      <w:r w:rsidRPr="00FA0D37">
        <w:rPr>
          <w:rFonts w:eastAsia="MS Mincho"/>
        </w:rPr>
        <w:t>5.8.9.1.7</w:t>
      </w:r>
      <w:r w:rsidRPr="00FA0D37">
        <w:rPr>
          <w:rFonts w:eastAsia="MS Mincho"/>
        </w:rPr>
        <w:tab/>
        <w:t>Void</w:t>
      </w:r>
      <w:bookmarkEnd w:id="1011"/>
      <w:bookmarkEnd w:id="1012"/>
    </w:p>
    <w:p w14:paraId="763C2D54" w14:textId="77777777" w:rsidR="00394471" w:rsidRPr="00FA0D37" w:rsidRDefault="00394471" w:rsidP="00394471">
      <w:pPr>
        <w:pStyle w:val="Heading5"/>
        <w:rPr>
          <w:rFonts w:eastAsia="MS Mincho"/>
        </w:rPr>
      </w:pPr>
      <w:bookmarkStart w:id="1013" w:name="_Toc60777033"/>
      <w:bookmarkStart w:id="1014"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1013"/>
      <w:bookmarkEnd w:id="1014"/>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Heading5"/>
        <w:rPr>
          <w:rFonts w:eastAsia="MS Mincho"/>
        </w:rPr>
      </w:pPr>
      <w:bookmarkStart w:id="1015" w:name="_Toc60777034"/>
      <w:bookmarkStart w:id="1016"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1015"/>
      <w:bookmarkEnd w:id="1016"/>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SimSun"/>
        </w:rPr>
      </w:pPr>
      <w:r w:rsidRPr="00FA0D37">
        <w:rPr>
          <w:rFonts w:eastAsia="SimSun"/>
        </w:rPr>
        <w:t>The UE shall:</w:t>
      </w:r>
    </w:p>
    <w:p w14:paraId="5D42ACC9" w14:textId="2572BCE6" w:rsidR="00394471" w:rsidRPr="00FA0D37" w:rsidRDefault="00394471" w:rsidP="00394471">
      <w:pPr>
        <w:pStyle w:val="B1"/>
        <w:rPr>
          <w:rFonts w:eastAsia="SimSun"/>
        </w:rPr>
      </w:pPr>
      <w:r w:rsidRPr="00FA0D37">
        <w:rPr>
          <w:rFonts w:eastAsia="SimSun"/>
        </w:rPr>
        <w:t>1&gt;</w:t>
      </w:r>
      <w:r w:rsidRPr="00FA0D37">
        <w:rPr>
          <w:rFonts w:eastAsia="SimSun"/>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SimSun"/>
        </w:rPr>
        <w:t>;</w:t>
      </w:r>
    </w:p>
    <w:p w14:paraId="61EB8A70" w14:textId="7D581CA1" w:rsidR="00394471" w:rsidRPr="00FA0D37" w:rsidRDefault="00394471" w:rsidP="00394471">
      <w:pPr>
        <w:pStyle w:val="B1"/>
        <w:rPr>
          <w:rFonts w:eastAsia="SimSun"/>
        </w:rPr>
      </w:pPr>
      <w:r w:rsidRPr="00FA0D37">
        <w:rPr>
          <w:rFonts w:eastAsia="SimSun"/>
        </w:rPr>
        <w:t>1&gt;</w:t>
      </w:r>
      <w:r w:rsidRPr="00FA0D37">
        <w:rPr>
          <w:rFonts w:eastAsia="SimSun"/>
        </w:rPr>
        <w:tab/>
        <w:t xml:space="preserve">release the sidelink DRBs of this destination, in according to </w:t>
      </w:r>
      <w:r w:rsidR="009C7196" w:rsidRPr="00FA0D37">
        <w:rPr>
          <w:rFonts w:eastAsia="SimSun"/>
        </w:rPr>
        <w:t>clause</w:t>
      </w:r>
      <w:r w:rsidRPr="00FA0D37">
        <w:rPr>
          <w:rFonts w:eastAsia="SimSun"/>
        </w:rPr>
        <w:t xml:space="preserve"> 5.8.9.1a.1;</w:t>
      </w:r>
    </w:p>
    <w:p w14:paraId="242AC85A" w14:textId="77777777" w:rsidR="00394471" w:rsidRPr="00FA0D37" w:rsidRDefault="00394471" w:rsidP="00394471">
      <w:pPr>
        <w:pStyle w:val="B1"/>
        <w:rPr>
          <w:rFonts w:eastAsia="SimSun"/>
        </w:rPr>
      </w:pPr>
      <w:r w:rsidRPr="00FA0D37">
        <w:rPr>
          <w:rFonts w:eastAsia="SimSun"/>
        </w:rPr>
        <w:t>1&gt;</w:t>
      </w:r>
      <w:r w:rsidRPr="00FA0D37">
        <w:rPr>
          <w:rFonts w:eastAsia="SimSun"/>
        </w:rPr>
        <w:tab/>
        <w:t>reset the sidelink specific MAC</w:t>
      </w:r>
      <w:r w:rsidRPr="00FA0D37">
        <w:t xml:space="preserve"> of this destination</w:t>
      </w:r>
      <w:r w:rsidRPr="00FA0D37">
        <w:rPr>
          <w:rFonts w:eastAsia="SimSun"/>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Heading4"/>
      </w:pPr>
      <w:bookmarkStart w:id="1017" w:name="_Toc60777035"/>
      <w:bookmarkStart w:id="1018" w:name="_Toc146781030"/>
      <w:r w:rsidRPr="00FA0D37">
        <w:t>5.8.9.1a</w:t>
      </w:r>
      <w:r w:rsidRPr="00FA0D37">
        <w:tab/>
        <w:t>Sidelink radio bearer management</w:t>
      </w:r>
      <w:bookmarkEnd w:id="1017"/>
      <w:bookmarkEnd w:id="1018"/>
    </w:p>
    <w:p w14:paraId="0A409E4C" w14:textId="77777777" w:rsidR="00394471" w:rsidRPr="00FA0D37" w:rsidRDefault="00394471" w:rsidP="00394471">
      <w:pPr>
        <w:pStyle w:val="Heading5"/>
        <w:rPr>
          <w:rFonts w:eastAsia="MS Mincho"/>
        </w:rPr>
      </w:pPr>
      <w:bookmarkStart w:id="1019" w:name="_Toc60777036"/>
      <w:bookmarkStart w:id="1020" w:name="_Toc146781031"/>
      <w:r w:rsidRPr="00FA0D37">
        <w:rPr>
          <w:rFonts w:eastAsia="MS Mincho"/>
        </w:rPr>
        <w:t>5.8.9.1a.1</w:t>
      </w:r>
      <w:r w:rsidRPr="00FA0D37">
        <w:rPr>
          <w:rFonts w:eastAsia="MS Mincho"/>
        </w:rPr>
        <w:tab/>
        <w:t>Sidelink DRB release</w:t>
      </w:r>
      <w:bookmarkEnd w:id="1019"/>
      <w:bookmarkEnd w:id="1020"/>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SimSun"/>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SimSun"/>
        </w:rPr>
        <w:t xml:space="preserve">configuration </w:t>
      </w:r>
      <w:r w:rsidR="008D2002" w:rsidRPr="00FA0D37">
        <w:rPr>
          <w:rFonts w:eastAsia="SimSun"/>
        </w:rPr>
        <w:t xml:space="preserve">received within the </w:t>
      </w:r>
      <w:r w:rsidRPr="00FA0D37">
        <w:rPr>
          <w:rFonts w:eastAsia="Batang"/>
          <w:i/>
          <w:noProof/>
        </w:rPr>
        <w:t>sl-ConfigDedicatedNR</w:t>
      </w:r>
      <w:r w:rsidRPr="00FA0D37">
        <w:rPr>
          <w:rFonts w:eastAsia="SimSun"/>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SimSun"/>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SimSun"/>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Heading5"/>
        <w:rPr>
          <w:rFonts w:eastAsia="MS Mincho"/>
        </w:rPr>
      </w:pPr>
      <w:bookmarkStart w:id="1021" w:name="_Toc60777037"/>
      <w:bookmarkStart w:id="1022" w:name="_Toc146781032"/>
      <w:r w:rsidRPr="00FA0D37">
        <w:rPr>
          <w:rFonts w:eastAsia="MS Mincho"/>
        </w:rPr>
        <w:t>5.8.9.1a.2</w:t>
      </w:r>
      <w:r w:rsidRPr="00FA0D37">
        <w:rPr>
          <w:rFonts w:eastAsia="MS Mincho"/>
        </w:rPr>
        <w:tab/>
        <w:t>Sidelink DRB addition/modification</w:t>
      </w:r>
      <w:bookmarkEnd w:id="1021"/>
      <w:bookmarkEnd w:id="1022"/>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Heading5"/>
        <w:rPr>
          <w:rFonts w:eastAsia="MS Mincho"/>
        </w:rPr>
      </w:pPr>
      <w:bookmarkStart w:id="1023" w:name="_Toc60777038"/>
      <w:bookmarkStart w:id="1024" w:name="_Toc146781033"/>
      <w:r w:rsidRPr="00FA0D37">
        <w:rPr>
          <w:rFonts w:eastAsia="MS Mincho"/>
        </w:rPr>
        <w:t>5.8.9.1a.3</w:t>
      </w:r>
      <w:r w:rsidRPr="00FA0D37">
        <w:rPr>
          <w:rFonts w:eastAsia="MS Mincho"/>
        </w:rPr>
        <w:tab/>
        <w:t>Sidelink SRB release</w:t>
      </w:r>
      <w:bookmarkEnd w:id="1023"/>
      <w:bookmarkEnd w:id="1024"/>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Heading5"/>
        <w:rPr>
          <w:rFonts w:eastAsia="MS Mincho"/>
        </w:rPr>
      </w:pPr>
      <w:bookmarkStart w:id="1025" w:name="_Toc60777039"/>
      <w:bookmarkStart w:id="1026" w:name="_Toc146781034"/>
      <w:r w:rsidRPr="00FA0D37">
        <w:rPr>
          <w:rFonts w:eastAsia="MS Mincho"/>
        </w:rPr>
        <w:t>5.8.9.1a.4</w:t>
      </w:r>
      <w:r w:rsidRPr="00FA0D37">
        <w:rPr>
          <w:rFonts w:eastAsia="MS Mincho"/>
        </w:rPr>
        <w:tab/>
        <w:t>Sidelink SRB addition</w:t>
      </w:r>
      <w:bookmarkEnd w:id="1025"/>
      <w:bookmarkEnd w:id="1026"/>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Heading4"/>
      </w:pPr>
      <w:bookmarkStart w:id="1027" w:name="_Toc60777040"/>
      <w:bookmarkStart w:id="1028" w:name="_Toc146781035"/>
      <w:r w:rsidRPr="00FA0D37">
        <w:t>5.8.9.2</w:t>
      </w:r>
      <w:r w:rsidRPr="00FA0D37">
        <w:tab/>
        <w:t>Sidelink UE capability transfer</w:t>
      </w:r>
      <w:bookmarkEnd w:id="1027"/>
      <w:bookmarkEnd w:id="1028"/>
    </w:p>
    <w:p w14:paraId="2DAD8997" w14:textId="77777777" w:rsidR="00394471" w:rsidRPr="00FA0D37" w:rsidRDefault="00394471" w:rsidP="00394471">
      <w:pPr>
        <w:pStyle w:val="Heading4"/>
      </w:pPr>
      <w:bookmarkStart w:id="1029" w:name="_Toc60777041"/>
      <w:bookmarkStart w:id="1030" w:name="_Toc146781036"/>
      <w:r w:rsidRPr="00FA0D37">
        <w:t>5.8.9.2.1</w:t>
      </w:r>
      <w:r w:rsidRPr="00FA0D37">
        <w:tab/>
        <w:t>General</w:t>
      </w:r>
      <w:bookmarkEnd w:id="1029"/>
      <w:bookmarkEnd w:id="1030"/>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B67223" w:rsidP="00394471">
      <w:pPr>
        <w:pStyle w:val="TH"/>
      </w:pPr>
      <w:r w:rsidRPr="00FA0D37">
        <w:object w:dxaOrig="4440" w:dyaOrig="2055" w14:anchorId="28D88FD0">
          <v:shape id="_x0000_i1081" type="#_x0000_t75" style="width:222pt;height:102.75pt" o:ole="">
            <v:imagedata r:id="rId123" o:title=""/>
          </v:shape>
          <o:OLEObject Type="Embed" ProgID="Mscgen.Chart" ShapeID="_x0000_i1081" DrawAspect="Content" ObjectID="_1763905769" r:id="rId124"/>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Heading4"/>
      </w:pPr>
      <w:bookmarkStart w:id="1031" w:name="_Toc60777042"/>
      <w:bookmarkStart w:id="1032" w:name="_Toc146781037"/>
      <w:r w:rsidRPr="00FA0D37">
        <w:t>5.8.9.2.2</w:t>
      </w:r>
      <w:r w:rsidRPr="00FA0D37">
        <w:tab/>
        <w:t>Initiation</w:t>
      </w:r>
      <w:bookmarkEnd w:id="1031"/>
      <w:bookmarkEnd w:id="1032"/>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Heading4"/>
      </w:pPr>
      <w:bookmarkStart w:id="1033" w:name="_Toc60777043"/>
      <w:bookmarkStart w:id="1034"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1033"/>
      <w:bookmarkEnd w:id="1034"/>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Heading4"/>
      </w:pPr>
      <w:bookmarkStart w:id="1035" w:name="_Toc60777044"/>
      <w:bookmarkStart w:id="1036" w:name="_Toc146781039"/>
      <w:r w:rsidRPr="00FA0D37">
        <w:t>5.8.9.2.4</w:t>
      </w:r>
      <w:r w:rsidRPr="00FA0D37">
        <w:tab/>
        <w:t xml:space="preserve">Actions related to reception of the </w:t>
      </w:r>
      <w:r w:rsidRPr="00FA0D37">
        <w:rPr>
          <w:i/>
        </w:rPr>
        <w:t>UECapabilityEnquirySidelink</w:t>
      </w:r>
      <w:r w:rsidRPr="00FA0D37">
        <w:t xml:space="preserve"> by the UE</w:t>
      </w:r>
      <w:bookmarkEnd w:id="1035"/>
      <w:bookmarkEnd w:id="1036"/>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Heading4"/>
      </w:pPr>
      <w:bookmarkStart w:id="1037" w:name="_Toc60777045"/>
      <w:bookmarkStart w:id="1038" w:name="_Toc146781040"/>
      <w:r w:rsidRPr="00FA0D37">
        <w:t>5.8.9.3</w:t>
      </w:r>
      <w:r w:rsidRPr="00FA0D37">
        <w:tab/>
        <w:t>Sidelink radio link failure related actions</w:t>
      </w:r>
      <w:bookmarkEnd w:id="1037"/>
      <w:bookmarkEnd w:id="1038"/>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xml:space="preserve">,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SimSun"/>
        </w:rPr>
        <w:t xml:space="preserve"> the sidelink specific MAC</w:t>
      </w:r>
      <w:r w:rsidRPr="00FA0D37">
        <w:t xml:space="preserve"> of this destination</w:t>
      </w:r>
      <w:r w:rsidRPr="00FA0D37">
        <w:rPr>
          <w:rFonts w:eastAsia="SimSun"/>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Heading4"/>
      </w:pPr>
      <w:bookmarkStart w:id="1039" w:name="_Toc60777046"/>
      <w:bookmarkStart w:id="1040" w:name="_Toc146781041"/>
      <w:r w:rsidRPr="00FA0D37">
        <w:t>5.8.9.4</w:t>
      </w:r>
      <w:r w:rsidRPr="00FA0D37">
        <w:tab/>
        <w:t>Sidelink common control information</w:t>
      </w:r>
      <w:bookmarkEnd w:id="1039"/>
      <w:bookmarkEnd w:id="1040"/>
    </w:p>
    <w:p w14:paraId="130BEC59" w14:textId="77777777" w:rsidR="00394471" w:rsidRPr="00FA0D37" w:rsidRDefault="00394471" w:rsidP="00394471">
      <w:pPr>
        <w:pStyle w:val="Heading5"/>
        <w:rPr>
          <w:rFonts w:eastAsia="MS Mincho"/>
        </w:rPr>
      </w:pPr>
      <w:bookmarkStart w:id="1041" w:name="_Toc60777047"/>
      <w:bookmarkStart w:id="1042" w:name="_Toc146781042"/>
      <w:r w:rsidRPr="00FA0D37">
        <w:rPr>
          <w:rFonts w:eastAsia="MS Mincho"/>
        </w:rPr>
        <w:t>5.8.9.4.1</w:t>
      </w:r>
      <w:r w:rsidRPr="00FA0D37">
        <w:rPr>
          <w:rFonts w:eastAsia="MS Mincho"/>
        </w:rPr>
        <w:tab/>
        <w:t>General</w:t>
      </w:r>
      <w:bookmarkEnd w:id="1041"/>
      <w:bookmarkEnd w:id="1042"/>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SimSun"/>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Heading5"/>
        <w:rPr>
          <w:rFonts w:eastAsia="MS Mincho"/>
        </w:rPr>
      </w:pPr>
      <w:bookmarkStart w:id="1043" w:name="_Toc60777048"/>
      <w:bookmarkStart w:id="1044" w:name="_Toc146781043"/>
      <w:r w:rsidRPr="00FA0D37">
        <w:rPr>
          <w:rFonts w:eastAsia="MS Mincho"/>
        </w:rPr>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1043"/>
      <w:bookmarkEnd w:id="1044"/>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Heading5"/>
        <w:rPr>
          <w:rFonts w:eastAsia="MS Mincho"/>
        </w:rPr>
      </w:pPr>
      <w:bookmarkStart w:id="1045" w:name="_Toc60777049"/>
      <w:bookmarkStart w:id="1046"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1045"/>
      <w:bookmarkEnd w:id="1046"/>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Heading4"/>
      </w:pPr>
      <w:bookmarkStart w:id="1047" w:name="_Toc46439423"/>
      <w:bookmarkStart w:id="1048" w:name="_Toc46444260"/>
      <w:bookmarkStart w:id="1049" w:name="_Toc46487021"/>
      <w:bookmarkStart w:id="1050" w:name="_Toc52836899"/>
      <w:bookmarkStart w:id="1051" w:name="_Toc52837907"/>
      <w:bookmarkStart w:id="1052" w:name="_Toc53006547"/>
      <w:bookmarkStart w:id="1053" w:name="_Toc60777050"/>
      <w:bookmarkStart w:id="1054" w:name="_Toc146781045"/>
      <w:r w:rsidRPr="00FA0D37">
        <w:t>5.8.9.5</w:t>
      </w:r>
      <w:r w:rsidRPr="00FA0D37">
        <w:tab/>
      </w:r>
      <w:bookmarkEnd w:id="1047"/>
      <w:bookmarkEnd w:id="1048"/>
      <w:bookmarkEnd w:id="1049"/>
      <w:bookmarkEnd w:id="1050"/>
      <w:bookmarkEnd w:id="1051"/>
      <w:bookmarkEnd w:id="1052"/>
      <w:r w:rsidRPr="00FA0D37">
        <w:t>Actions related to PC5-RRC connection release requested by upper layers</w:t>
      </w:r>
      <w:bookmarkEnd w:id="1053"/>
      <w:bookmarkEnd w:id="1054"/>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SimSun"/>
          <w:lang w:eastAsia="zh-CN"/>
        </w:rPr>
      </w:pPr>
      <w:r w:rsidRPr="00FA0D37">
        <w:rPr>
          <w:rFonts w:eastAsia="SimSun"/>
          <w:lang w:eastAsia="en-US"/>
        </w:rPr>
        <w:t>2&gt;</w:t>
      </w:r>
      <w:r w:rsidRPr="00FA0D37">
        <w:rPr>
          <w:rFonts w:eastAsia="SimSun"/>
          <w:lang w:eastAsia="en-US"/>
        </w:rPr>
        <w:tab/>
        <w:t xml:space="preserve">release the PC5 Relay RLC channels if configured,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Heading4"/>
      </w:pPr>
      <w:bookmarkStart w:id="1055" w:name="_Toc146781046"/>
      <w:bookmarkStart w:id="1056" w:name="_Toc60777051"/>
      <w:r w:rsidRPr="00FA0D37">
        <w:t>5.8.9.6</w:t>
      </w:r>
      <w:r w:rsidRPr="00FA0D37">
        <w:tab/>
      </w:r>
      <w:r w:rsidR="00FA75F4" w:rsidRPr="00FA0D37">
        <w:t xml:space="preserve">Sidelink </w:t>
      </w:r>
      <w:r w:rsidRPr="00FA0D37">
        <w:t>UE assistance information</w:t>
      </w:r>
      <w:bookmarkEnd w:id="1055"/>
    </w:p>
    <w:p w14:paraId="0390B527" w14:textId="64D59BB9" w:rsidR="00C26E98" w:rsidRPr="00FA0D37" w:rsidRDefault="00C26E98" w:rsidP="00C26E98">
      <w:pPr>
        <w:pStyle w:val="Heading5"/>
      </w:pPr>
      <w:bookmarkStart w:id="1057" w:name="_Toc146781047"/>
      <w:r w:rsidRPr="00FA0D37">
        <w:rPr>
          <w:rFonts w:eastAsia="MS Mincho"/>
        </w:rPr>
        <w:t>5.8.9.6.1</w:t>
      </w:r>
      <w:r w:rsidRPr="00FA0D37">
        <w:rPr>
          <w:rFonts w:eastAsia="MS Mincho"/>
        </w:rPr>
        <w:tab/>
      </w:r>
      <w:r w:rsidRPr="00FA0D37">
        <w:t>General</w:t>
      </w:r>
      <w:bookmarkEnd w:id="1057"/>
    </w:p>
    <w:p w14:paraId="0D7DFD97" w14:textId="48ED2B6A" w:rsidR="00C26E98" w:rsidRPr="00FA0D37" w:rsidRDefault="00A159D0" w:rsidP="00787A3F">
      <w:pPr>
        <w:pStyle w:val="TH"/>
      </w:pPr>
      <w:r w:rsidRPr="00FA0D37">
        <w:rPr>
          <w:noProof/>
        </w:rPr>
        <w:object w:dxaOrig="4422" w:dyaOrig="1629" w14:anchorId="089F2287">
          <v:shape id="_x0000_i1082" type="#_x0000_t75" style="width:249.75pt;height:92.25pt" o:ole="">
            <v:imagedata r:id="rId125" o:title="" croptop="288f" cropbottom="7010f" cropright="251f"/>
          </v:shape>
          <o:OLEObject Type="Embed" ProgID="Mscgen.Chart" ShapeID="_x0000_i1082" DrawAspect="Content" ObjectID="_1763905770" r:id="rId126"/>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SimSun"/>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Heading5"/>
      </w:pPr>
      <w:bookmarkStart w:id="1058" w:name="_Toc146781048"/>
      <w:r w:rsidRPr="00FA0D37">
        <w:rPr>
          <w:rFonts w:eastAsia="MS Mincho"/>
        </w:rPr>
        <w:t>5.8.9.6.2</w:t>
      </w:r>
      <w:r w:rsidRPr="00FA0D37">
        <w:rPr>
          <w:rFonts w:eastAsia="MS Mincho"/>
        </w:rPr>
        <w:tab/>
      </w:r>
      <w:r w:rsidRPr="00FA0D37">
        <w:t>Initiation</w:t>
      </w:r>
      <w:bookmarkEnd w:id="1058"/>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Heading5"/>
      </w:pPr>
      <w:bookmarkStart w:id="1059" w:name="_Toc146781049"/>
      <w:r w:rsidRPr="00FA0D37">
        <w:rPr>
          <w:rFonts w:eastAsia="MS Mincho"/>
        </w:rPr>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1059"/>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A0D37">
        <w:rPr>
          <w:rFonts w:ascii="Arial" w:eastAsia="SimSun" w:hAnsi="Arial"/>
          <w:sz w:val="24"/>
          <w:lang w:eastAsia="en-US"/>
        </w:rPr>
        <w:t>5.8.9.7</w:t>
      </w:r>
      <w:r w:rsidR="000F2113" w:rsidRPr="00FA0D37">
        <w:rPr>
          <w:rFonts w:ascii="Arial" w:eastAsia="SimSun" w:hAnsi="Arial"/>
          <w:sz w:val="24"/>
          <w:lang w:eastAsia="en-US"/>
        </w:rPr>
        <w:tab/>
      </w:r>
      <w:r w:rsidR="000F2113" w:rsidRPr="00FA0D37">
        <w:rPr>
          <w:rFonts w:ascii="Arial" w:eastAsia="SimSun" w:hAnsi="Arial"/>
          <w:sz w:val="22"/>
          <w:lang w:eastAsia="en-US"/>
        </w:rPr>
        <w:t>PC5 Relay RLC channel</w:t>
      </w:r>
      <w:r w:rsidR="000F2113" w:rsidRPr="00FA0D37">
        <w:rPr>
          <w:rFonts w:ascii="Arial" w:eastAsia="SimSun"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SimSun" w:hAnsi="Arial"/>
          <w:sz w:val="22"/>
          <w:lang w:eastAsia="en-US"/>
        </w:rPr>
        <w:t>5.8.9.7</w:t>
      </w:r>
      <w:r w:rsidR="000F2113" w:rsidRPr="00FA0D37">
        <w:rPr>
          <w:rFonts w:ascii="Arial" w:eastAsia="SimSun" w:hAnsi="Arial"/>
          <w:sz w:val="22"/>
          <w:lang w:eastAsia="en-US"/>
        </w:rPr>
        <w:t>.1</w:t>
      </w:r>
      <w:r w:rsidR="000F2113" w:rsidRPr="00FA0D37">
        <w:rPr>
          <w:rFonts w:ascii="Arial" w:eastAsia="SimSun"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SimSun"/>
          <w:lang w:eastAsia="en-US"/>
        </w:rPr>
        <w:t>The UE shall:</w:t>
      </w:r>
    </w:p>
    <w:p w14:paraId="02266390" w14:textId="77777777" w:rsidR="000A3699" w:rsidRPr="00FA0D37" w:rsidRDefault="000A3699" w:rsidP="000A3699">
      <w:pPr>
        <w:pStyle w:val="B1"/>
      </w:pPr>
      <w:r w:rsidRPr="00FA0D37">
        <w:rPr>
          <w:rFonts w:eastAsia="SimSun"/>
          <w:lang w:eastAsia="en-US"/>
        </w:rPr>
        <w:t>1&gt;</w:t>
      </w:r>
      <w:r w:rsidRPr="00FA0D37">
        <w:rPr>
          <w:rFonts w:eastAsia="SimSun"/>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SimSun"/>
          <w:lang w:eastAsia="en-U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r>
      <w:r w:rsidRPr="00FA0D37">
        <w:rPr>
          <w:rFonts w:eastAsia="SimSun"/>
          <w:lang w:eastAsia="en-US"/>
        </w:rPr>
        <w:t xml:space="preserve">for </w:t>
      </w:r>
      <w:r w:rsidRPr="00FA0D37">
        <w:rPr>
          <w:rFonts w:eastAsia="Batang"/>
        </w:rPr>
        <w:t xml:space="preserve">each </w:t>
      </w:r>
      <w:r w:rsidR="00AC27B6" w:rsidRPr="00FA0D37">
        <w:rPr>
          <w:rFonts w:eastAsia="SimSun"/>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SimSun"/>
          <w:lang w:eastAsia="en-US"/>
        </w:rPr>
        <w:t xml:space="preserve"> </w:t>
      </w:r>
      <w:r w:rsidR="000F2113" w:rsidRPr="00FA0D37">
        <w:rPr>
          <w:rFonts w:eastAsia="SimSun"/>
          <w:lang w:eastAsia="en-US"/>
        </w:rPr>
        <w:t xml:space="preserve">for each </w:t>
      </w:r>
      <w:r w:rsidR="00AC27B6" w:rsidRPr="00FA0D37">
        <w:rPr>
          <w:rFonts w:eastAsia="SimSun"/>
          <w:i/>
          <w:iCs/>
          <w:lang w:eastAsia="zh-CN"/>
        </w:rPr>
        <w:t>SL</w:t>
      </w:r>
      <w:r w:rsidR="000F2113" w:rsidRPr="00FA0D37">
        <w:rPr>
          <w:i/>
          <w:iCs/>
        </w:rPr>
        <w:t>-RLC-ChannelID</w:t>
      </w:r>
      <w:r w:rsidR="000F2113" w:rsidRPr="00FA0D37">
        <w:rPr>
          <w:rFonts w:eastAsia="SimSun"/>
          <w:lang w:eastAsia="en-US"/>
        </w:rPr>
        <w:t xml:space="preserve"> included in the received </w:t>
      </w:r>
      <w:r w:rsidR="000F2113" w:rsidRPr="00FA0D37">
        <w:rPr>
          <w:rFonts w:eastAsia="Batang"/>
          <w:i/>
          <w:noProof/>
        </w:rPr>
        <w:t>sl-RLC-ChannelToReleaseListPC5</w:t>
      </w:r>
      <w:r w:rsidR="000F2113" w:rsidRPr="00FA0D37">
        <w:rPr>
          <w:rFonts w:eastAsia="SimSun"/>
          <w:lang w:eastAsia="en-US"/>
        </w:rPr>
        <w:t xml:space="preserve"> that is part of the current UE sidelink configuration:</w:t>
      </w:r>
    </w:p>
    <w:p w14:paraId="2A507260" w14:textId="7E89D2F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000F2113" w:rsidRPr="00FA0D37">
        <w:rPr>
          <w:rFonts w:eastAsia="SimSun"/>
          <w:lang w:eastAsia="en-US"/>
        </w:rPr>
        <w:t>;</w:t>
      </w:r>
    </w:p>
    <w:p w14:paraId="04A74E2A" w14:textId="38EA3331" w:rsidR="0039645C" w:rsidRPr="00FA0D37" w:rsidRDefault="0039645C" w:rsidP="00DD246F">
      <w:pPr>
        <w:pStyle w:val="B1"/>
        <w:rPr>
          <w:rFonts w:ascii="SimSun" w:eastAsia="SimSun" w:hAnsi="SimSun"/>
          <w:lang w:eastAsia="zh-CN"/>
        </w:rPr>
      </w:pPr>
      <w:r w:rsidRPr="00FA0D37">
        <w:rPr>
          <w:rFonts w:eastAsia="SimSun"/>
          <w:lang w:eastAsia="en-US"/>
        </w:rPr>
        <w:t>1&gt;</w:t>
      </w:r>
      <w:r w:rsidRPr="00FA0D37">
        <w:rPr>
          <w:rFonts w:eastAsia="SimSun"/>
          <w:lang w:eastAsia="en-US"/>
        </w:rPr>
        <w:tab/>
      </w:r>
      <w:r w:rsidRPr="00FA0D37">
        <w:rPr>
          <w:rFonts w:eastAsia="Batang"/>
          <w:lang w:eastAsia="en-US"/>
        </w:rPr>
        <w:t xml:space="preserve">if the PC5 Relay RLC channel release was triggered </w:t>
      </w:r>
      <w:r w:rsidRPr="00FA0D37">
        <w:rPr>
          <w:rFonts w:eastAsia="SimSun"/>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SimSun" w:eastAsia="SimSun" w:hAnsi="SimSun"/>
          <w:lang w:eastAsia="zh-CN"/>
        </w:rPr>
        <w:t>:</w:t>
      </w:r>
    </w:p>
    <w:p w14:paraId="216E5AA8" w14:textId="7CD4337C" w:rsidR="0039645C" w:rsidRPr="00FA0D37" w:rsidRDefault="0039645C" w:rsidP="00DD246F">
      <w:pPr>
        <w:pStyle w:val="B2"/>
        <w:rPr>
          <w:rFonts w:eastAsia="SimSun"/>
        </w:rPr>
      </w:pPr>
      <w:r w:rsidRPr="00FA0D37">
        <w:rPr>
          <w:rFonts w:eastAsia="SimSun"/>
          <w:lang w:eastAsia="en-US"/>
        </w:rPr>
        <w:t>2&gt;</w:t>
      </w:r>
      <w:r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Pr="00FA0D37">
        <w:rPr>
          <w:rFonts w:eastAsia="SimSun"/>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SimSun"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SimSun"/>
          <w:lang w:eastAsia="en-US"/>
        </w:rPr>
      </w:pPr>
      <w:r w:rsidRPr="00FA0D37">
        <w:rPr>
          <w:rFonts w:eastAsia="SimSun"/>
          <w:lang w:eastAsia="en-US"/>
        </w:rPr>
        <w:t xml:space="preserve">Upon PC5-RRC connection </w:t>
      </w:r>
      <w:r w:rsidR="000A3699" w:rsidRPr="00FA0D37">
        <w:rPr>
          <w:rFonts w:eastAsia="SimSun"/>
          <w:lang w:eastAsia="en-US"/>
        </w:rPr>
        <w:t>establishment</w:t>
      </w:r>
      <w:r w:rsidRPr="00FA0D37">
        <w:rPr>
          <w:rFonts w:eastAsia="SimSun"/>
          <w:lang w:eastAsia="en-US"/>
        </w:rPr>
        <w:t xml:space="preserve"> between the L2 U2N Relay UE and L2 U2N </w:t>
      </w:r>
      <w:r w:rsidR="000A3699" w:rsidRPr="00FA0D37">
        <w:rPr>
          <w:rFonts w:eastAsia="SimSun"/>
          <w:lang w:eastAsia="en-US"/>
        </w:rPr>
        <w:t xml:space="preserve">Remote </w:t>
      </w:r>
      <w:r w:rsidRPr="00FA0D37">
        <w:rPr>
          <w:rFonts w:eastAsia="SimSun"/>
          <w:lang w:eastAsia="en-US"/>
        </w:rPr>
        <w:t>UE, the L2 U2N Relay UE shall:</w:t>
      </w:r>
    </w:p>
    <w:p w14:paraId="76DCE2FB" w14:textId="77777777" w:rsidR="0039645C" w:rsidRPr="00FA0D37" w:rsidRDefault="0039645C" w:rsidP="0039645C">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SimSun"/>
          <w:lang w:eastAsia="en-US"/>
        </w:rPr>
      </w:pPr>
      <w:r w:rsidRPr="00FA0D37">
        <w:rPr>
          <w:rFonts w:eastAsia="SimSun"/>
          <w:lang w:eastAsia="en-US"/>
        </w:rPr>
        <w:t>1&gt;</w:t>
      </w:r>
      <w:r w:rsidRPr="00FA0D37">
        <w:rPr>
          <w:rFonts w:eastAsia="SimSun"/>
          <w:lang w:eastAsia="en-US"/>
        </w:rPr>
        <w:tab/>
        <w:t xml:space="preserve">apply RLC specified configuration of </w:t>
      </w:r>
      <w:r w:rsidRPr="00FA0D37">
        <w:rPr>
          <w:rFonts w:eastAsia="DengXian"/>
          <w:lang w:eastAsia="zh-CN"/>
        </w:rPr>
        <w:t>SL-RLC0</w:t>
      </w:r>
      <w:r w:rsidRPr="00FA0D37">
        <w:rPr>
          <w:rFonts w:eastAsia="SimSun"/>
          <w:lang w:eastAsia="en-US"/>
        </w:rPr>
        <w:t xml:space="preserve"> as specified in </w:t>
      </w:r>
      <w:r w:rsidR="009C7196" w:rsidRPr="00FA0D37">
        <w:rPr>
          <w:rFonts w:eastAsia="SimSun"/>
          <w:lang w:eastAsia="en-US"/>
        </w:rPr>
        <w:t>clause</w:t>
      </w:r>
      <w:r w:rsidRPr="00FA0D37">
        <w:rPr>
          <w:rFonts w:eastAsia="SimSun"/>
          <w:lang w:eastAsia="en-US"/>
        </w:rPr>
        <w:t xml:space="preserve"> 9.1.1.4</w:t>
      </w:r>
      <w:r w:rsidR="000A3699" w:rsidRPr="00FA0D37">
        <w:rPr>
          <w:rFonts w:eastAsia="SimSun"/>
          <w:lang w:eastAsia="en-US"/>
        </w:rPr>
        <w:t>:</w:t>
      </w:r>
    </w:p>
    <w:p w14:paraId="6E301971" w14:textId="5D6D2E1D" w:rsidR="000F2113" w:rsidRPr="00FA0D37" w:rsidRDefault="000A3699" w:rsidP="000830BB">
      <w:pPr>
        <w:pStyle w:val="B1"/>
        <w:rPr>
          <w:rFonts w:eastAsia="SimSun"/>
          <w:lang w:eastAsia="en-US"/>
        </w:rPr>
      </w:pPr>
      <w:r w:rsidRPr="00FA0D37">
        <w:rPr>
          <w:rFonts w:eastAsia="SimSun"/>
          <w:lang w:eastAsia="en-US"/>
        </w:rPr>
        <w:t>1&gt;</w:t>
      </w:r>
      <w:r w:rsidRPr="00FA0D37">
        <w:rPr>
          <w:rFonts w:eastAsia="SimSun"/>
          <w:lang w:eastAsia="en-US"/>
        </w:rPr>
        <w:tab/>
        <w:t>apply</w:t>
      </w:r>
      <w:r w:rsidR="000F2113" w:rsidRPr="00FA0D37">
        <w:rPr>
          <w:rFonts w:eastAsia="SimSun"/>
          <w:lang w:eastAsia="en-US"/>
        </w:rPr>
        <w:t xml:space="preserve"> RLC default configuration of SL-RLC1 as </w:t>
      </w:r>
      <w:r w:rsidR="0039645C" w:rsidRPr="00FA0D37">
        <w:rPr>
          <w:rFonts w:eastAsia="SimSun"/>
          <w:lang w:eastAsia="en-US"/>
        </w:rPr>
        <w:t xml:space="preserve">defined </w:t>
      </w:r>
      <w:r w:rsidR="000F2113" w:rsidRPr="00FA0D37">
        <w:rPr>
          <w:rFonts w:eastAsia="SimSun"/>
          <w:lang w:eastAsia="en-US"/>
        </w:rPr>
        <w:t xml:space="preserve">in </w:t>
      </w:r>
      <w:r w:rsidR="009C7196" w:rsidRPr="00FA0D37">
        <w:rPr>
          <w:rFonts w:eastAsia="SimSun"/>
          <w:lang w:eastAsia="en-US"/>
        </w:rPr>
        <w:t>clause</w:t>
      </w:r>
      <w:r w:rsidR="000F2113" w:rsidRPr="00FA0D37">
        <w:rPr>
          <w:rFonts w:eastAsia="SimSun"/>
          <w:lang w:eastAsia="en-US"/>
        </w:rPr>
        <w:t xml:space="preserve"> </w:t>
      </w:r>
      <w:r w:rsidR="003050BB" w:rsidRPr="00FA0D37">
        <w:rPr>
          <w:rFonts w:eastAsia="SimSun"/>
          <w:lang w:eastAsia="en-US"/>
        </w:rPr>
        <w:t>9.2.4</w:t>
      </w:r>
      <w:r w:rsidRPr="00FA0D37">
        <w:rPr>
          <w:rFonts w:eastAsia="SimSun"/>
          <w:lang w:eastAsia="en-US"/>
        </w:rPr>
        <w:t xml:space="preserve"> if the L2 U2N Relay UE is in RRC_IDLE/INACTIVE state</w:t>
      </w:r>
      <w:r w:rsidR="000F2113" w:rsidRPr="00FA0D37">
        <w:rPr>
          <w:rFonts w:eastAsia="SimSun"/>
          <w:lang w:eastAsia="en-US"/>
        </w:rPr>
        <w:t>;</w:t>
      </w:r>
    </w:p>
    <w:p w14:paraId="666AA762" w14:textId="77777777" w:rsidR="000A3699" w:rsidRPr="00FA0D37" w:rsidRDefault="000A3699" w:rsidP="000A3699">
      <w:pPr>
        <w:overflowPunct/>
        <w:autoSpaceDE/>
        <w:autoSpaceDN/>
        <w:adjustRightInd/>
        <w:textAlignment w:val="auto"/>
        <w:rPr>
          <w:rFonts w:eastAsia="SimSun"/>
          <w:lang w:eastAsia="zh-CN"/>
        </w:rPr>
      </w:pPr>
      <w:r w:rsidRPr="00FA0D37">
        <w:rPr>
          <w:rFonts w:eastAsia="SimSun"/>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t xml:space="preserve">if the current configuration contains a </w:t>
      </w:r>
      <w:r w:rsidRPr="00FA0D37">
        <w:rPr>
          <w:rFonts w:eastAsia="SimSun"/>
          <w:lang w:eastAsia="en-US"/>
        </w:rPr>
        <w:t>PC5 Relay RLC channel</w:t>
      </w:r>
      <w:r w:rsidR="000F2113" w:rsidRPr="00FA0D37">
        <w:rPr>
          <w:rFonts w:eastAsia="SimSun"/>
          <w:lang w:eastAsia="en-US"/>
        </w:rPr>
        <w:t xml:space="preserve"> with the received </w:t>
      </w:r>
      <w:r w:rsidRPr="00FA0D37">
        <w:rPr>
          <w:rFonts w:eastAsia="SimSun"/>
          <w:i/>
        </w:rPr>
        <w:t>sl-RLC-ChannelID</w:t>
      </w:r>
      <w:r w:rsidRPr="00FA0D37">
        <w:t xml:space="preserve"> or</w:t>
      </w:r>
      <w:r w:rsidRPr="00FA0D37">
        <w:rPr>
          <w:rFonts w:eastAsia="SimSun"/>
          <w:lang w:eastAsia="en-US"/>
        </w:rPr>
        <w:t xml:space="preserve"> </w:t>
      </w:r>
      <w:r w:rsidR="000F2113" w:rsidRPr="00FA0D37">
        <w:rPr>
          <w:rFonts w:eastAsia="SimSun"/>
          <w:i/>
          <w:lang w:eastAsia="en-US"/>
        </w:rPr>
        <w:t>sl-RLC-ChannelID</w:t>
      </w:r>
      <w:r w:rsidR="000F2113" w:rsidRPr="00FA0D37">
        <w:rPr>
          <w:i/>
        </w:rPr>
        <w:t>-PC5</w:t>
      </w:r>
      <w:r w:rsidR="000F2113" w:rsidRPr="00FA0D37">
        <w:rPr>
          <w:rFonts w:eastAsia="SimSun"/>
          <w:lang w:eastAsia="en-US"/>
        </w:rPr>
        <w:t>:</w:t>
      </w:r>
    </w:p>
    <w:p w14:paraId="13174866" w14:textId="444EB32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SimSun"/>
          <w:lang w:eastAsia="en-US"/>
        </w:rPr>
        <w:t>;</w:t>
      </w:r>
    </w:p>
    <w:p w14:paraId="7F41256D" w14:textId="1A3B0B4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w:t>
      </w:r>
      <w:r w:rsidRPr="00FA0D37">
        <w:rPr>
          <w:rFonts w:eastAsia="SimSun"/>
          <w:lang w:eastAsia="en-US"/>
        </w:rPr>
        <w:t xml:space="preserve">MAC entity with a </w:t>
      </w:r>
      <w:r w:rsidR="000F2113" w:rsidRPr="00FA0D37">
        <w:rPr>
          <w:rFonts w:eastAsia="SimSun"/>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0145C588" w14:textId="58C736A1"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t xml:space="preserve">else (a PC5 Relay RLC channel with the received </w:t>
      </w:r>
      <w:r w:rsidRPr="00FA0D37">
        <w:rPr>
          <w:rFonts w:eastAsia="SimSun"/>
          <w:i/>
        </w:rPr>
        <w:t>sl-RLC-ChannelID</w:t>
      </w:r>
      <w:r w:rsidRPr="00FA0D37">
        <w:t xml:space="preserve"> or</w:t>
      </w:r>
      <w:r w:rsidRPr="00FA0D37">
        <w:rPr>
          <w:rFonts w:eastAsia="SimSun"/>
          <w:i/>
          <w:lang w:eastAsia="en-US"/>
        </w:rPr>
        <w:t xml:space="preserve"> </w:t>
      </w:r>
      <w:r w:rsidR="000F2113" w:rsidRPr="00FA0D37">
        <w:rPr>
          <w:rFonts w:eastAsia="SimSun"/>
          <w:i/>
          <w:lang w:eastAsia="en-US"/>
        </w:rPr>
        <w:t>sl-RLC-ChannelID</w:t>
      </w:r>
      <w:r w:rsidR="000F2113" w:rsidRPr="00FA0D37">
        <w:rPr>
          <w:i/>
        </w:rPr>
        <w:t xml:space="preserve">-PC5 </w:t>
      </w:r>
      <w:r w:rsidR="000F2113" w:rsidRPr="00FA0D37">
        <w:rPr>
          <w:rFonts w:eastAsia="SimSun"/>
          <w:lang w:eastAsia="en-US"/>
        </w:rPr>
        <w:t>was not configured before):</w:t>
      </w:r>
    </w:p>
    <w:p w14:paraId="6CB79A7E" w14:textId="070B134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establish a sidelink RLC entity in accordance with the received </w:t>
      </w:r>
      <w:r w:rsidR="00F15292" w:rsidRPr="00FA0D37">
        <w:rPr>
          <w:rFonts w:eastAsia="SimSun"/>
          <w:i/>
          <w:iCs/>
          <w:lang w:eastAsia="en-US"/>
        </w:rPr>
        <w:t>sl-RLC-Config</w:t>
      </w:r>
      <w:r w:rsidR="00F15292" w:rsidRPr="00FA0D37">
        <w:rPr>
          <w:rFonts w:eastAsia="SimSun"/>
          <w:lang w:eastAsia="en-US"/>
        </w:rPr>
        <w:t xml:space="preserve"> or </w:t>
      </w:r>
      <w:r w:rsidR="000F2113" w:rsidRPr="00FA0D37">
        <w:rPr>
          <w:rFonts w:eastAsia="SimSun"/>
          <w:i/>
          <w:lang w:eastAsia="en-US"/>
        </w:rPr>
        <w:t>sl-RLC-ConfigPC5</w:t>
      </w:r>
      <w:r w:rsidR="000F2113" w:rsidRPr="00FA0D37">
        <w:rPr>
          <w:rFonts w:eastAsia="SimSun"/>
          <w:lang w:eastAsia="en-US"/>
        </w:rPr>
        <w:t>;</w:t>
      </w:r>
    </w:p>
    <w:p w14:paraId="5AAEB46E" w14:textId="4EEE880B" w:rsidR="000F2113" w:rsidRPr="00FA0D37" w:rsidRDefault="000A3699" w:rsidP="00F747EB">
      <w:pPr>
        <w:pStyle w:val="B3"/>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7B4CD179" w14:textId="2415AC4E" w:rsidR="000F2113" w:rsidRPr="00FA0D37" w:rsidRDefault="003050BB" w:rsidP="000F2113">
      <w:pPr>
        <w:pStyle w:val="Heading4"/>
      </w:pPr>
      <w:bookmarkStart w:id="1060" w:name="_Toc146781050"/>
      <w:r w:rsidRPr="00FA0D37">
        <w:t>5.8.9.8</w:t>
      </w:r>
      <w:r w:rsidR="000F2113" w:rsidRPr="00FA0D37">
        <w:tab/>
        <w:t>Remote UE information</w:t>
      </w:r>
      <w:bookmarkEnd w:id="1060"/>
    </w:p>
    <w:p w14:paraId="4D0D1647" w14:textId="3ADC7EAF" w:rsidR="000F2113" w:rsidRPr="00FA0D37" w:rsidRDefault="003050BB" w:rsidP="000F2113">
      <w:pPr>
        <w:pStyle w:val="Heading5"/>
        <w:rPr>
          <w:rFonts w:eastAsia="MS Mincho"/>
        </w:rPr>
      </w:pPr>
      <w:bookmarkStart w:id="1061" w:name="_Toc146781051"/>
      <w:r w:rsidRPr="00FA0D37">
        <w:rPr>
          <w:rFonts w:eastAsia="MS Mincho"/>
        </w:rPr>
        <w:t>5.8.9.8</w:t>
      </w:r>
      <w:r w:rsidR="000F2113" w:rsidRPr="00FA0D37">
        <w:rPr>
          <w:rFonts w:eastAsia="MS Mincho"/>
        </w:rPr>
        <w:t>.1</w:t>
      </w:r>
      <w:r w:rsidR="000F2113" w:rsidRPr="00FA0D37">
        <w:rPr>
          <w:rFonts w:eastAsia="MS Mincho"/>
        </w:rPr>
        <w:tab/>
        <w:t>General</w:t>
      </w:r>
      <w:bookmarkEnd w:id="1061"/>
    </w:p>
    <w:p w14:paraId="0A1C7D6F" w14:textId="77777777" w:rsidR="000F2113" w:rsidRPr="00FA0D37" w:rsidRDefault="000F2113" w:rsidP="000F2113">
      <w:pPr>
        <w:pStyle w:val="TH"/>
      </w:pPr>
      <w:r w:rsidRPr="00FA0D37">
        <w:rPr>
          <w:noProof/>
        </w:rPr>
        <w:object w:dxaOrig="4860" w:dyaOrig="1560" w14:anchorId="21A5C399">
          <v:shape id="_x0000_i1083" type="#_x0000_t75" style="width:244.5pt;height:78.75pt" o:ole="">
            <v:imagedata r:id="rId127" o:title=""/>
          </v:shape>
          <o:OLEObject Type="Embed" ProgID="Mscgen.Chart" ShapeID="_x0000_i1083" DrawAspect="Content" ObjectID="_1763905771" r:id="rId128"/>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Heading5"/>
        <w:rPr>
          <w:rFonts w:eastAsia="MS Mincho"/>
        </w:rPr>
      </w:pPr>
      <w:bookmarkStart w:id="1062"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1062"/>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Heading5"/>
        <w:rPr>
          <w:rFonts w:eastAsia="MS Mincho"/>
        </w:rPr>
      </w:pPr>
      <w:bookmarkStart w:id="1063"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1063"/>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SimSun"/>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SimSun"/>
          <w:lang w:eastAsia="zh-CN"/>
        </w:rPr>
        <w:t>; or</w:t>
      </w:r>
    </w:p>
    <w:p w14:paraId="3F1CABC4" w14:textId="5D1C150B" w:rsidR="000F2113" w:rsidRPr="00FA0D37" w:rsidRDefault="000F2113" w:rsidP="000F2113">
      <w:pPr>
        <w:pStyle w:val="B2"/>
        <w:rPr>
          <w:rFonts w:eastAsia="SimSun"/>
          <w:lang w:eastAsia="zh-CN"/>
        </w:rPr>
      </w:pPr>
      <w:r w:rsidRPr="00FA0D37">
        <w:t>2&gt;</w:t>
      </w:r>
      <w:r w:rsidRPr="00FA0D37">
        <w:tab/>
        <w:t xml:space="preserve">if the UE is </w:t>
      </w:r>
      <w:r w:rsidRPr="00FA0D37">
        <w:rPr>
          <w:rFonts w:eastAsia="SimSun"/>
          <w:lang w:eastAsia="zh-CN"/>
        </w:rPr>
        <w:t xml:space="preserve">in </w:t>
      </w:r>
      <w:r w:rsidRPr="00FA0D37">
        <w:t>RRC_IDLE or RRC_INACTIVE</w:t>
      </w:r>
      <w:r w:rsidRPr="00FA0D37">
        <w:rPr>
          <w:rFonts w:eastAsia="SimSun"/>
          <w:lang w:eastAsia="zh-CN"/>
        </w:rPr>
        <w:t>:</w:t>
      </w:r>
    </w:p>
    <w:p w14:paraId="49F657D1"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SimSun"/>
          <w:lang w:eastAsia="zh-CN"/>
        </w:rPr>
      </w:pPr>
      <w:r w:rsidRPr="00FA0D37">
        <w:t>2&gt;</w:t>
      </w:r>
      <w:r w:rsidRPr="00FA0D37">
        <w:tab/>
        <w:t xml:space="preserve">else (the UE is </w:t>
      </w:r>
      <w:r w:rsidRPr="00FA0D37">
        <w:rPr>
          <w:rFonts w:eastAsia="SimSun"/>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SimSun"/>
          <w:lang w:eastAsia="zh-CN"/>
        </w:rPr>
        <w:t>:</w:t>
      </w:r>
    </w:p>
    <w:p w14:paraId="1CE350DC"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DengXian"/>
          <w:lang w:eastAsia="zh-CN"/>
        </w:rPr>
      </w:pPr>
      <w:r w:rsidRPr="00FA0D37">
        <w:t>4</w:t>
      </w:r>
      <w:r w:rsidR="000F2113" w:rsidRPr="00FA0D37">
        <w:t>&gt;</w:t>
      </w:r>
      <w:r w:rsidR="000F2113" w:rsidRPr="00FA0D37">
        <w:tab/>
      </w:r>
      <w:r w:rsidR="000F2113" w:rsidRPr="00FA0D37">
        <w:rPr>
          <w:rFonts w:eastAsia="DengXian"/>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DengXian"/>
          <w:lang w:eastAsia="zh-CN"/>
        </w:rPr>
      </w:pPr>
      <w:r w:rsidRPr="00FA0D37">
        <w:rPr>
          <w:rFonts w:eastAsia="DengXian"/>
          <w:lang w:eastAsia="zh-CN"/>
        </w:rPr>
        <w:t>3&gt;</w:t>
      </w:r>
      <w:r w:rsidRPr="00FA0D37">
        <w:rPr>
          <w:rFonts w:eastAsia="DengXian"/>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Heading4"/>
      </w:pPr>
      <w:bookmarkStart w:id="1064" w:name="_Toc146781054"/>
      <w:r w:rsidRPr="00FA0D37">
        <w:t>5.8.9.9</w:t>
      </w:r>
      <w:r w:rsidR="000F2113" w:rsidRPr="00FA0D37">
        <w:tab/>
        <w:t>Uu message transfer in sidelink</w:t>
      </w:r>
      <w:bookmarkEnd w:id="1064"/>
    </w:p>
    <w:p w14:paraId="69397B3C" w14:textId="59C06007" w:rsidR="000F2113" w:rsidRPr="00FA0D37" w:rsidRDefault="003050BB" w:rsidP="000F2113">
      <w:pPr>
        <w:pStyle w:val="Heading5"/>
        <w:rPr>
          <w:rFonts w:eastAsia="MS Mincho"/>
        </w:rPr>
      </w:pPr>
      <w:bookmarkStart w:id="1065" w:name="_Toc146781055"/>
      <w:r w:rsidRPr="00FA0D37">
        <w:rPr>
          <w:rFonts w:eastAsia="MS Mincho"/>
        </w:rPr>
        <w:t>5.8.9.9</w:t>
      </w:r>
      <w:r w:rsidR="000F2113" w:rsidRPr="00FA0D37">
        <w:rPr>
          <w:rFonts w:eastAsia="MS Mincho"/>
        </w:rPr>
        <w:t>.1</w:t>
      </w:r>
      <w:r w:rsidR="000F2113" w:rsidRPr="00FA0D37">
        <w:rPr>
          <w:rFonts w:eastAsia="MS Mincho"/>
        </w:rPr>
        <w:tab/>
        <w:t>General</w:t>
      </w:r>
      <w:bookmarkEnd w:id="1065"/>
    </w:p>
    <w:p w14:paraId="5D3991CC" w14:textId="77777777" w:rsidR="000F2113" w:rsidRPr="00FA0D37" w:rsidRDefault="000F2113" w:rsidP="000F2113">
      <w:pPr>
        <w:pStyle w:val="TH"/>
      </w:pPr>
      <w:r w:rsidRPr="00FA0D37">
        <w:rPr>
          <w:noProof/>
        </w:rPr>
        <w:object w:dxaOrig="4665" w:dyaOrig="1560" w14:anchorId="6F4D7CA0">
          <v:shape id="_x0000_i1084" type="#_x0000_t75" style="width:230.25pt;height:78.75pt" o:ole="">
            <v:imagedata r:id="rId129" o:title=""/>
          </v:shape>
          <o:OLEObject Type="Embed" ProgID="Mscgen.Chart" ShapeID="_x0000_i1084" DrawAspect="Content" ObjectID="_1763905772" r:id="rId130"/>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Heading5"/>
        <w:rPr>
          <w:rFonts w:eastAsia="MS Mincho"/>
        </w:rPr>
      </w:pPr>
      <w:bookmarkStart w:id="1066"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1066"/>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SimSun"/>
          <w:lang w:eastAsia="zh-CN"/>
        </w:rPr>
        <w:t xml:space="preserve">unsolicited SIB1 forwarding to the </w:t>
      </w:r>
      <w:r w:rsidR="00F652B6" w:rsidRPr="00FA0D37">
        <w:t>connected L2 U2N Remote UE</w:t>
      </w:r>
      <w:r w:rsidR="00F652B6" w:rsidRPr="00FA0D37">
        <w:rPr>
          <w:rFonts w:eastAsia="SimSun"/>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SimSun"/>
          <w:lang w:eastAsia="zh-CN"/>
        </w:rPr>
        <w:t xml:space="preserve">For each </w:t>
      </w:r>
      <w:r w:rsidRPr="00FA0D37">
        <w:rPr>
          <w:rFonts w:eastAsia="SimSun"/>
          <w:lang w:eastAsia="en-US"/>
        </w:rPr>
        <w:t>associated</w:t>
      </w:r>
      <w:r w:rsidRPr="00FA0D37">
        <w:rPr>
          <w:rFonts w:eastAsia="SimSun"/>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SimSun"/>
          <w:lang w:eastAsia="zh-CN"/>
        </w:rPr>
      </w:pPr>
      <w:r w:rsidRPr="00FA0D37">
        <w:rPr>
          <w:rFonts w:eastAsia="SimSun"/>
          <w:lang w:eastAsia="zh-CN"/>
        </w:rPr>
        <w:t>1&gt;</w:t>
      </w:r>
      <w:r w:rsidRPr="00FA0D37">
        <w:rPr>
          <w:rFonts w:eastAsia="SimSun"/>
          <w:lang w:eastAsia="zh-CN"/>
        </w:rPr>
        <w:tab/>
        <w:t xml:space="preserve">include </w:t>
      </w:r>
      <w:r w:rsidRPr="00FA0D37">
        <w:rPr>
          <w:rFonts w:eastAsia="SimSun"/>
          <w:i/>
          <w:iCs/>
          <w:lang w:eastAsia="zh-CN"/>
        </w:rPr>
        <w:t>sl-SIB1-Delivery</w:t>
      </w:r>
      <w:r w:rsidRPr="00FA0D37">
        <w:rPr>
          <w:rFonts w:eastAsia="SimSun"/>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Heading5"/>
        <w:rPr>
          <w:rFonts w:eastAsia="MS Mincho"/>
        </w:rPr>
      </w:pPr>
      <w:bookmarkStart w:id="1067"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1067"/>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DengXian" w:eastAsia="DengXian" w:hAnsi="DengXian"/>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Heading4"/>
      </w:pPr>
      <w:bookmarkStart w:id="1068" w:name="_Toc146781058"/>
      <w:r w:rsidRPr="00FA0D37">
        <w:t>5.8.9.10</w:t>
      </w:r>
      <w:r w:rsidR="000F2113" w:rsidRPr="00FA0D37">
        <w:tab/>
        <w:t>Notification Message</w:t>
      </w:r>
      <w:bookmarkEnd w:id="1068"/>
    </w:p>
    <w:p w14:paraId="62E20C7A" w14:textId="605C54BE" w:rsidR="000F2113" w:rsidRPr="00FA0D37" w:rsidRDefault="003050BB" w:rsidP="000F2113">
      <w:pPr>
        <w:pStyle w:val="Heading5"/>
        <w:rPr>
          <w:rFonts w:eastAsia="MS Mincho"/>
        </w:rPr>
      </w:pPr>
      <w:bookmarkStart w:id="1069" w:name="_Toc146781059"/>
      <w:r w:rsidRPr="00FA0D37">
        <w:rPr>
          <w:rFonts w:eastAsia="MS Mincho"/>
        </w:rPr>
        <w:t>5.8.9.10</w:t>
      </w:r>
      <w:r w:rsidR="000F2113" w:rsidRPr="00FA0D37">
        <w:rPr>
          <w:rFonts w:eastAsia="MS Mincho"/>
        </w:rPr>
        <w:t>.1</w:t>
      </w:r>
      <w:r w:rsidR="000F2113" w:rsidRPr="00FA0D37">
        <w:rPr>
          <w:rFonts w:eastAsia="MS Mincho"/>
        </w:rPr>
        <w:tab/>
        <w:t>General</w:t>
      </w:r>
      <w:bookmarkEnd w:id="1069"/>
    </w:p>
    <w:p w14:paraId="15057D1D" w14:textId="77777777" w:rsidR="000F2113" w:rsidRPr="00FA0D37" w:rsidRDefault="000F2113" w:rsidP="000F2113">
      <w:pPr>
        <w:pStyle w:val="TH"/>
      </w:pPr>
      <w:r w:rsidRPr="00FA0D37">
        <w:rPr>
          <w:noProof/>
        </w:rPr>
        <w:object w:dxaOrig="4695" w:dyaOrig="1560" w14:anchorId="0AB3013C">
          <v:shape id="_x0000_i1085" type="#_x0000_t75" style="width:237.75pt;height:78.75pt" o:ole="">
            <v:imagedata r:id="rId131" o:title=""/>
          </v:shape>
          <o:OLEObject Type="Embed" ProgID="Mscgen.Chart" ShapeID="_x0000_i1085" DrawAspect="Content" ObjectID="_1763905773" r:id="rId132"/>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1070" w:name="_Toc83739906"/>
    </w:p>
    <w:p w14:paraId="43775790" w14:textId="4582677D" w:rsidR="000F2113" w:rsidRPr="00FA0D37" w:rsidRDefault="003050BB" w:rsidP="000F2113">
      <w:pPr>
        <w:pStyle w:val="Heading5"/>
        <w:rPr>
          <w:rFonts w:eastAsia="MS Mincho"/>
        </w:rPr>
      </w:pPr>
      <w:bookmarkStart w:id="1071"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1070"/>
      <w:bookmarkEnd w:id="1071"/>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Heading5"/>
        <w:rPr>
          <w:rFonts w:eastAsia="MS Mincho"/>
        </w:rPr>
      </w:pPr>
      <w:bookmarkStart w:id="1072"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1072"/>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Heading5"/>
        <w:rPr>
          <w:rFonts w:eastAsia="MS Mincho"/>
        </w:rPr>
      </w:pPr>
      <w:bookmarkStart w:id="1073"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1073"/>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SimSun"/>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1074"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1074"/>
    </w:p>
    <w:p w14:paraId="69EAF960" w14:textId="77777777" w:rsidR="00394471" w:rsidRPr="00FA0D37" w:rsidRDefault="00394471" w:rsidP="00394471">
      <w:pPr>
        <w:pStyle w:val="Heading3"/>
      </w:pPr>
      <w:bookmarkStart w:id="1075" w:name="_Toc146781063"/>
      <w:r w:rsidRPr="00FA0D37">
        <w:t>5.8.10</w:t>
      </w:r>
      <w:r w:rsidRPr="00FA0D37">
        <w:tab/>
        <w:t>Sidelink measurement</w:t>
      </w:r>
      <w:bookmarkEnd w:id="1056"/>
      <w:bookmarkEnd w:id="1075"/>
    </w:p>
    <w:p w14:paraId="766DB72E" w14:textId="77777777" w:rsidR="00394471" w:rsidRPr="00FA0D37" w:rsidRDefault="00394471" w:rsidP="00394471">
      <w:pPr>
        <w:pStyle w:val="Heading4"/>
        <w:rPr>
          <w:lang w:eastAsia="x-none"/>
        </w:rPr>
      </w:pPr>
      <w:bookmarkStart w:id="1076" w:name="_Toc60777052"/>
      <w:bookmarkStart w:id="1077" w:name="_Toc146781064"/>
      <w:r w:rsidRPr="00FA0D37">
        <w:rPr>
          <w:lang w:eastAsia="x-none"/>
        </w:rPr>
        <w:t>5.8.10.1</w:t>
      </w:r>
      <w:r w:rsidRPr="00FA0D37">
        <w:rPr>
          <w:lang w:eastAsia="x-none"/>
        </w:rPr>
        <w:tab/>
        <w:t>Introduction</w:t>
      </w:r>
      <w:bookmarkEnd w:id="1076"/>
      <w:bookmarkEnd w:id="1077"/>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Heading4"/>
        <w:rPr>
          <w:lang w:eastAsia="x-none"/>
        </w:rPr>
      </w:pPr>
      <w:bookmarkStart w:id="1078" w:name="_Toc60777053"/>
      <w:bookmarkStart w:id="1079" w:name="_Toc146781065"/>
      <w:r w:rsidRPr="00FA0D37">
        <w:rPr>
          <w:lang w:eastAsia="x-none"/>
        </w:rPr>
        <w:t>5.8.10.2</w:t>
      </w:r>
      <w:r w:rsidRPr="00FA0D37">
        <w:rPr>
          <w:lang w:eastAsia="x-none"/>
        </w:rPr>
        <w:tab/>
        <w:t>Sidelink measurement configuration</w:t>
      </w:r>
      <w:bookmarkEnd w:id="1078"/>
      <w:bookmarkEnd w:id="1079"/>
    </w:p>
    <w:p w14:paraId="626AB047" w14:textId="77777777" w:rsidR="00394471" w:rsidRPr="00FA0D37" w:rsidRDefault="00394471" w:rsidP="00394471">
      <w:pPr>
        <w:pStyle w:val="Heading5"/>
        <w:rPr>
          <w:lang w:eastAsia="zh-CN"/>
        </w:rPr>
      </w:pPr>
      <w:bookmarkStart w:id="1080" w:name="_Toc60777054"/>
      <w:bookmarkStart w:id="1081" w:name="_Toc146781066"/>
      <w:r w:rsidRPr="00FA0D37">
        <w:rPr>
          <w:lang w:eastAsia="zh-CN"/>
        </w:rPr>
        <w:t>5.8.10.2.1</w:t>
      </w:r>
      <w:r w:rsidRPr="00FA0D37">
        <w:rPr>
          <w:lang w:eastAsia="zh-CN"/>
        </w:rPr>
        <w:tab/>
        <w:t>General</w:t>
      </w:r>
      <w:bookmarkEnd w:id="1080"/>
      <w:bookmarkEnd w:id="1081"/>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Heading5"/>
        <w:rPr>
          <w:lang w:eastAsia="zh-CN"/>
        </w:rPr>
      </w:pPr>
      <w:bookmarkStart w:id="1082" w:name="_Toc60777055"/>
      <w:bookmarkStart w:id="1083" w:name="_Toc146781067"/>
      <w:r w:rsidRPr="00FA0D37">
        <w:rPr>
          <w:lang w:eastAsia="zh-CN"/>
        </w:rPr>
        <w:t>5.8.10.2.2</w:t>
      </w:r>
      <w:r w:rsidRPr="00FA0D37">
        <w:rPr>
          <w:lang w:eastAsia="zh-CN"/>
        </w:rPr>
        <w:tab/>
        <w:t>Sidelink measurement identity removal</w:t>
      </w:r>
      <w:bookmarkEnd w:id="1082"/>
      <w:bookmarkEnd w:id="1083"/>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Heading5"/>
        <w:rPr>
          <w:lang w:eastAsia="zh-CN"/>
        </w:rPr>
      </w:pPr>
      <w:bookmarkStart w:id="1084" w:name="_Toc60777056"/>
      <w:bookmarkStart w:id="1085" w:name="_Toc146781068"/>
      <w:r w:rsidRPr="00FA0D37">
        <w:rPr>
          <w:lang w:eastAsia="zh-CN"/>
        </w:rPr>
        <w:t>5.8.10.2.3</w:t>
      </w:r>
      <w:r w:rsidRPr="00FA0D37">
        <w:rPr>
          <w:lang w:eastAsia="zh-CN"/>
        </w:rPr>
        <w:tab/>
        <w:t>Sidelink measurement identity addition/modification</w:t>
      </w:r>
      <w:bookmarkEnd w:id="1084"/>
      <w:bookmarkEnd w:id="1085"/>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Heading5"/>
        <w:rPr>
          <w:lang w:eastAsia="zh-CN"/>
        </w:rPr>
      </w:pPr>
      <w:bookmarkStart w:id="1086" w:name="_Toc60777057"/>
      <w:bookmarkStart w:id="1087" w:name="_Toc146781069"/>
      <w:r w:rsidRPr="00FA0D37">
        <w:rPr>
          <w:lang w:eastAsia="zh-CN"/>
        </w:rPr>
        <w:t>5.8.10.2.4</w:t>
      </w:r>
      <w:r w:rsidRPr="00FA0D37">
        <w:rPr>
          <w:lang w:eastAsia="zh-CN"/>
        </w:rPr>
        <w:tab/>
        <w:t>Sidelink measurement object removal</w:t>
      </w:r>
      <w:bookmarkEnd w:id="1086"/>
      <w:bookmarkEnd w:id="1087"/>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Heading5"/>
        <w:rPr>
          <w:lang w:eastAsia="zh-CN"/>
        </w:rPr>
      </w:pPr>
      <w:bookmarkStart w:id="1088" w:name="_Toc60777058"/>
      <w:bookmarkStart w:id="1089" w:name="_Toc146781070"/>
      <w:r w:rsidRPr="00FA0D37">
        <w:rPr>
          <w:lang w:eastAsia="zh-CN"/>
        </w:rPr>
        <w:t>5.8.10.2.5</w:t>
      </w:r>
      <w:r w:rsidRPr="00FA0D37">
        <w:rPr>
          <w:lang w:eastAsia="zh-CN"/>
        </w:rPr>
        <w:tab/>
        <w:t>Sidelink measurement object addition/modification</w:t>
      </w:r>
      <w:bookmarkEnd w:id="1088"/>
      <w:bookmarkEnd w:id="1089"/>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Heading5"/>
        <w:rPr>
          <w:lang w:eastAsia="zh-CN"/>
        </w:rPr>
      </w:pPr>
      <w:bookmarkStart w:id="1090" w:name="_Toc60777059"/>
      <w:bookmarkStart w:id="1091" w:name="_Toc146781071"/>
      <w:r w:rsidRPr="00FA0D37">
        <w:rPr>
          <w:lang w:eastAsia="zh-CN"/>
        </w:rPr>
        <w:t>5.8.10.2.6</w:t>
      </w:r>
      <w:r w:rsidRPr="00FA0D37">
        <w:rPr>
          <w:lang w:eastAsia="zh-CN"/>
        </w:rPr>
        <w:tab/>
        <w:t>Sidelink reporting configuration removal</w:t>
      </w:r>
      <w:bookmarkEnd w:id="1090"/>
      <w:bookmarkEnd w:id="1091"/>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Heading5"/>
        <w:rPr>
          <w:lang w:eastAsia="zh-CN"/>
        </w:rPr>
      </w:pPr>
      <w:bookmarkStart w:id="1092" w:name="_Toc60777060"/>
      <w:bookmarkStart w:id="1093" w:name="_Toc146781072"/>
      <w:r w:rsidRPr="00FA0D37">
        <w:rPr>
          <w:lang w:eastAsia="zh-CN"/>
        </w:rPr>
        <w:t>5.8.10.2.7</w:t>
      </w:r>
      <w:r w:rsidRPr="00FA0D37">
        <w:rPr>
          <w:lang w:eastAsia="zh-CN"/>
        </w:rPr>
        <w:tab/>
        <w:t>Sidelink reporting configuration addition/modification</w:t>
      </w:r>
      <w:bookmarkEnd w:id="1092"/>
      <w:bookmarkEnd w:id="1093"/>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Heading5"/>
        <w:rPr>
          <w:lang w:eastAsia="zh-CN"/>
        </w:rPr>
      </w:pPr>
      <w:bookmarkStart w:id="1094" w:name="_Toc60777061"/>
      <w:bookmarkStart w:id="1095" w:name="_Toc146781073"/>
      <w:r w:rsidRPr="00FA0D37">
        <w:rPr>
          <w:lang w:eastAsia="zh-CN"/>
        </w:rPr>
        <w:t>5.8.10.2.8</w:t>
      </w:r>
      <w:r w:rsidRPr="00FA0D37">
        <w:rPr>
          <w:lang w:eastAsia="zh-CN"/>
        </w:rPr>
        <w:tab/>
        <w:t>Sidelink quantity configuration</w:t>
      </w:r>
      <w:bookmarkEnd w:id="1094"/>
      <w:bookmarkEnd w:id="1095"/>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Heading4"/>
        <w:rPr>
          <w:lang w:eastAsia="x-none"/>
        </w:rPr>
      </w:pPr>
      <w:bookmarkStart w:id="1096" w:name="_Toc60777062"/>
      <w:bookmarkStart w:id="1097" w:name="_Toc146781074"/>
      <w:r w:rsidRPr="00FA0D37">
        <w:rPr>
          <w:lang w:eastAsia="x-none"/>
        </w:rPr>
        <w:t>5.8.10.3</w:t>
      </w:r>
      <w:r w:rsidRPr="00FA0D37">
        <w:rPr>
          <w:lang w:eastAsia="x-none"/>
        </w:rPr>
        <w:tab/>
        <w:t>Performing NR sidelink measurements</w:t>
      </w:r>
      <w:bookmarkEnd w:id="1096"/>
      <w:bookmarkEnd w:id="1097"/>
    </w:p>
    <w:p w14:paraId="70F02E22" w14:textId="77777777" w:rsidR="00394471" w:rsidRPr="00FA0D37" w:rsidRDefault="00394471" w:rsidP="00394471">
      <w:pPr>
        <w:pStyle w:val="Heading5"/>
        <w:rPr>
          <w:lang w:eastAsia="zh-CN"/>
        </w:rPr>
      </w:pPr>
      <w:bookmarkStart w:id="1098" w:name="_Toc60777063"/>
      <w:bookmarkStart w:id="1099" w:name="_Toc146781075"/>
      <w:r w:rsidRPr="00FA0D37">
        <w:rPr>
          <w:lang w:eastAsia="zh-CN"/>
        </w:rPr>
        <w:t>5.8.10.3.1</w:t>
      </w:r>
      <w:r w:rsidRPr="00FA0D37">
        <w:rPr>
          <w:lang w:eastAsia="zh-CN"/>
        </w:rPr>
        <w:tab/>
        <w:t>General</w:t>
      </w:r>
      <w:bookmarkEnd w:id="1098"/>
      <w:bookmarkEnd w:id="1099"/>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SimSun"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Heading5"/>
        <w:rPr>
          <w:lang w:eastAsia="zh-CN"/>
        </w:rPr>
      </w:pPr>
      <w:bookmarkStart w:id="1100" w:name="_Toc60777064"/>
      <w:bookmarkStart w:id="1101" w:name="_Toc146781076"/>
      <w:r w:rsidRPr="00FA0D37">
        <w:rPr>
          <w:lang w:eastAsia="zh-CN"/>
        </w:rPr>
        <w:t>5.8.10.3.2</w:t>
      </w:r>
      <w:r w:rsidRPr="00FA0D37">
        <w:rPr>
          <w:lang w:eastAsia="zh-CN"/>
        </w:rPr>
        <w:tab/>
        <w:t>Derivation of NR sidelink measurement results</w:t>
      </w:r>
      <w:bookmarkEnd w:id="1100"/>
      <w:bookmarkEnd w:id="1101"/>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SimSun"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Heading4"/>
        <w:rPr>
          <w:lang w:eastAsia="x-none"/>
        </w:rPr>
      </w:pPr>
      <w:bookmarkStart w:id="1102" w:name="_Toc60777065"/>
      <w:bookmarkStart w:id="1103" w:name="_Toc146781077"/>
      <w:r w:rsidRPr="00FA0D37">
        <w:rPr>
          <w:lang w:eastAsia="x-none"/>
        </w:rPr>
        <w:t>5.8.10.4</w:t>
      </w:r>
      <w:r w:rsidRPr="00FA0D37">
        <w:rPr>
          <w:lang w:eastAsia="x-none"/>
        </w:rPr>
        <w:tab/>
        <w:t>Sidelink measurement report triggering</w:t>
      </w:r>
      <w:bookmarkEnd w:id="1102"/>
      <w:bookmarkEnd w:id="1103"/>
    </w:p>
    <w:p w14:paraId="2F4B9F46" w14:textId="77777777" w:rsidR="00394471" w:rsidRPr="00FA0D37" w:rsidRDefault="00394471" w:rsidP="00394471">
      <w:pPr>
        <w:pStyle w:val="Heading5"/>
        <w:rPr>
          <w:lang w:eastAsia="zh-CN"/>
        </w:rPr>
      </w:pPr>
      <w:bookmarkStart w:id="1104" w:name="_Toc60777066"/>
      <w:bookmarkStart w:id="1105" w:name="_Toc146781078"/>
      <w:r w:rsidRPr="00FA0D37">
        <w:rPr>
          <w:lang w:eastAsia="zh-CN"/>
        </w:rPr>
        <w:t>5.8.10.4.1</w:t>
      </w:r>
      <w:r w:rsidRPr="00FA0D37">
        <w:rPr>
          <w:lang w:eastAsia="zh-CN"/>
        </w:rPr>
        <w:tab/>
        <w:t>General</w:t>
      </w:r>
      <w:bookmarkEnd w:id="1104"/>
      <w:bookmarkEnd w:id="1105"/>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Heading5"/>
        <w:rPr>
          <w:lang w:eastAsia="zh-CN"/>
        </w:rPr>
      </w:pPr>
      <w:bookmarkStart w:id="1106" w:name="_Toc60777067"/>
      <w:bookmarkStart w:id="1107" w:name="_Toc146781079"/>
      <w:r w:rsidRPr="00FA0D37">
        <w:rPr>
          <w:lang w:eastAsia="zh-CN"/>
        </w:rPr>
        <w:t>5.8.10.4.2</w:t>
      </w:r>
      <w:r w:rsidRPr="00FA0D37">
        <w:rPr>
          <w:lang w:eastAsia="zh-CN"/>
        </w:rPr>
        <w:tab/>
        <w:t>Event S1</w:t>
      </w:r>
      <w:r w:rsidRPr="00FA0D37">
        <w:t xml:space="preserve"> (Serving becomes better than threshold)</w:t>
      </w:r>
      <w:bookmarkEnd w:id="1106"/>
      <w:bookmarkEnd w:id="1107"/>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Heading5"/>
        <w:rPr>
          <w:lang w:eastAsia="zh-CN"/>
        </w:rPr>
      </w:pPr>
      <w:bookmarkStart w:id="1108" w:name="_Toc60777068"/>
      <w:bookmarkStart w:id="1109" w:name="_Toc146781080"/>
      <w:r w:rsidRPr="00FA0D37">
        <w:rPr>
          <w:lang w:eastAsia="zh-CN"/>
        </w:rPr>
        <w:t>5.8.10.4.3</w:t>
      </w:r>
      <w:r w:rsidRPr="00FA0D37">
        <w:rPr>
          <w:lang w:eastAsia="zh-CN"/>
        </w:rPr>
        <w:tab/>
        <w:t xml:space="preserve">Event S2 </w:t>
      </w:r>
      <w:r w:rsidRPr="00FA0D37">
        <w:t>(Serving becomes worse than threshold)</w:t>
      </w:r>
      <w:bookmarkEnd w:id="1108"/>
      <w:bookmarkEnd w:id="1109"/>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Heading4"/>
        <w:rPr>
          <w:lang w:eastAsia="x-none"/>
        </w:rPr>
      </w:pPr>
      <w:bookmarkStart w:id="1110" w:name="_Toc60777069"/>
      <w:bookmarkStart w:id="1111" w:name="_Toc146781081"/>
      <w:r w:rsidRPr="00FA0D37">
        <w:rPr>
          <w:lang w:eastAsia="x-none"/>
        </w:rPr>
        <w:t>5.8.10.5</w:t>
      </w:r>
      <w:r w:rsidRPr="00FA0D37">
        <w:rPr>
          <w:lang w:eastAsia="x-none"/>
        </w:rPr>
        <w:tab/>
        <w:t>Sidelink measurement reporting</w:t>
      </w:r>
      <w:bookmarkEnd w:id="1110"/>
      <w:bookmarkEnd w:id="1111"/>
    </w:p>
    <w:p w14:paraId="46A5F6B0" w14:textId="77777777" w:rsidR="00394471" w:rsidRPr="00FA0D37" w:rsidRDefault="00394471" w:rsidP="00394471">
      <w:pPr>
        <w:pStyle w:val="Heading5"/>
        <w:rPr>
          <w:lang w:eastAsia="zh-CN"/>
        </w:rPr>
      </w:pPr>
      <w:bookmarkStart w:id="1112" w:name="_Toc60777070"/>
      <w:bookmarkStart w:id="1113" w:name="_Toc146781082"/>
      <w:r w:rsidRPr="00FA0D37">
        <w:rPr>
          <w:lang w:eastAsia="zh-CN"/>
        </w:rPr>
        <w:t>5.8.10.5.1</w:t>
      </w:r>
      <w:r w:rsidRPr="00FA0D37">
        <w:rPr>
          <w:lang w:eastAsia="zh-CN"/>
        </w:rPr>
        <w:tab/>
        <w:t>General</w:t>
      </w:r>
      <w:bookmarkEnd w:id="1112"/>
      <w:bookmarkEnd w:id="1113"/>
    </w:p>
    <w:p w14:paraId="67F5A410" w14:textId="77777777" w:rsidR="00394471" w:rsidRPr="00FA0D37" w:rsidRDefault="00394471" w:rsidP="00394471">
      <w:pPr>
        <w:pStyle w:val="TH"/>
      </w:pPr>
      <w:r w:rsidRPr="00FA0D37">
        <w:rPr>
          <w:noProof/>
        </w:rPr>
        <w:object w:dxaOrig="3915" w:dyaOrig="1635" w14:anchorId="337E7FA4">
          <v:shape id="_x0000_i1086" type="#_x0000_t75" style="width:195.75pt;height:81.75pt" o:ole="">
            <v:imagedata r:id="rId133" o:title=""/>
          </v:shape>
          <o:OLEObject Type="Embed" ProgID="Mscgen.Chart" ShapeID="_x0000_i1086" DrawAspect="Content" ObjectID="_1763905774" r:id="rId134"/>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Heading3"/>
        <w:rPr>
          <w:rFonts w:cs="Arial"/>
        </w:rPr>
      </w:pPr>
      <w:bookmarkStart w:id="1114" w:name="_Toc60777071"/>
      <w:bookmarkStart w:id="1115" w:name="_Toc146781083"/>
      <w:r w:rsidRPr="00FA0D37">
        <w:t>5.8.11</w:t>
      </w:r>
      <w:r w:rsidRPr="00FA0D37">
        <w:tab/>
      </w:r>
      <w:r w:rsidRPr="00FA0D37">
        <w:rPr>
          <w:rFonts w:cs="Arial"/>
        </w:rPr>
        <w:t>Zone identity calculation</w:t>
      </w:r>
      <w:bookmarkEnd w:id="1114"/>
      <w:bookmarkEnd w:id="1115"/>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FA0D37" w:rsidRDefault="00394471" w:rsidP="00394471">
      <w:pPr>
        <w:pStyle w:val="EQ"/>
        <w:jc w:val="center"/>
      </w:pPr>
      <w:r w:rsidRPr="00FA0D37">
        <w:rPr>
          <w:i/>
        </w:rPr>
        <w:t>y</w:t>
      </w:r>
      <w:r w:rsidRPr="00FA0D37">
        <w:rPr>
          <w:vertAlign w:val="subscript"/>
          <w:lang w:eastAsia="zh-CN"/>
        </w:rPr>
        <w:t>1</w:t>
      </w:r>
      <w:r w:rsidRPr="00FA0D37">
        <w:t>= Floor (</w:t>
      </w:r>
      <w:r w:rsidRPr="00FA0D37">
        <w:rPr>
          <w:i/>
        </w:rPr>
        <w:t>y</w:t>
      </w:r>
      <w:r w:rsidRPr="00FA0D37">
        <w:t xml:space="preserve"> / </w:t>
      </w:r>
      <w:r w:rsidRPr="00FA0D37">
        <w:rPr>
          <w:i/>
        </w:rPr>
        <w:t>L</w:t>
      </w:r>
      <w:r w:rsidRPr="00FA0D37">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Heading3"/>
        <w:rPr>
          <w:rFonts w:cs="Arial"/>
        </w:rPr>
      </w:pPr>
      <w:bookmarkStart w:id="1116" w:name="_Toc60777072"/>
      <w:bookmarkStart w:id="1117" w:name="_Toc146781084"/>
      <w:r w:rsidRPr="00FA0D37">
        <w:t>5.8.12</w:t>
      </w:r>
      <w:r w:rsidRPr="00FA0D37">
        <w:tab/>
      </w:r>
      <w:r w:rsidRPr="00FA0D37">
        <w:rPr>
          <w:lang w:eastAsia="zh-CN"/>
        </w:rPr>
        <w:t>DFN derivation from GNSS</w:t>
      </w:r>
      <w:bookmarkEnd w:id="1116"/>
      <w:bookmarkEnd w:id="1117"/>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2AF827F5" w:rsidR="00AF74F7" w:rsidRPr="00FA0D37" w:rsidRDefault="003050BB" w:rsidP="00E420C1">
      <w:pPr>
        <w:pStyle w:val="Heading3"/>
        <w:pPrChange w:id="1118" w:author="CR#4363r2" w:date="2023-12-12T00:09:00Z">
          <w:pPr>
            <w:keepNext/>
            <w:keepLines/>
            <w:spacing w:before="120"/>
            <w:ind w:left="1134" w:hanging="1134"/>
            <w:outlineLvl w:val="2"/>
          </w:pPr>
        </w:pPrChange>
      </w:pPr>
      <w:r w:rsidRPr="00FA0D37">
        <w:t>5.8.13</w:t>
      </w:r>
      <w:r w:rsidR="00AF74F7" w:rsidRPr="00FA0D37">
        <w:tab/>
        <w:t xml:space="preserve">NR </w:t>
      </w:r>
      <w:proofErr w:type="spellStart"/>
      <w:r w:rsidR="00AF74F7" w:rsidRPr="00FA0D37">
        <w:t>sidelink</w:t>
      </w:r>
      <w:proofErr w:type="spellEnd"/>
      <w:r w:rsidR="00AF74F7" w:rsidRPr="00FA0D37">
        <w:t xml:space="preserve"> discovery</w:t>
      </w:r>
    </w:p>
    <w:p w14:paraId="7A378693" w14:textId="40862281" w:rsidR="00AF74F7" w:rsidRPr="00FA0D37" w:rsidRDefault="003050BB" w:rsidP="00E420C1">
      <w:pPr>
        <w:pStyle w:val="Heading4"/>
        <w:pPrChange w:id="1119" w:author="CR#4363r2" w:date="2023-12-12T00:09:00Z">
          <w:pPr>
            <w:keepNext/>
            <w:keepLines/>
            <w:spacing w:before="120"/>
            <w:ind w:left="1418" w:hanging="1418"/>
            <w:outlineLvl w:val="3"/>
          </w:pPr>
        </w:pPrChange>
      </w:pPr>
      <w:r w:rsidRPr="00FA0D37">
        <w:t>5.8.13</w:t>
      </w:r>
      <w:r w:rsidR="00AF74F7" w:rsidRPr="00FA0D37">
        <w:t>.1</w:t>
      </w:r>
      <w:r w:rsidR="00AF74F7" w:rsidRPr="00FA0D37">
        <w:tab/>
        <w:t>General</w:t>
      </w:r>
    </w:p>
    <w:p w14:paraId="3F329E3A" w14:textId="23401AFB" w:rsidR="00AF74F7" w:rsidRPr="00FA0D37" w:rsidRDefault="00AF74F7" w:rsidP="00AF74F7">
      <w:r w:rsidRPr="00FA0D37">
        <w:t xml:space="preserve">The purpose of this procedure is to perform </w:t>
      </w:r>
      <w:r w:rsidR="0039645C" w:rsidRPr="00FA0D37">
        <w:rPr>
          <w:rFonts w:eastAsia="SimSun"/>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E420C1">
      <w:pPr>
        <w:pStyle w:val="Heading4"/>
        <w:pPrChange w:id="1120" w:author="CR#4363r2" w:date="2023-12-12T00:09:00Z">
          <w:pPr>
            <w:keepNext/>
            <w:keepLines/>
            <w:spacing w:before="120"/>
            <w:ind w:left="1418" w:hanging="1418"/>
            <w:outlineLvl w:val="3"/>
          </w:pPr>
        </w:pPrChange>
      </w:pPr>
      <w:r w:rsidRPr="00FA0D37">
        <w:t>5.8.13</w:t>
      </w:r>
      <w:r w:rsidR="00AF74F7" w:rsidRPr="00FA0D37">
        <w:t>.2</w:t>
      </w:r>
      <w:r w:rsidR="00AF74F7" w:rsidRPr="00FA0D37">
        <w:tab/>
      </w:r>
      <w:r w:rsidR="0039645C" w:rsidRPr="00FA0D37">
        <w:rPr>
          <w:rFonts w:eastAsia="SimSun"/>
          <w:lang w:eastAsia="zh-CN"/>
        </w:rPr>
        <w:t xml:space="preserve">NR </w:t>
      </w:r>
      <w:r w:rsidR="0039645C" w:rsidRPr="00FA0D37">
        <w:t>s</w:t>
      </w:r>
      <w:r w:rsidR="00AF74F7" w:rsidRPr="00FA0D37">
        <w:t>idelink discovery monitoring</w:t>
      </w:r>
    </w:p>
    <w:p w14:paraId="048F6490" w14:textId="33471500" w:rsidR="00AF74F7" w:rsidRPr="00FA0D37" w:rsidRDefault="00AF74F7" w:rsidP="00AF74F7">
      <w:r w:rsidRPr="00FA0D37">
        <w:t xml:space="preserve">A UE capable of </w:t>
      </w:r>
      <w:r w:rsidR="0039645C" w:rsidRPr="00FA0D37">
        <w:rPr>
          <w:rFonts w:eastAsia="SimSun"/>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DengXian"/>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DengXian"/>
          <w:lang w:eastAsia="zh-CN"/>
        </w:rPr>
      </w:pPr>
      <w:r w:rsidRPr="00FA0D37">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E420C1">
      <w:pPr>
        <w:pStyle w:val="Heading4"/>
        <w:pPrChange w:id="1121" w:author="CR#4363r2" w:date="2023-12-12T00:09:00Z">
          <w:pPr>
            <w:keepNext/>
            <w:keepLines/>
            <w:spacing w:before="120"/>
            <w:ind w:left="1418" w:hanging="1418"/>
            <w:outlineLvl w:val="3"/>
          </w:pPr>
        </w:pPrChange>
      </w:pPr>
      <w:r w:rsidRPr="00FA0D37">
        <w:t>5.8.13</w:t>
      </w:r>
      <w:r w:rsidR="00AF74F7" w:rsidRPr="00FA0D37">
        <w:t>.3</w:t>
      </w:r>
      <w:r w:rsidR="00AF74F7" w:rsidRPr="00FA0D37">
        <w:tab/>
      </w:r>
      <w:r w:rsidR="0039645C" w:rsidRPr="00FA0D37">
        <w:rPr>
          <w:rFonts w:eastAsia="SimSun"/>
          <w:lang w:eastAsia="zh-CN"/>
        </w:rPr>
        <w:t xml:space="preserve">NR </w:t>
      </w:r>
      <w:r w:rsidR="0039645C" w:rsidRPr="00FA0D37">
        <w:t>s</w:t>
      </w:r>
      <w:r w:rsidR="00AF74F7" w:rsidRPr="00FA0D37">
        <w:t>idelink discovery transmission</w:t>
      </w:r>
    </w:p>
    <w:p w14:paraId="1890A1EA" w14:textId="6C68271E" w:rsidR="00AF74F7" w:rsidRPr="00FA0D37" w:rsidRDefault="00AF74F7" w:rsidP="00AF74F7">
      <w:pPr>
        <w:rPr>
          <w:rFonts w:eastAsia="DengXian"/>
        </w:rPr>
      </w:pPr>
      <w:r w:rsidRPr="00FA0D37">
        <w:t xml:space="preserve">A UE capable of </w:t>
      </w:r>
      <w:r w:rsidR="0039645C" w:rsidRPr="00FA0D37">
        <w:rPr>
          <w:rFonts w:eastAsia="SimSun"/>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DengXian"/>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092579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ins w:id="1122" w:author="CR#4389r1" w:date="2023-12-12T11:54:00Z">
        <w:r w:rsidR="008A75B6" w:rsidRPr="003C3103">
          <w:rPr>
            <w:lang w:val="en-GB"/>
          </w:rPr>
          <w:t xml:space="preserve"> </w:t>
        </w:r>
        <w:r w:rsidR="008A75B6">
          <w:rPr>
            <w:lang w:val="en-GB"/>
          </w:rPr>
          <w:t>f</w:t>
        </w:r>
        <w:r w:rsidR="008A75B6" w:rsidRPr="00FA0D37">
          <w:rPr>
            <w:lang w:val="en-GB"/>
          </w:rPr>
          <w:t>or</w:t>
        </w:r>
        <w:r w:rsidR="008A75B6" w:rsidRPr="00FA0D37">
          <w:rPr>
            <w:lang w:val="en-GB" w:eastAsia="zh-CN"/>
          </w:rPr>
          <w:t xml:space="preserve"> </w:t>
        </w:r>
        <w:r w:rsidR="008A75B6" w:rsidRPr="00FA0D37">
          <w:rPr>
            <w:lang w:val="en-GB"/>
          </w:rPr>
          <w:t xml:space="preserve">NR </w:t>
        </w:r>
        <w:proofErr w:type="spellStart"/>
        <w:r w:rsidR="008A75B6" w:rsidRPr="00FA0D37">
          <w:rPr>
            <w:lang w:val="en-GB" w:eastAsia="ko-KR"/>
          </w:rPr>
          <w:t>sidelink</w:t>
        </w:r>
        <w:proofErr w:type="spellEnd"/>
        <w:r w:rsidR="008A75B6" w:rsidRPr="00FA0D37">
          <w:rPr>
            <w:lang w:val="en-GB"/>
          </w:rPr>
          <w:t xml:space="preserve"> discovery transmission</w:t>
        </w:r>
      </w:ins>
      <w:r w:rsidRPr="00FA0D37">
        <w:rPr>
          <w:lang w:val="en-GB"/>
        </w:rPr>
        <w:t>;</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638D5514" w14:textId="30171263"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ins w:id="1123" w:author="CR#4389r1" w:date="2023-12-12T11:54:00Z">
        <w:r w:rsidR="008A75B6">
          <w:rPr>
            <w:lang w:val="en-GB"/>
          </w:rPr>
          <w:t xml:space="preserve"> f</w:t>
        </w:r>
        <w:r w:rsidR="008A75B6" w:rsidRPr="00FA0D37">
          <w:rPr>
            <w:lang w:val="en-GB"/>
          </w:rPr>
          <w:t>or</w:t>
        </w:r>
        <w:r w:rsidR="008A75B6" w:rsidRPr="00FA0D37">
          <w:rPr>
            <w:lang w:val="en-GB" w:eastAsia="zh-CN"/>
          </w:rPr>
          <w:t xml:space="preserve"> </w:t>
        </w:r>
        <w:r w:rsidR="008A75B6" w:rsidRPr="00FA0D37">
          <w:rPr>
            <w:lang w:val="en-GB"/>
          </w:rPr>
          <w:t xml:space="preserve">NR </w:t>
        </w:r>
        <w:proofErr w:type="spellStart"/>
        <w:r w:rsidR="008A75B6" w:rsidRPr="00FA0D37">
          <w:rPr>
            <w:lang w:val="en-GB" w:eastAsia="ko-KR"/>
          </w:rPr>
          <w:t>sidelink</w:t>
        </w:r>
        <w:proofErr w:type="spellEnd"/>
        <w:r w:rsidR="008A75B6" w:rsidRPr="00FA0D37">
          <w:rPr>
            <w:lang w:val="en-GB"/>
          </w:rPr>
          <w:t xml:space="preserve"> discovery transmission</w:t>
        </w:r>
      </w:ins>
      <w:r w:rsidRPr="00FA0D37">
        <w:rPr>
          <w:lang w:val="en-GB"/>
        </w:rPr>
        <w:t>;</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DengXian"/>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DengXian"/>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04B97C69"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proofErr w:type="spellStart"/>
      <w:r w:rsidRPr="00FA0D37">
        <w:rPr>
          <w:i/>
          <w:lang w:val="en-GB"/>
        </w:rPr>
        <w:t>sl-TxPoolExceptional</w:t>
      </w:r>
      <w:proofErr w:type="spellEnd"/>
      <w:r w:rsidRPr="00FA0D37">
        <w:rPr>
          <w:lang w:val="en-GB"/>
        </w:rPr>
        <w:t xml:space="preserve"> for </w:t>
      </w:r>
      <w:ins w:id="1124" w:author="CR#4389r1" w:date="2023-12-12T11:55:00Z">
        <w:r w:rsidR="008A75B6" w:rsidRPr="00FA0D37">
          <w:rPr>
            <w:lang w:val="en-GB"/>
          </w:rPr>
          <w:t xml:space="preserve">NR </w:t>
        </w:r>
        <w:proofErr w:type="spellStart"/>
        <w:r w:rsidR="008A75B6" w:rsidRPr="00FA0D37">
          <w:rPr>
            <w:lang w:val="en-GB" w:eastAsia="ko-KR"/>
          </w:rPr>
          <w:t>sidelink</w:t>
        </w:r>
        <w:proofErr w:type="spellEnd"/>
        <w:r w:rsidR="008A75B6" w:rsidRPr="00FA0D37">
          <w:rPr>
            <w:lang w:val="en-GB"/>
          </w:rPr>
          <w:t xml:space="preserve"> discovery transmission</w:t>
        </w:r>
        <w:r w:rsidR="008A75B6">
          <w:rPr>
            <w:lang w:val="en-GB"/>
          </w:rPr>
          <w:t xml:space="preserve"> on</w:t>
        </w:r>
        <w:r w:rsidR="008A75B6" w:rsidRPr="00FA0D37">
          <w:rPr>
            <w:lang w:val="en-GB"/>
          </w:rPr>
          <w:t xml:space="preserve"> </w:t>
        </w:r>
      </w:ins>
      <w:r w:rsidRPr="00FA0D37">
        <w:rPr>
          <w:lang w:val="en-GB"/>
        </w:rPr>
        <w:t>the concerned frequency;</w:t>
      </w:r>
    </w:p>
    <w:p w14:paraId="7F653B43" w14:textId="77777777" w:rsidR="00AF74F7" w:rsidRPr="00FA0D37" w:rsidRDefault="00AF74F7" w:rsidP="000830BB">
      <w:pPr>
        <w:pStyle w:val="B1"/>
      </w:pPr>
      <w:r w:rsidRPr="00FA0D37">
        <w:t>1&gt;</w:t>
      </w:r>
      <w:r w:rsidRPr="00FA0D37">
        <w:tab/>
        <w:t xml:space="preserve">else </w:t>
      </w:r>
      <w:bookmarkStart w:id="1125" w:name="OLE_LINK1"/>
      <w:r w:rsidRPr="00FA0D37">
        <w:t>if out of coverage on the concerned frequency for NR sidelink discovery:</w:t>
      </w:r>
    </w:p>
    <w:bookmarkEnd w:id="1125"/>
    <w:p w14:paraId="699F6622" w14:textId="5D27055F" w:rsidR="00AF74F7" w:rsidRPr="00FA0D37" w:rsidRDefault="00AF74F7" w:rsidP="00AF74F7">
      <w:pPr>
        <w:pStyle w:val="B2"/>
        <w:rPr>
          <w:rFonts w:eastAsia="DengXian"/>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DengXian"/>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E420C1">
      <w:pPr>
        <w:pStyle w:val="Heading3"/>
        <w:pPrChange w:id="1126" w:author="CR#4363r2" w:date="2023-12-12T00:09:00Z">
          <w:pPr>
            <w:keepNext/>
            <w:keepLines/>
            <w:spacing w:before="120"/>
            <w:ind w:left="1134" w:hanging="1134"/>
            <w:outlineLvl w:val="2"/>
          </w:pPr>
        </w:pPrChange>
      </w:pPr>
      <w:r w:rsidRPr="00FA0D37">
        <w:t>5.8.14</w:t>
      </w:r>
      <w:r w:rsidR="00AF74F7" w:rsidRPr="00FA0D37">
        <w:tab/>
        <w:t>NR sidelink U2N Relay UE operation</w:t>
      </w:r>
    </w:p>
    <w:p w14:paraId="6B45DDEB" w14:textId="57D34C30" w:rsidR="00AF74F7" w:rsidRPr="00FA0D37" w:rsidRDefault="003050BB" w:rsidP="00E420C1">
      <w:pPr>
        <w:pStyle w:val="Heading4"/>
        <w:pPrChange w:id="1127" w:author="CR#4363r2" w:date="2023-12-12T00:09:00Z">
          <w:pPr>
            <w:keepNext/>
            <w:keepLines/>
            <w:spacing w:before="120"/>
            <w:ind w:left="1418" w:hanging="1418"/>
            <w:outlineLvl w:val="3"/>
          </w:pPr>
        </w:pPrChange>
      </w:pPr>
      <w:bookmarkStart w:id="1128" w:name="_Toc36810272"/>
      <w:bookmarkStart w:id="1129" w:name="_Toc36566841"/>
      <w:bookmarkStart w:id="1130" w:name="_Toc46483369"/>
      <w:bookmarkStart w:id="1131" w:name="_Toc36939289"/>
      <w:bookmarkStart w:id="1132" w:name="_Toc29343581"/>
      <w:bookmarkStart w:id="1133" w:name="_Toc46482135"/>
      <w:bookmarkStart w:id="1134" w:name="_Toc29342442"/>
      <w:bookmarkStart w:id="1135" w:name="_Toc37082269"/>
      <w:bookmarkStart w:id="1136" w:name="_Toc36846636"/>
      <w:bookmarkStart w:id="1137" w:name="_Toc46480901"/>
      <w:bookmarkStart w:id="1138" w:name="_Toc20487147"/>
      <w:bookmarkStart w:id="1139" w:name="_Toc76472804"/>
      <w:r w:rsidRPr="00FA0D37">
        <w:t>5.8.14</w:t>
      </w:r>
      <w:r w:rsidR="00AF74F7" w:rsidRPr="00FA0D37">
        <w:t>.1</w:t>
      </w:r>
      <w:r w:rsidR="00AF74F7" w:rsidRPr="00FA0D37">
        <w:tab/>
        <w:t>General</w:t>
      </w:r>
      <w:bookmarkEnd w:id="1128"/>
      <w:bookmarkEnd w:id="1129"/>
      <w:bookmarkEnd w:id="1130"/>
      <w:bookmarkEnd w:id="1131"/>
      <w:bookmarkEnd w:id="1132"/>
      <w:bookmarkEnd w:id="1133"/>
      <w:bookmarkEnd w:id="1134"/>
      <w:bookmarkEnd w:id="1135"/>
      <w:bookmarkEnd w:id="1136"/>
      <w:bookmarkEnd w:id="1137"/>
      <w:bookmarkEnd w:id="1138"/>
      <w:bookmarkEnd w:id="1139"/>
    </w:p>
    <w:p w14:paraId="725F6ED0" w14:textId="3E6DCB4A" w:rsidR="00AF74F7" w:rsidRPr="00FA0D37" w:rsidRDefault="00AF74F7" w:rsidP="00AF74F7">
      <w:pPr>
        <w:rPr>
          <w:rFonts w:eastAsia="SimSun"/>
        </w:rPr>
      </w:pPr>
      <w:r w:rsidRPr="00FA0D3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SimSun"/>
        </w:rPr>
      </w:pPr>
      <w:r w:rsidRPr="00FA0D37">
        <w:rPr>
          <w:rFonts w:eastAsia="SimSun"/>
        </w:rPr>
        <w:t>1&gt;</w:t>
      </w:r>
      <w:r w:rsidRPr="00FA0D37">
        <w:rPr>
          <w:rFonts w:eastAsia="SimSun"/>
        </w:rPr>
        <w:tab/>
        <w:t xml:space="preserve">if the threshold conditions specified in this clause were </w:t>
      </w:r>
      <w:r w:rsidR="00CD66A2" w:rsidRPr="00FA0D37">
        <w:rPr>
          <w:rFonts w:eastAsia="SimSun"/>
        </w:rPr>
        <w:t xml:space="preserve">previously </w:t>
      </w:r>
      <w:r w:rsidR="00967A72" w:rsidRPr="00FA0D37">
        <w:rPr>
          <w:rFonts w:eastAsia="SimSun"/>
        </w:rPr>
        <w:t xml:space="preserve">not </w:t>
      </w:r>
      <w:r w:rsidRPr="00FA0D37">
        <w:rPr>
          <w:rFonts w:eastAsia="SimSun"/>
        </w:rPr>
        <w:t>met:</w:t>
      </w:r>
    </w:p>
    <w:p w14:paraId="62DF138D"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threshHighRelay</w:t>
      </w:r>
      <w:r w:rsidRPr="00FA0D37">
        <w:rPr>
          <w:rFonts w:eastAsia="SimSun"/>
        </w:rPr>
        <w:t xml:space="preserve"> is not configured; or</w:t>
      </w:r>
      <w:r w:rsidRPr="00FA0D37">
        <w:rPr>
          <w:rFonts w:eastAsia="SimSun"/>
          <w:lang w:eastAsia="zh-CN"/>
        </w:rPr>
        <w:t xml:space="preserve"> </w:t>
      </w:r>
      <w:r w:rsidRPr="00FA0D37">
        <w:rPr>
          <w:rFonts w:eastAsia="SimSun"/>
        </w:rPr>
        <w:t>the RSRP measurement of the PCell, or the cell on which the UE camps, is below</w:t>
      </w:r>
      <w:r w:rsidRPr="00FA0D37">
        <w:rPr>
          <w:rFonts w:eastAsia="SimSun"/>
          <w:i/>
        </w:rPr>
        <w:t xml:space="preserve"> threshHighRelay </w:t>
      </w:r>
      <w:r w:rsidRPr="00FA0D37">
        <w:rPr>
          <w:rFonts w:eastAsia="SimSun"/>
        </w:rPr>
        <w:t xml:space="preserve">by </w:t>
      </w:r>
      <w:r w:rsidRPr="00FA0D37">
        <w:rPr>
          <w:rFonts w:eastAsia="SimSun"/>
          <w:i/>
        </w:rPr>
        <w:t>hystMaxRelay</w:t>
      </w:r>
      <w:r w:rsidRPr="00FA0D37">
        <w:rPr>
          <w:rFonts w:eastAsia="SimSun"/>
        </w:rPr>
        <w:t xml:space="preserve"> if configured; and</w:t>
      </w:r>
    </w:p>
    <w:p w14:paraId="22FDFF36"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 xml:space="preserve">threshLowRelay </w:t>
      </w:r>
      <w:r w:rsidRPr="00FA0D37">
        <w:rPr>
          <w:rFonts w:eastAsia="SimSun"/>
        </w:rPr>
        <w:t>is not configured; or</w:t>
      </w:r>
      <w:r w:rsidRPr="00FA0D37">
        <w:rPr>
          <w:rFonts w:eastAsia="SimSun"/>
          <w:lang w:eastAsia="zh-CN"/>
        </w:rPr>
        <w:t xml:space="preserve"> </w:t>
      </w:r>
      <w:r w:rsidRPr="00FA0D37">
        <w:rPr>
          <w:rFonts w:eastAsia="SimSun"/>
        </w:rPr>
        <w:t>the RSRP measurement of the PCell, or the cell on which the UE camps, is above</w:t>
      </w:r>
      <w:r w:rsidRPr="00FA0D37">
        <w:rPr>
          <w:rFonts w:eastAsia="SimSun"/>
          <w:i/>
        </w:rPr>
        <w:t xml:space="preserve"> threshLowRelay </w:t>
      </w:r>
      <w:r w:rsidRPr="00FA0D37">
        <w:rPr>
          <w:rFonts w:eastAsia="SimSun"/>
        </w:rPr>
        <w:t xml:space="preserve">by </w:t>
      </w:r>
      <w:r w:rsidRPr="00FA0D37">
        <w:rPr>
          <w:rFonts w:eastAsia="SimSun"/>
          <w:i/>
        </w:rPr>
        <w:t xml:space="preserve">hystMinRelay </w:t>
      </w:r>
      <w:r w:rsidRPr="00FA0D37">
        <w:rPr>
          <w:rFonts w:eastAsia="SimSun"/>
        </w:rPr>
        <w:t>if configured:</w:t>
      </w:r>
    </w:p>
    <w:p w14:paraId="05347F2E"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to be met (entry);</w:t>
      </w:r>
    </w:p>
    <w:p w14:paraId="49FFC2E7" w14:textId="77777777" w:rsidR="00AF74F7" w:rsidRPr="00FA0D37" w:rsidRDefault="00AF74F7" w:rsidP="000830BB">
      <w:pPr>
        <w:pStyle w:val="B1"/>
        <w:rPr>
          <w:rFonts w:eastAsia="SimSun"/>
        </w:rPr>
      </w:pPr>
      <w:r w:rsidRPr="00FA0D37">
        <w:rPr>
          <w:rFonts w:eastAsia="SimSun"/>
        </w:rPr>
        <w:t>1&gt;</w:t>
      </w:r>
      <w:r w:rsidRPr="00FA0D37">
        <w:rPr>
          <w:rFonts w:eastAsia="SimSun"/>
        </w:rPr>
        <w:tab/>
        <w:t>else</w:t>
      </w:r>
      <w:r w:rsidRPr="00FA0D37">
        <w:rPr>
          <w:rFonts w:eastAsia="SimSun"/>
          <w:lang w:eastAsia="zh-TW"/>
        </w:rPr>
        <w:t>:</w:t>
      </w:r>
    </w:p>
    <w:p w14:paraId="73E504C9"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above</w:t>
      </w:r>
      <w:r w:rsidRPr="00FA0D37">
        <w:rPr>
          <w:rFonts w:eastAsia="SimSun"/>
          <w:i/>
        </w:rPr>
        <w:t xml:space="preserve"> threshHighRelay </w:t>
      </w:r>
      <w:r w:rsidRPr="00FA0D37">
        <w:rPr>
          <w:rFonts w:eastAsia="SimSun"/>
        </w:rPr>
        <w:t>if configured; or</w:t>
      </w:r>
    </w:p>
    <w:p w14:paraId="33F5904D"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below</w:t>
      </w:r>
      <w:r w:rsidRPr="00FA0D37">
        <w:rPr>
          <w:rFonts w:eastAsia="SimSun"/>
          <w:i/>
        </w:rPr>
        <w:t xml:space="preserve"> threshLowRelay </w:t>
      </w:r>
      <w:r w:rsidRPr="00FA0D37">
        <w:rPr>
          <w:rFonts w:eastAsia="SimSun"/>
        </w:rPr>
        <w:t>if configured;</w:t>
      </w:r>
    </w:p>
    <w:p w14:paraId="6EADA86C"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not to be met (leave);</w:t>
      </w:r>
    </w:p>
    <w:p w14:paraId="172317E5" w14:textId="109ECBF2" w:rsidR="00AF74F7" w:rsidRPr="00FA0D37" w:rsidRDefault="003050BB" w:rsidP="00E420C1">
      <w:pPr>
        <w:pStyle w:val="Heading3"/>
        <w:pPrChange w:id="1140" w:author="CR#4363r2" w:date="2023-12-12T00:09:00Z">
          <w:pPr>
            <w:keepNext/>
            <w:keepLines/>
            <w:spacing w:before="120"/>
            <w:ind w:left="1134" w:hanging="1134"/>
            <w:outlineLvl w:val="2"/>
          </w:pPr>
        </w:pPrChange>
      </w:pPr>
      <w:r w:rsidRPr="00FA0D37">
        <w:t>5.8.15</w:t>
      </w:r>
      <w:r w:rsidR="00AF74F7" w:rsidRPr="00FA0D37">
        <w:tab/>
        <w:t>NR sidelink U2N Remote UE operation</w:t>
      </w:r>
    </w:p>
    <w:p w14:paraId="38586BF5" w14:textId="7EABA588" w:rsidR="00AF74F7" w:rsidRPr="00FA0D37" w:rsidRDefault="003050BB" w:rsidP="00E420C1">
      <w:pPr>
        <w:pStyle w:val="Heading4"/>
        <w:pPrChange w:id="1141" w:author="CR#4363r2" w:date="2023-12-12T00:09:00Z">
          <w:pPr>
            <w:keepNext/>
            <w:keepLines/>
            <w:spacing w:before="120"/>
            <w:ind w:left="1418" w:hanging="1418"/>
            <w:outlineLvl w:val="3"/>
          </w:pPr>
        </w:pPrChange>
      </w:pPr>
      <w:r w:rsidRPr="00FA0D37">
        <w:t>5.8.15</w:t>
      </w:r>
      <w:r w:rsidR="00AF74F7" w:rsidRPr="00FA0D37">
        <w:t>.1</w:t>
      </w:r>
      <w:r w:rsidR="00AF74F7" w:rsidRPr="00FA0D37">
        <w:tab/>
        <w:t>General</w:t>
      </w:r>
    </w:p>
    <w:p w14:paraId="33325F96" w14:textId="151CA0CF" w:rsidR="00AF74F7" w:rsidRPr="00FA0D37" w:rsidRDefault="00AF74F7" w:rsidP="00AF74F7">
      <w:pPr>
        <w:rPr>
          <w:rFonts w:eastAsia="Yu Mincho"/>
        </w:rPr>
      </w:pPr>
      <w:r w:rsidRPr="00FA0D37">
        <w:rPr>
          <w:rFonts w:eastAsia="SimSun"/>
        </w:rPr>
        <w:t>This procedure is used by a UE supporting NR sidelink U2N Remote UE operation</w:t>
      </w:r>
      <w:r w:rsidR="00CD66A2" w:rsidRPr="00FA0D37">
        <w:rPr>
          <w:rFonts w:eastAsia="SimSun"/>
        </w:rPr>
        <w:t xml:space="preserve"> </w:t>
      </w:r>
      <w:r w:rsidRPr="00FA0D37">
        <w:rPr>
          <w:rFonts w:eastAsia="SimSun"/>
        </w:rPr>
        <w:t>configured by upper layers to transmit NR sidelink discovery message to evaluate AS layer conditions</w:t>
      </w:r>
      <w:r w:rsidR="00984519" w:rsidRPr="00FA0D37">
        <w:rPr>
          <w:rFonts w:eastAsia="SimSun"/>
        </w:rPr>
        <w:t>. The procedure is also used to perform selection and reselection of</w:t>
      </w:r>
      <w:r w:rsidR="00984519" w:rsidRPr="00FA0D37">
        <w:t xml:space="preserve"> </w:t>
      </w:r>
      <w:r w:rsidR="00984519" w:rsidRPr="00FA0D37">
        <w:rPr>
          <w:rFonts w:eastAsia="SimSun"/>
        </w:rPr>
        <w:t>NR sidelink U2N Relay UE</w:t>
      </w:r>
      <w:r w:rsidRPr="00FA0D37">
        <w:rPr>
          <w:rFonts w:eastAsia="SimSun"/>
        </w:rPr>
        <w:t>.</w:t>
      </w:r>
    </w:p>
    <w:p w14:paraId="2E89BF35" w14:textId="310C95C5" w:rsidR="00AF74F7" w:rsidRPr="00FA0D37" w:rsidRDefault="003050BB" w:rsidP="00E420C1">
      <w:pPr>
        <w:pStyle w:val="Heading4"/>
        <w:rPr>
          <w:rFonts w:eastAsia="DengXian"/>
          <w:lang w:eastAsia="zh-CN"/>
        </w:rPr>
        <w:pPrChange w:id="1142" w:author="CR#4363r2" w:date="2023-12-12T00:09:00Z">
          <w:pPr>
            <w:keepNext/>
            <w:keepLines/>
            <w:spacing w:before="120"/>
            <w:ind w:left="1418" w:hanging="1418"/>
            <w:outlineLvl w:val="3"/>
          </w:pPr>
        </w:pPrChange>
      </w:pPr>
      <w:r w:rsidRPr="00FA0D37">
        <w:t>5.8.15</w:t>
      </w:r>
      <w:r w:rsidR="00AF74F7" w:rsidRPr="00FA0D37">
        <w:t>.2</w:t>
      </w:r>
      <w:r w:rsidR="00AF74F7" w:rsidRPr="00FA0D37">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SimSun"/>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DengXian"/>
          <w:i/>
        </w:rPr>
        <w:t>sl-S</w:t>
      </w:r>
      <w:r w:rsidRPr="00FA0D37">
        <w:rPr>
          <w:rFonts w:eastAsia="SimSun"/>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E420C1">
      <w:pPr>
        <w:pStyle w:val="Heading4"/>
        <w:rPr>
          <w:rFonts w:eastAsia="DengXian"/>
          <w:lang w:eastAsia="zh-CN"/>
        </w:rPr>
        <w:pPrChange w:id="1143" w:author="CR#4363r2" w:date="2023-12-12T00:10:00Z">
          <w:pPr>
            <w:keepNext/>
            <w:keepLines/>
            <w:spacing w:before="120"/>
            <w:ind w:left="1418" w:hanging="1418"/>
            <w:outlineLvl w:val="3"/>
          </w:pPr>
        </w:pPrChange>
      </w:pPr>
      <w:r w:rsidRPr="00FA0D37">
        <w:t>5.8.15</w:t>
      </w:r>
      <w:r w:rsidR="00AF74F7" w:rsidRPr="00FA0D37">
        <w:t>.3</w:t>
      </w:r>
      <w:r w:rsidR="00AF74F7" w:rsidRPr="00FA0D37">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DengXian"/>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DengXian"/>
          <w:lang w:eastAsia="zh-CN"/>
        </w:rPr>
        <w:t xml:space="preserve">A candidate </w:t>
      </w:r>
      <w:r w:rsidR="00CD66A2" w:rsidRPr="00FA0D37">
        <w:t>NR sidelink</w:t>
      </w:r>
      <w:r w:rsidR="00CD66A2" w:rsidRPr="00FA0D37">
        <w:rPr>
          <w:rFonts w:eastAsia="DengXian"/>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DengXian"/>
          <w:lang w:eastAsia="zh-CN"/>
        </w:rPr>
        <w:t xml:space="preserve"> U2N Relay UE by the </w:t>
      </w:r>
      <w:r w:rsidR="00CD66A2" w:rsidRPr="00FA0D37">
        <w:t>NR sidelink</w:t>
      </w:r>
      <w:r w:rsidR="00CD66A2" w:rsidRPr="00FA0D37">
        <w:rPr>
          <w:rFonts w:eastAsia="DengXian"/>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Heading2"/>
      </w:pPr>
      <w:bookmarkStart w:id="1144" w:name="_Toc146781085"/>
      <w:r w:rsidRPr="00FA0D37">
        <w:t>5.9</w:t>
      </w:r>
      <w:r w:rsidR="00214323" w:rsidRPr="00FA0D37">
        <w:tab/>
        <w:t>MBS Broadcast</w:t>
      </w:r>
      <w:bookmarkEnd w:id="1144"/>
    </w:p>
    <w:p w14:paraId="530D67B7" w14:textId="46155CA8" w:rsidR="00214323" w:rsidRPr="00FA0D37" w:rsidRDefault="004D393F" w:rsidP="00214323">
      <w:pPr>
        <w:pStyle w:val="Heading3"/>
      </w:pPr>
      <w:bookmarkStart w:id="1145" w:name="_Toc146781086"/>
      <w:r w:rsidRPr="00FA0D37">
        <w:t>5.9</w:t>
      </w:r>
      <w:r w:rsidR="00214323" w:rsidRPr="00FA0D37">
        <w:t>.1</w:t>
      </w:r>
      <w:r w:rsidR="00214323" w:rsidRPr="00FA0D37">
        <w:tab/>
        <w:t>Introd</w:t>
      </w:r>
      <w:r w:rsidR="00F66D12" w:rsidRPr="00FA0D37">
        <w:t>u</w:t>
      </w:r>
      <w:r w:rsidR="00214323" w:rsidRPr="00FA0D37">
        <w:t>ction</w:t>
      </w:r>
      <w:bookmarkEnd w:id="1145"/>
    </w:p>
    <w:p w14:paraId="4450B0B8" w14:textId="373F213D" w:rsidR="00214323" w:rsidRPr="00FA0D37" w:rsidRDefault="004D393F" w:rsidP="00214323">
      <w:pPr>
        <w:pStyle w:val="Heading4"/>
        <w:rPr>
          <w:lang w:eastAsia="x-none"/>
        </w:rPr>
      </w:pPr>
      <w:bookmarkStart w:id="1146" w:name="_Toc146781087"/>
      <w:r w:rsidRPr="00FA0D37">
        <w:rPr>
          <w:lang w:eastAsia="x-none"/>
        </w:rPr>
        <w:t>5.9</w:t>
      </w:r>
      <w:r w:rsidR="00214323" w:rsidRPr="00FA0D37">
        <w:rPr>
          <w:lang w:eastAsia="x-none"/>
        </w:rPr>
        <w:t>.1.1</w:t>
      </w:r>
      <w:r w:rsidR="00214323" w:rsidRPr="00FA0D37">
        <w:rPr>
          <w:lang w:eastAsia="x-none"/>
        </w:rPr>
        <w:tab/>
        <w:t>General</w:t>
      </w:r>
      <w:bookmarkEnd w:id="1146"/>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1147" w:name="OLE_LINK4"/>
      <w:r w:rsidRPr="00FA0D37">
        <w:rPr>
          <w:lang w:eastAsia="zh-CN"/>
        </w:rPr>
        <w:t>information related to service continuity of MBS broadcast</w:t>
      </w:r>
      <w:bookmarkEnd w:id="1147"/>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Heading4"/>
        <w:rPr>
          <w:lang w:eastAsia="x-none"/>
        </w:rPr>
      </w:pPr>
      <w:bookmarkStart w:id="1148" w:name="_Toc146781088"/>
      <w:r w:rsidRPr="00FA0D37">
        <w:rPr>
          <w:lang w:eastAsia="x-none"/>
        </w:rPr>
        <w:t>5.9</w:t>
      </w:r>
      <w:r w:rsidR="00214323" w:rsidRPr="00FA0D37">
        <w:rPr>
          <w:lang w:eastAsia="x-none"/>
        </w:rPr>
        <w:t>.1.2</w:t>
      </w:r>
      <w:r w:rsidR="00214323" w:rsidRPr="00FA0D37">
        <w:rPr>
          <w:lang w:eastAsia="x-none"/>
        </w:rPr>
        <w:tab/>
        <w:t>MCCH scheduling</w:t>
      </w:r>
      <w:bookmarkEnd w:id="1148"/>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Heading4"/>
        <w:rPr>
          <w:lang w:eastAsia="zh-CN"/>
        </w:rPr>
      </w:pPr>
      <w:bookmarkStart w:id="1149"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1149"/>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Heading3"/>
        <w:rPr>
          <w:lang w:eastAsia="zh-CN"/>
        </w:rPr>
      </w:pPr>
      <w:bookmarkStart w:id="1150" w:name="_Toc46482090"/>
      <w:bookmarkStart w:id="1151" w:name="_Toc67997130"/>
      <w:bookmarkStart w:id="1152" w:name="_Toc36939244"/>
      <w:bookmarkStart w:id="1153" w:name="_Toc36566796"/>
      <w:bookmarkStart w:id="1154" w:name="_Toc36846591"/>
      <w:bookmarkStart w:id="1155" w:name="_Toc36810227"/>
      <w:bookmarkStart w:id="1156" w:name="_Toc46480856"/>
      <w:bookmarkStart w:id="1157" w:name="_Toc46483324"/>
      <w:bookmarkStart w:id="1158" w:name="_Toc29342397"/>
      <w:bookmarkStart w:id="1159" w:name="_Toc20487104"/>
      <w:bookmarkStart w:id="1160" w:name="_Toc37082224"/>
      <w:bookmarkStart w:id="1161" w:name="_Toc29343536"/>
      <w:bookmarkStart w:id="1162" w:name="_Toc146781090"/>
      <w:r w:rsidRPr="00FA0D37">
        <w:rPr>
          <w:lang w:eastAsia="zh-CN"/>
        </w:rPr>
        <w:t>5.9</w:t>
      </w:r>
      <w:r w:rsidR="00214323" w:rsidRPr="00FA0D37">
        <w:rPr>
          <w:lang w:eastAsia="zh-CN"/>
        </w:rPr>
        <w:t>.2</w:t>
      </w:r>
      <w:r w:rsidR="00214323" w:rsidRPr="00FA0D37">
        <w:rPr>
          <w:lang w:eastAsia="zh-CN"/>
        </w:rPr>
        <w:tab/>
        <w:t>MCCH information acquisition</w:t>
      </w:r>
      <w:bookmarkStart w:id="1163" w:name="_Toc36810228"/>
      <w:bookmarkStart w:id="1164" w:name="_Toc46482091"/>
      <w:bookmarkStart w:id="1165" w:name="_Toc46483325"/>
      <w:bookmarkStart w:id="1166" w:name="_Toc37082225"/>
      <w:bookmarkStart w:id="1167" w:name="_Toc36566797"/>
      <w:bookmarkStart w:id="1168" w:name="_Toc29342398"/>
      <w:bookmarkStart w:id="1169" w:name="_Toc36939245"/>
      <w:bookmarkStart w:id="1170" w:name="_Toc20487105"/>
      <w:bookmarkStart w:id="1171" w:name="_Toc36846592"/>
      <w:bookmarkStart w:id="1172" w:name="_Toc29343537"/>
      <w:bookmarkStart w:id="1173" w:name="_Toc67997131"/>
      <w:bookmarkStart w:id="1174" w:name="_Toc46480857"/>
      <w:bookmarkEnd w:id="1150"/>
      <w:bookmarkEnd w:id="1151"/>
      <w:bookmarkEnd w:id="1152"/>
      <w:bookmarkEnd w:id="1153"/>
      <w:bookmarkEnd w:id="1154"/>
      <w:bookmarkEnd w:id="1155"/>
      <w:bookmarkEnd w:id="1156"/>
      <w:bookmarkEnd w:id="1157"/>
      <w:bookmarkEnd w:id="1158"/>
      <w:bookmarkEnd w:id="1159"/>
      <w:bookmarkEnd w:id="1160"/>
      <w:bookmarkEnd w:id="1161"/>
      <w:bookmarkEnd w:id="1162"/>
    </w:p>
    <w:p w14:paraId="36DF9FAF" w14:textId="5774F48F" w:rsidR="00214323" w:rsidRPr="00FA0D37" w:rsidRDefault="004D393F" w:rsidP="00214323">
      <w:pPr>
        <w:pStyle w:val="Heading4"/>
        <w:rPr>
          <w:lang w:eastAsia="zh-CN"/>
        </w:rPr>
      </w:pPr>
      <w:bookmarkStart w:id="1175" w:name="_Toc146781091"/>
      <w:r w:rsidRPr="00FA0D37">
        <w:rPr>
          <w:lang w:eastAsia="zh-CN"/>
        </w:rPr>
        <w:t>5.9</w:t>
      </w:r>
      <w:r w:rsidR="00214323" w:rsidRPr="00FA0D37">
        <w:rPr>
          <w:lang w:eastAsia="zh-CN"/>
        </w:rPr>
        <w:t>.2.1</w:t>
      </w:r>
      <w:r w:rsidR="00214323" w:rsidRPr="00FA0D37">
        <w:rPr>
          <w:lang w:eastAsia="zh-CN"/>
        </w:rPr>
        <w:tab/>
        <w:t>General</w:t>
      </w:r>
      <w:bookmarkEnd w:id="1163"/>
      <w:bookmarkEnd w:id="1164"/>
      <w:bookmarkEnd w:id="1165"/>
      <w:bookmarkEnd w:id="1166"/>
      <w:bookmarkEnd w:id="1167"/>
      <w:bookmarkEnd w:id="1168"/>
      <w:bookmarkEnd w:id="1169"/>
      <w:bookmarkEnd w:id="1170"/>
      <w:bookmarkEnd w:id="1171"/>
      <w:bookmarkEnd w:id="1172"/>
      <w:bookmarkEnd w:id="1173"/>
      <w:bookmarkEnd w:id="1174"/>
      <w:bookmarkEnd w:id="1175"/>
    </w:p>
    <w:bookmarkStart w:id="1176" w:name="_MON_1686130211"/>
    <w:bookmarkEnd w:id="1176"/>
    <w:p w14:paraId="3BFDC9D3" w14:textId="77777777" w:rsidR="00214323" w:rsidRPr="00FA0D37" w:rsidRDefault="00214323" w:rsidP="000830BB">
      <w:pPr>
        <w:pStyle w:val="TH"/>
        <w:rPr>
          <w:lang w:eastAsia="zh-CN"/>
        </w:rPr>
      </w:pPr>
      <w:r w:rsidRPr="00FA0D37">
        <w:object w:dxaOrig="5760" w:dyaOrig="1881" w14:anchorId="503964A4">
          <v:shape id="_x0000_i1087" type="#_x0000_t75" style="width:4in;height:93.75pt" o:ole="">
            <v:imagedata r:id="rId135" o:title=""/>
          </v:shape>
          <o:OLEObject Type="Embed" ProgID="Word.Picture.8" ShapeID="_x0000_i1087" DrawAspect="Content" ObjectID="_1763905775" r:id="rId136"/>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Heading4"/>
        <w:rPr>
          <w:lang w:eastAsia="zh-CN"/>
        </w:rPr>
      </w:pPr>
      <w:bookmarkStart w:id="1177" w:name="_Toc46482092"/>
      <w:bookmarkStart w:id="1178" w:name="_Toc20487106"/>
      <w:bookmarkStart w:id="1179" w:name="_Toc67997132"/>
      <w:bookmarkStart w:id="1180" w:name="_Toc36810229"/>
      <w:bookmarkStart w:id="1181" w:name="_Toc46480858"/>
      <w:bookmarkStart w:id="1182" w:name="_Toc29343538"/>
      <w:bookmarkStart w:id="1183" w:name="_Toc36846593"/>
      <w:bookmarkStart w:id="1184" w:name="_Toc37082226"/>
      <w:bookmarkStart w:id="1185" w:name="_Toc29342399"/>
      <w:bookmarkStart w:id="1186" w:name="_Toc46483326"/>
      <w:bookmarkStart w:id="1187" w:name="_Toc36566798"/>
      <w:bookmarkStart w:id="1188" w:name="_Toc36939246"/>
      <w:bookmarkStart w:id="1189" w:name="_Toc146781092"/>
      <w:r w:rsidRPr="00FA0D37">
        <w:rPr>
          <w:lang w:eastAsia="zh-CN"/>
        </w:rPr>
        <w:t>5.9</w:t>
      </w:r>
      <w:r w:rsidR="00214323" w:rsidRPr="00FA0D37">
        <w:rPr>
          <w:lang w:eastAsia="zh-CN"/>
        </w:rPr>
        <w:t>.2.2</w:t>
      </w:r>
      <w:r w:rsidR="00214323" w:rsidRPr="00FA0D37">
        <w:rPr>
          <w:lang w:eastAsia="zh-CN"/>
        </w:rPr>
        <w:tab/>
        <w:t>Initiation</w:t>
      </w:r>
      <w:bookmarkEnd w:id="1177"/>
      <w:bookmarkEnd w:id="1178"/>
      <w:bookmarkEnd w:id="1179"/>
      <w:bookmarkEnd w:id="1180"/>
      <w:bookmarkEnd w:id="1181"/>
      <w:bookmarkEnd w:id="1182"/>
      <w:bookmarkEnd w:id="1183"/>
      <w:bookmarkEnd w:id="1184"/>
      <w:bookmarkEnd w:id="1185"/>
      <w:bookmarkEnd w:id="1186"/>
      <w:bookmarkEnd w:id="1187"/>
      <w:bookmarkEnd w:id="1188"/>
      <w:bookmarkEnd w:id="1189"/>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190"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90"/>
      <w:r w:rsidRPr="00FA0D37">
        <w:rPr>
          <w:lang w:eastAsia="zh-CN"/>
        </w:rPr>
        <w:t xml:space="preserve"> information.</w:t>
      </w:r>
    </w:p>
    <w:p w14:paraId="5D46FEA6" w14:textId="340B5C21" w:rsidR="00214323" w:rsidRPr="00FA0D37" w:rsidRDefault="004D393F" w:rsidP="00214323">
      <w:pPr>
        <w:pStyle w:val="Heading4"/>
        <w:rPr>
          <w:lang w:eastAsia="zh-CN"/>
        </w:rPr>
      </w:pPr>
      <w:bookmarkStart w:id="1191" w:name="_Toc67997133"/>
      <w:bookmarkStart w:id="1192" w:name="_Toc37082227"/>
      <w:bookmarkStart w:id="1193" w:name="_Toc29342400"/>
      <w:bookmarkStart w:id="1194" w:name="_Toc36566799"/>
      <w:bookmarkStart w:id="1195" w:name="_Toc46483327"/>
      <w:bookmarkStart w:id="1196" w:name="_Toc46480859"/>
      <w:bookmarkStart w:id="1197" w:name="_Toc36810230"/>
      <w:bookmarkStart w:id="1198" w:name="_Toc29343539"/>
      <w:bookmarkStart w:id="1199" w:name="_Toc20487107"/>
      <w:bookmarkStart w:id="1200" w:name="_Toc36846594"/>
      <w:bookmarkStart w:id="1201" w:name="_Toc36939247"/>
      <w:bookmarkStart w:id="1202" w:name="_Toc46482093"/>
      <w:bookmarkStart w:id="1203"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191"/>
      <w:bookmarkEnd w:id="1192"/>
      <w:bookmarkEnd w:id="1193"/>
      <w:bookmarkEnd w:id="1194"/>
      <w:bookmarkEnd w:id="1195"/>
      <w:bookmarkEnd w:id="1196"/>
      <w:bookmarkEnd w:id="1197"/>
      <w:bookmarkEnd w:id="1198"/>
      <w:bookmarkEnd w:id="1199"/>
      <w:bookmarkEnd w:id="1200"/>
      <w:bookmarkEnd w:id="1201"/>
      <w:bookmarkEnd w:id="1202"/>
      <w:bookmarkEnd w:id="1203"/>
    </w:p>
    <w:p w14:paraId="07A3FF19" w14:textId="638783F1" w:rsidR="00214323" w:rsidRPr="00FA0D37" w:rsidRDefault="00214323" w:rsidP="00214323">
      <w:bookmarkStart w:id="1204" w:name="_Toc36939248"/>
      <w:bookmarkStart w:id="1205" w:name="_Toc46480860"/>
      <w:bookmarkStart w:id="1206" w:name="_Toc36846595"/>
      <w:bookmarkStart w:id="1207" w:name="_Toc46482094"/>
      <w:bookmarkStart w:id="1208" w:name="_Toc29342401"/>
      <w:bookmarkStart w:id="1209" w:name="_Toc46483328"/>
      <w:bookmarkStart w:id="1210" w:name="_Toc37082228"/>
      <w:bookmarkStart w:id="1211" w:name="_Toc36566800"/>
      <w:bookmarkStart w:id="1212" w:name="_Toc29343540"/>
      <w:bookmarkStart w:id="1213" w:name="_Toc36810231"/>
      <w:bookmarkStart w:id="1214" w:name="_Toc67997134"/>
      <w:bookmarkStart w:id="1215"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Heading4"/>
        <w:rPr>
          <w:lang w:eastAsia="zh-CN"/>
        </w:rPr>
      </w:pPr>
      <w:bookmarkStart w:id="1216"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204"/>
      <w:bookmarkEnd w:id="1205"/>
      <w:bookmarkEnd w:id="1206"/>
      <w:bookmarkEnd w:id="1207"/>
      <w:bookmarkEnd w:id="1208"/>
      <w:bookmarkEnd w:id="1209"/>
      <w:bookmarkEnd w:id="1210"/>
      <w:bookmarkEnd w:id="1211"/>
      <w:bookmarkEnd w:id="1212"/>
      <w:bookmarkEnd w:id="1213"/>
      <w:bookmarkEnd w:id="1214"/>
      <w:bookmarkEnd w:id="1215"/>
      <w:bookmarkEnd w:id="1216"/>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Heading3"/>
        <w:rPr>
          <w:lang w:eastAsia="zh-CN"/>
        </w:rPr>
      </w:pPr>
      <w:bookmarkStart w:id="1217" w:name="_Toc20487109"/>
      <w:bookmarkStart w:id="1218" w:name="_Toc29342402"/>
      <w:bookmarkStart w:id="1219" w:name="_Toc29343541"/>
      <w:bookmarkStart w:id="1220" w:name="_Toc46482095"/>
      <w:bookmarkStart w:id="1221" w:name="_Toc46483329"/>
      <w:bookmarkStart w:id="1222" w:name="_Toc36810232"/>
      <w:bookmarkStart w:id="1223" w:name="_Toc36939249"/>
      <w:bookmarkStart w:id="1224" w:name="_Toc46480861"/>
      <w:bookmarkStart w:id="1225" w:name="_Toc36566801"/>
      <w:bookmarkStart w:id="1226" w:name="_Toc36846596"/>
      <w:bookmarkStart w:id="1227" w:name="_Toc37082229"/>
      <w:bookmarkStart w:id="1228" w:name="_Toc67997135"/>
      <w:bookmarkStart w:id="1229" w:name="_Toc146781095"/>
      <w:r w:rsidRPr="00FA0D37">
        <w:rPr>
          <w:lang w:eastAsia="zh-CN"/>
        </w:rPr>
        <w:t>5.9</w:t>
      </w:r>
      <w:r w:rsidR="00214323" w:rsidRPr="00FA0D37">
        <w:rPr>
          <w:lang w:eastAsia="zh-CN"/>
        </w:rPr>
        <w:t>.3</w:t>
      </w:r>
      <w:r w:rsidR="00214323" w:rsidRPr="00FA0D37">
        <w:rPr>
          <w:lang w:eastAsia="zh-CN"/>
        </w:rPr>
        <w:tab/>
      </w:r>
      <w:bookmarkEnd w:id="1217"/>
      <w:bookmarkEnd w:id="1218"/>
      <w:bookmarkEnd w:id="1219"/>
      <w:bookmarkEnd w:id="1220"/>
      <w:bookmarkEnd w:id="1221"/>
      <w:bookmarkEnd w:id="1222"/>
      <w:bookmarkEnd w:id="1223"/>
      <w:bookmarkEnd w:id="1224"/>
      <w:bookmarkEnd w:id="1225"/>
      <w:bookmarkEnd w:id="1226"/>
      <w:bookmarkEnd w:id="1227"/>
      <w:bookmarkEnd w:id="1228"/>
      <w:r w:rsidR="00214323" w:rsidRPr="00FA0D37">
        <w:rPr>
          <w:lang w:eastAsia="zh-CN"/>
        </w:rPr>
        <w:t>Broadcast MRB configuration</w:t>
      </w:r>
      <w:bookmarkEnd w:id="1229"/>
    </w:p>
    <w:p w14:paraId="4F1682AC" w14:textId="06CCF13F" w:rsidR="00214323" w:rsidRPr="00FA0D37" w:rsidRDefault="004D393F" w:rsidP="00214323">
      <w:pPr>
        <w:pStyle w:val="Heading4"/>
        <w:rPr>
          <w:lang w:eastAsia="zh-CN"/>
        </w:rPr>
      </w:pPr>
      <w:bookmarkStart w:id="1230" w:name="_Toc20487110"/>
      <w:bookmarkStart w:id="1231" w:name="_Toc36939250"/>
      <w:bookmarkStart w:id="1232" w:name="_Toc36810233"/>
      <w:bookmarkStart w:id="1233" w:name="_Toc46480862"/>
      <w:bookmarkStart w:id="1234" w:name="_Toc37082230"/>
      <w:bookmarkStart w:id="1235" w:name="_Toc29342403"/>
      <w:bookmarkStart w:id="1236" w:name="_Toc36846597"/>
      <w:bookmarkStart w:id="1237" w:name="_Toc36566802"/>
      <w:bookmarkStart w:id="1238" w:name="_Toc29343542"/>
      <w:bookmarkStart w:id="1239" w:name="_Toc46483330"/>
      <w:bookmarkStart w:id="1240" w:name="_Toc67997136"/>
      <w:bookmarkStart w:id="1241" w:name="_Toc46482096"/>
      <w:bookmarkStart w:id="1242" w:name="_Toc146781096"/>
      <w:r w:rsidRPr="00FA0D37">
        <w:rPr>
          <w:lang w:eastAsia="zh-CN"/>
        </w:rPr>
        <w:t>5.9</w:t>
      </w:r>
      <w:r w:rsidR="00214323" w:rsidRPr="00FA0D37">
        <w:rPr>
          <w:lang w:eastAsia="zh-CN"/>
        </w:rPr>
        <w:t>.3.1</w:t>
      </w:r>
      <w:r w:rsidR="00214323" w:rsidRPr="00FA0D37">
        <w:rPr>
          <w:lang w:eastAsia="zh-CN"/>
        </w:rPr>
        <w:tab/>
        <w:t>General</w:t>
      </w:r>
      <w:bookmarkEnd w:id="1230"/>
      <w:bookmarkEnd w:id="1231"/>
      <w:bookmarkEnd w:id="1232"/>
      <w:bookmarkEnd w:id="1233"/>
      <w:bookmarkEnd w:id="1234"/>
      <w:bookmarkEnd w:id="1235"/>
      <w:bookmarkEnd w:id="1236"/>
      <w:bookmarkEnd w:id="1237"/>
      <w:bookmarkEnd w:id="1238"/>
      <w:bookmarkEnd w:id="1239"/>
      <w:bookmarkEnd w:id="1240"/>
      <w:bookmarkEnd w:id="1241"/>
      <w:bookmarkEnd w:id="1242"/>
    </w:p>
    <w:p w14:paraId="474170A0" w14:textId="4DF03608" w:rsidR="00B536F1" w:rsidRPr="00FA0D37" w:rsidRDefault="00214323" w:rsidP="00B536F1">
      <w:pPr>
        <w:rPr>
          <w:lang w:eastAsia="zh-CN"/>
        </w:rPr>
      </w:pPr>
      <w:bookmarkStart w:id="1243" w:name="OLE_LINK13"/>
      <w:bookmarkStart w:id="1244" w:name="_Toc36846598"/>
      <w:bookmarkStart w:id="1245" w:name="_Toc37082231"/>
      <w:bookmarkStart w:id="1246" w:name="_Toc67997137"/>
      <w:bookmarkStart w:id="1247" w:name="_Toc29343543"/>
      <w:bookmarkStart w:id="1248" w:name="_Toc36566803"/>
      <w:bookmarkStart w:id="1249" w:name="_Toc46482097"/>
      <w:bookmarkStart w:id="1250" w:name="_Toc36810234"/>
      <w:bookmarkStart w:id="1251" w:name="_Toc46480863"/>
      <w:bookmarkStart w:id="1252" w:name="_Toc46483331"/>
      <w:bookmarkStart w:id="1253" w:name="_Toc29342404"/>
      <w:bookmarkStart w:id="1254" w:name="_Toc36939251"/>
      <w:bookmarkStart w:id="1255"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243"/>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Heading4"/>
        <w:rPr>
          <w:lang w:eastAsia="zh-CN"/>
        </w:rPr>
      </w:pPr>
      <w:bookmarkStart w:id="1256" w:name="_Toc146781097"/>
      <w:r w:rsidRPr="00FA0D37">
        <w:rPr>
          <w:lang w:eastAsia="zh-CN"/>
        </w:rPr>
        <w:t>5.9</w:t>
      </w:r>
      <w:r w:rsidR="00214323" w:rsidRPr="00FA0D37">
        <w:rPr>
          <w:lang w:eastAsia="zh-CN"/>
        </w:rPr>
        <w:t>.3.2</w:t>
      </w:r>
      <w:r w:rsidR="00214323" w:rsidRPr="00FA0D37">
        <w:rPr>
          <w:lang w:eastAsia="zh-CN"/>
        </w:rPr>
        <w:tab/>
        <w:t>Initiation</w:t>
      </w:r>
      <w:bookmarkEnd w:id="1244"/>
      <w:bookmarkEnd w:id="1245"/>
      <w:bookmarkEnd w:id="1246"/>
      <w:bookmarkEnd w:id="1247"/>
      <w:bookmarkEnd w:id="1248"/>
      <w:bookmarkEnd w:id="1249"/>
      <w:bookmarkEnd w:id="1250"/>
      <w:bookmarkEnd w:id="1251"/>
      <w:bookmarkEnd w:id="1252"/>
      <w:bookmarkEnd w:id="1253"/>
      <w:bookmarkEnd w:id="1254"/>
      <w:bookmarkEnd w:id="1255"/>
      <w:bookmarkEnd w:id="1256"/>
    </w:p>
    <w:p w14:paraId="3EAA5F8E" w14:textId="2CE2A2CA" w:rsidR="00214323" w:rsidRPr="00FA0D37" w:rsidRDefault="00214323" w:rsidP="00214323">
      <w:pPr>
        <w:rPr>
          <w:lang w:eastAsia="zh-CN"/>
        </w:rPr>
      </w:pPr>
      <w:bookmarkStart w:id="1257" w:name="_Toc46480864"/>
      <w:bookmarkStart w:id="1258" w:name="_Toc46483332"/>
      <w:bookmarkStart w:id="1259" w:name="_Toc37082232"/>
      <w:bookmarkStart w:id="1260" w:name="_Toc29342405"/>
      <w:bookmarkStart w:id="1261" w:name="_Toc29343544"/>
      <w:bookmarkStart w:id="1262" w:name="_Toc67997138"/>
      <w:bookmarkStart w:id="1263" w:name="_Toc36810235"/>
      <w:bookmarkStart w:id="1264" w:name="_Toc36846599"/>
      <w:bookmarkStart w:id="1265" w:name="_Toc20487112"/>
      <w:bookmarkStart w:id="1266" w:name="_Toc36939252"/>
      <w:bookmarkStart w:id="1267" w:name="_Toc36566804"/>
      <w:bookmarkStart w:id="1268"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Heading4"/>
        <w:rPr>
          <w:lang w:eastAsia="zh-CN"/>
        </w:rPr>
      </w:pPr>
      <w:bookmarkStart w:id="1269" w:name="_Toc146781098"/>
      <w:r w:rsidRPr="00FA0D37">
        <w:rPr>
          <w:lang w:eastAsia="zh-CN"/>
        </w:rPr>
        <w:t>5.9</w:t>
      </w:r>
      <w:r w:rsidR="00214323" w:rsidRPr="00FA0D37">
        <w:rPr>
          <w:lang w:eastAsia="zh-CN"/>
        </w:rPr>
        <w:t>.3.3</w:t>
      </w:r>
      <w:r w:rsidR="00214323" w:rsidRPr="00FA0D37">
        <w:rPr>
          <w:lang w:eastAsia="zh-CN"/>
        </w:rPr>
        <w:tab/>
      </w:r>
      <w:bookmarkEnd w:id="1257"/>
      <w:bookmarkEnd w:id="1258"/>
      <w:bookmarkEnd w:id="1259"/>
      <w:bookmarkEnd w:id="1260"/>
      <w:bookmarkEnd w:id="1261"/>
      <w:bookmarkEnd w:id="1262"/>
      <w:bookmarkEnd w:id="1263"/>
      <w:bookmarkEnd w:id="1264"/>
      <w:bookmarkEnd w:id="1265"/>
      <w:bookmarkEnd w:id="1266"/>
      <w:bookmarkEnd w:id="1267"/>
      <w:bookmarkEnd w:id="1268"/>
      <w:r w:rsidR="00214323" w:rsidRPr="00FA0D37">
        <w:rPr>
          <w:lang w:eastAsia="zh-CN"/>
        </w:rPr>
        <w:t>Broadcast MRB establishment</w:t>
      </w:r>
      <w:bookmarkEnd w:id="1269"/>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Heading4"/>
        <w:rPr>
          <w:lang w:eastAsia="zh-CN"/>
        </w:rPr>
      </w:pPr>
      <w:bookmarkStart w:id="1270" w:name="_Toc46483333"/>
      <w:bookmarkStart w:id="1271" w:name="_Toc20487113"/>
      <w:bookmarkStart w:id="1272" w:name="_Toc37082233"/>
      <w:bookmarkStart w:id="1273" w:name="_Toc36810236"/>
      <w:bookmarkStart w:id="1274" w:name="_Toc36939253"/>
      <w:bookmarkStart w:id="1275" w:name="_Toc29343545"/>
      <w:bookmarkStart w:id="1276" w:name="_Toc36846600"/>
      <w:bookmarkStart w:id="1277" w:name="_Toc46482099"/>
      <w:bookmarkStart w:id="1278" w:name="_Toc67997139"/>
      <w:bookmarkStart w:id="1279" w:name="_Toc36566805"/>
      <w:bookmarkStart w:id="1280" w:name="_Toc29342406"/>
      <w:bookmarkStart w:id="1281" w:name="_Toc46480865"/>
      <w:bookmarkStart w:id="1282" w:name="_Toc146781099"/>
      <w:r w:rsidRPr="00FA0D37">
        <w:rPr>
          <w:lang w:eastAsia="zh-CN"/>
        </w:rPr>
        <w:t>5.9</w:t>
      </w:r>
      <w:r w:rsidR="00214323" w:rsidRPr="00FA0D37">
        <w:rPr>
          <w:lang w:eastAsia="zh-CN"/>
        </w:rPr>
        <w:t>.3.4</w:t>
      </w:r>
      <w:r w:rsidR="00214323" w:rsidRPr="00FA0D37">
        <w:rPr>
          <w:lang w:eastAsia="zh-CN"/>
        </w:rPr>
        <w:tab/>
        <w:t>Broadcast MRB release</w:t>
      </w:r>
      <w:bookmarkEnd w:id="1270"/>
      <w:bookmarkEnd w:id="1271"/>
      <w:bookmarkEnd w:id="1272"/>
      <w:bookmarkEnd w:id="1273"/>
      <w:bookmarkEnd w:id="1274"/>
      <w:bookmarkEnd w:id="1275"/>
      <w:bookmarkEnd w:id="1276"/>
      <w:bookmarkEnd w:id="1277"/>
      <w:bookmarkEnd w:id="1278"/>
      <w:bookmarkEnd w:id="1279"/>
      <w:bookmarkEnd w:id="1280"/>
      <w:bookmarkEnd w:id="1281"/>
      <w:bookmarkEnd w:id="1282"/>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Heading3"/>
        <w:rPr>
          <w:lang w:eastAsia="zh-CN"/>
        </w:rPr>
      </w:pPr>
      <w:bookmarkStart w:id="1283" w:name="_Toc146781100"/>
      <w:r w:rsidRPr="00FA0D37">
        <w:rPr>
          <w:lang w:eastAsia="zh-CN"/>
        </w:rPr>
        <w:t>5.9</w:t>
      </w:r>
      <w:r w:rsidR="00214323" w:rsidRPr="00FA0D37">
        <w:rPr>
          <w:lang w:eastAsia="zh-CN"/>
        </w:rPr>
        <w:t>.4</w:t>
      </w:r>
      <w:r w:rsidR="00214323" w:rsidRPr="00FA0D37">
        <w:rPr>
          <w:lang w:eastAsia="zh-CN"/>
        </w:rPr>
        <w:tab/>
        <w:t>MBS Interest Indication</w:t>
      </w:r>
      <w:bookmarkEnd w:id="1283"/>
    </w:p>
    <w:p w14:paraId="7673FFF4" w14:textId="0874F3E2" w:rsidR="00214323" w:rsidRPr="00FA0D37" w:rsidRDefault="004D393F" w:rsidP="00214323">
      <w:pPr>
        <w:pStyle w:val="Heading4"/>
        <w:rPr>
          <w:lang w:eastAsia="zh-CN"/>
        </w:rPr>
      </w:pPr>
      <w:bookmarkStart w:id="1284" w:name="_Toc146781101"/>
      <w:r w:rsidRPr="00FA0D37">
        <w:rPr>
          <w:lang w:eastAsia="zh-CN"/>
        </w:rPr>
        <w:t>5.9</w:t>
      </w:r>
      <w:r w:rsidR="00214323" w:rsidRPr="00FA0D37">
        <w:rPr>
          <w:lang w:eastAsia="zh-CN"/>
        </w:rPr>
        <w:t>.4.1</w:t>
      </w:r>
      <w:r w:rsidR="00214323" w:rsidRPr="00FA0D37">
        <w:rPr>
          <w:lang w:eastAsia="zh-CN"/>
        </w:rPr>
        <w:tab/>
        <w:t>General</w:t>
      </w:r>
      <w:bookmarkEnd w:id="1284"/>
    </w:p>
    <w:p w14:paraId="5B2F3BEF" w14:textId="06866C4F" w:rsidR="00214323" w:rsidRPr="00FA0D37" w:rsidRDefault="00FD05B6" w:rsidP="00214323">
      <w:pPr>
        <w:pStyle w:val="TH"/>
      </w:pPr>
      <w:r w:rsidRPr="00FA0D37">
        <w:object w:dxaOrig="3735" w:dyaOrig="2055" w14:anchorId="1BB19EF7">
          <v:shape id="_x0000_i1088" type="#_x0000_t75" style="width:186.75pt;height:100.5pt" o:ole="">
            <v:imagedata r:id="rId137" o:title=""/>
          </v:shape>
          <o:OLEObject Type="Embed" ProgID="Mscgen.Chart" ShapeID="_x0000_i1088" DrawAspect="Content" ObjectID="_1763905776" r:id="rId138"/>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SimSun"/>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Heading4"/>
      </w:pPr>
      <w:bookmarkStart w:id="1285" w:name="_Toc46480846"/>
      <w:bookmarkStart w:id="1286" w:name="_Toc46483314"/>
      <w:bookmarkStart w:id="1287" w:name="_Toc37082214"/>
      <w:bookmarkStart w:id="1288" w:name="_Toc67997120"/>
      <w:bookmarkStart w:id="1289" w:name="_Toc36566786"/>
      <w:bookmarkStart w:id="1290" w:name="_Toc36939234"/>
      <w:bookmarkStart w:id="1291" w:name="_Toc46482080"/>
      <w:bookmarkStart w:id="1292" w:name="_Toc36810217"/>
      <w:bookmarkStart w:id="1293" w:name="_Toc29343526"/>
      <w:bookmarkStart w:id="1294" w:name="_Toc36846581"/>
      <w:bookmarkStart w:id="1295" w:name="_Toc29342387"/>
      <w:bookmarkStart w:id="1296" w:name="_Toc20487095"/>
      <w:bookmarkStart w:id="1297" w:name="_Toc146781102"/>
      <w:r w:rsidRPr="00FA0D37">
        <w:t>5.9</w:t>
      </w:r>
      <w:r w:rsidR="00214323" w:rsidRPr="00FA0D37">
        <w:t>.4.2</w:t>
      </w:r>
      <w:r w:rsidR="00214323" w:rsidRPr="00FA0D37">
        <w:tab/>
        <w:t>Initiation</w:t>
      </w:r>
      <w:bookmarkEnd w:id="1285"/>
      <w:bookmarkEnd w:id="1286"/>
      <w:bookmarkEnd w:id="1287"/>
      <w:bookmarkEnd w:id="1288"/>
      <w:bookmarkEnd w:id="1289"/>
      <w:bookmarkEnd w:id="1290"/>
      <w:bookmarkEnd w:id="1291"/>
      <w:bookmarkEnd w:id="1292"/>
      <w:bookmarkEnd w:id="1293"/>
      <w:bookmarkEnd w:id="1294"/>
      <w:bookmarkEnd w:id="1295"/>
      <w:bookmarkEnd w:id="1296"/>
      <w:bookmarkEnd w:id="1297"/>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Heading4"/>
      </w:pPr>
      <w:bookmarkStart w:id="1298" w:name="_Toc146781103"/>
      <w:r w:rsidRPr="00FA0D37">
        <w:t>5.9</w:t>
      </w:r>
      <w:r w:rsidR="00214323" w:rsidRPr="00FA0D37">
        <w:t>.4.3</w:t>
      </w:r>
      <w:r w:rsidR="00214323" w:rsidRPr="00FA0D37">
        <w:tab/>
        <w:t>MBS frequencies of interest determination</w:t>
      </w:r>
      <w:bookmarkEnd w:id="1298"/>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SimSun"/>
        </w:rPr>
      </w:pPr>
      <w:r w:rsidRPr="00FA0D37">
        <w:rPr>
          <w:rFonts w:eastAsia="SimSun"/>
        </w:rPr>
        <w:t>NOTE 2:</w:t>
      </w:r>
      <w:r w:rsidRPr="00FA0D37">
        <w:rPr>
          <w:rFonts w:eastAsia="SimSun"/>
        </w:rPr>
        <w:tab/>
        <w:t xml:space="preserve">The UE </w:t>
      </w:r>
      <w:r w:rsidRPr="00FA0D37">
        <w:t xml:space="preserve">considers a frequency to be part of the MBS frequencies of interest </w:t>
      </w:r>
      <w:r w:rsidRPr="00FA0D37">
        <w:rPr>
          <w:rFonts w:eastAsia="SimSun"/>
        </w:rPr>
        <w:t>even though NG-RAN may (temporarily) not employ a broadcast MRB for the concerned session, i.e.</w:t>
      </w:r>
      <w:r w:rsidR="00B536F1" w:rsidRPr="00FA0D37">
        <w:rPr>
          <w:rFonts w:eastAsia="SimSun"/>
        </w:rPr>
        <w:t>,</w:t>
      </w:r>
      <w:r w:rsidRPr="00FA0D37">
        <w:rPr>
          <w:rFonts w:eastAsia="SimSun"/>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SimSun"/>
        </w:rPr>
      </w:pPr>
      <w:r w:rsidRPr="00FA0D37">
        <w:rPr>
          <w:rFonts w:eastAsia="SimSun"/>
        </w:rPr>
        <w:t>NOTE 3:</w:t>
      </w:r>
      <w:r w:rsidRPr="00FA0D37">
        <w:rPr>
          <w:rFonts w:eastAsia="SimSun"/>
        </w:rPr>
        <w:tab/>
        <w:t xml:space="preserve">When evaluating </w:t>
      </w:r>
      <w:r w:rsidR="00B536F1" w:rsidRPr="00FA0D37">
        <w:rPr>
          <w:rFonts w:eastAsia="SimSun"/>
        </w:rPr>
        <w:t xml:space="preserve">which frequencies </w:t>
      </w:r>
      <w:r w:rsidRPr="00FA0D37">
        <w:t>the UE is capable of receiving</w:t>
      </w:r>
      <w:r w:rsidRPr="00FA0D37">
        <w:rPr>
          <w:rFonts w:eastAsia="SimSun"/>
        </w:rPr>
        <w:t xml:space="preserve">, the UE does not take into account </w:t>
      </w:r>
      <w:r w:rsidR="00B536F1" w:rsidRPr="00FA0D37">
        <w:rPr>
          <w:rFonts w:eastAsia="SimSun"/>
        </w:rPr>
        <w:t>whether they are</w:t>
      </w:r>
      <w:r w:rsidRPr="00FA0D37">
        <w:rPr>
          <w:rFonts w:eastAsia="SimSun"/>
        </w:rPr>
        <w:t xml:space="preserve"> currently configured </w:t>
      </w:r>
      <w:r w:rsidR="00B536F1" w:rsidRPr="00FA0D37">
        <w:rPr>
          <w:rFonts w:eastAsia="SimSun"/>
        </w:rPr>
        <w:t>as serving frequencies</w:t>
      </w:r>
      <w:r w:rsidRPr="00FA0D37">
        <w:rPr>
          <w:rFonts w:eastAsia="SimSun"/>
        </w:rPr>
        <w:t>.</w:t>
      </w:r>
    </w:p>
    <w:p w14:paraId="1A5C5214" w14:textId="45008974" w:rsidR="00214323" w:rsidRPr="00FA0D37" w:rsidRDefault="004D393F" w:rsidP="00214323">
      <w:pPr>
        <w:pStyle w:val="Heading4"/>
      </w:pPr>
      <w:bookmarkStart w:id="1299" w:name="_Toc146781104"/>
      <w:r w:rsidRPr="00FA0D37">
        <w:t>5.9</w:t>
      </w:r>
      <w:r w:rsidR="00214323" w:rsidRPr="00FA0D37">
        <w:t>.4.4</w:t>
      </w:r>
      <w:r w:rsidR="00214323" w:rsidRPr="00FA0D37">
        <w:tab/>
        <w:t>MBS services of interest determination</w:t>
      </w:r>
      <w:bookmarkEnd w:id="1299"/>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SimSun"/>
          <w:i/>
          <w:lang w:eastAsia="zh-CN"/>
        </w:rPr>
        <w:t>SIB21</w:t>
      </w:r>
      <w:r w:rsidR="00FD05B6" w:rsidRPr="00FA0D37">
        <w:rPr>
          <w:rFonts w:eastAsia="SimSun"/>
          <w:lang w:eastAsia="zh-CN"/>
        </w:rPr>
        <w:t xml:space="preserve"> acquired from the PCell does not provide the </w:t>
      </w:r>
      <w:r w:rsidR="00FD05B6" w:rsidRPr="00FA0D37">
        <w:rPr>
          <w:lang w:eastAsia="zh-CN"/>
        </w:rPr>
        <w:t>frequency mapping for the concerned service</w:t>
      </w:r>
      <w:r w:rsidR="00FD05B6" w:rsidRPr="00FA0D37">
        <w:rPr>
          <w:rFonts w:eastAsia="SimSun"/>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Heading4"/>
      </w:pPr>
      <w:bookmarkStart w:id="1300" w:name="_MON_1400506224"/>
      <w:bookmarkStart w:id="1301" w:name="_MON_1400506229"/>
      <w:bookmarkStart w:id="1302" w:name="_MON_1398090240"/>
      <w:bookmarkStart w:id="1303" w:name="_MON_1400506198"/>
      <w:bookmarkStart w:id="1304" w:name="_MON_1401530775"/>
      <w:bookmarkStart w:id="1305" w:name="_Toc146781105"/>
      <w:bookmarkEnd w:id="1300"/>
      <w:bookmarkEnd w:id="1301"/>
      <w:bookmarkEnd w:id="1302"/>
      <w:bookmarkEnd w:id="1303"/>
      <w:bookmarkEnd w:id="1304"/>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305"/>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Heading1"/>
      </w:pPr>
      <w:bookmarkStart w:id="1306" w:name="_Toc60777073"/>
      <w:bookmarkStart w:id="1307" w:name="_Toc146781106"/>
      <w:r w:rsidRPr="00FA0D37">
        <w:t>6</w:t>
      </w:r>
      <w:r w:rsidRPr="00FA0D37">
        <w:tab/>
        <w:t>Protocol data units, formats and parameters (ASN.1)</w:t>
      </w:r>
      <w:bookmarkEnd w:id="1306"/>
      <w:bookmarkEnd w:id="1307"/>
    </w:p>
    <w:p w14:paraId="3D67480F" w14:textId="77777777" w:rsidR="00394471" w:rsidRPr="00FA0D37" w:rsidRDefault="00394471" w:rsidP="00394471">
      <w:pPr>
        <w:pStyle w:val="Heading2"/>
      </w:pPr>
      <w:bookmarkStart w:id="1308" w:name="_Toc60777074"/>
      <w:bookmarkStart w:id="1309" w:name="_Toc146781107"/>
      <w:r w:rsidRPr="00FA0D37">
        <w:t>6.1</w:t>
      </w:r>
      <w:r w:rsidRPr="00FA0D37">
        <w:tab/>
        <w:t>General</w:t>
      </w:r>
      <w:bookmarkEnd w:id="1308"/>
      <w:bookmarkEnd w:id="1309"/>
    </w:p>
    <w:p w14:paraId="3E443992" w14:textId="77777777" w:rsidR="00394471" w:rsidRPr="00FA0D37" w:rsidRDefault="00394471" w:rsidP="00394471">
      <w:pPr>
        <w:pStyle w:val="Heading3"/>
      </w:pPr>
      <w:bookmarkStart w:id="1310" w:name="_Toc60777075"/>
      <w:bookmarkStart w:id="1311" w:name="_Toc146781108"/>
      <w:r w:rsidRPr="00FA0D37">
        <w:t>6.1.1</w:t>
      </w:r>
      <w:r w:rsidRPr="00FA0D37">
        <w:tab/>
        <w:t>Introduction</w:t>
      </w:r>
      <w:bookmarkEnd w:id="1310"/>
      <w:bookmarkEnd w:id="1311"/>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Heading3"/>
      </w:pPr>
      <w:bookmarkStart w:id="1312" w:name="_Toc60777076"/>
      <w:bookmarkStart w:id="1313" w:name="_Toc146781109"/>
      <w:r w:rsidRPr="00FA0D37">
        <w:t>6.1.2</w:t>
      </w:r>
      <w:r w:rsidRPr="00FA0D37">
        <w:tab/>
        <w:t>Need codes and conditions for optional fields</w:t>
      </w:r>
      <w:bookmarkEnd w:id="1312"/>
      <w:bookmarkEnd w:id="1313"/>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Heading3"/>
      </w:pPr>
      <w:bookmarkStart w:id="1314" w:name="_Toc60777077"/>
      <w:bookmarkStart w:id="1315" w:name="_Toc146781110"/>
      <w:r w:rsidRPr="00FA0D37">
        <w:t>6.1.3</w:t>
      </w:r>
      <w:r w:rsidRPr="00FA0D37">
        <w:tab/>
        <w:t>General rules</w:t>
      </w:r>
      <w:bookmarkEnd w:id="1314"/>
      <w:bookmarkEnd w:id="1315"/>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Heading2"/>
      </w:pPr>
      <w:bookmarkStart w:id="1316" w:name="_Toc60777078"/>
      <w:bookmarkStart w:id="1317" w:name="_Toc146781111"/>
      <w:r w:rsidRPr="00FA0D37">
        <w:t>6.2</w:t>
      </w:r>
      <w:r w:rsidRPr="00FA0D37">
        <w:tab/>
        <w:t>RRC messages</w:t>
      </w:r>
      <w:bookmarkEnd w:id="1316"/>
      <w:bookmarkEnd w:id="1317"/>
    </w:p>
    <w:p w14:paraId="4BEF3DEF" w14:textId="77777777" w:rsidR="00394471" w:rsidRPr="00FA0D37" w:rsidRDefault="00394471" w:rsidP="00394471">
      <w:pPr>
        <w:pStyle w:val="Heading3"/>
      </w:pPr>
      <w:bookmarkStart w:id="1318" w:name="_Toc60777079"/>
      <w:bookmarkStart w:id="1319" w:name="_Toc146781112"/>
      <w:r w:rsidRPr="00FA0D37">
        <w:t>6.2.1</w:t>
      </w:r>
      <w:r w:rsidRPr="00FA0D37">
        <w:tab/>
        <w:t>General message structure</w:t>
      </w:r>
      <w:bookmarkEnd w:id="1318"/>
      <w:bookmarkEnd w:id="1319"/>
    </w:p>
    <w:p w14:paraId="3427D59D" w14:textId="77777777" w:rsidR="00394471" w:rsidRPr="00FA0D37" w:rsidRDefault="00394471" w:rsidP="00394471">
      <w:pPr>
        <w:pStyle w:val="Heading4"/>
        <w:rPr>
          <w:i/>
          <w:iCs/>
          <w:noProof/>
          <w:lang w:eastAsia="zh-CN"/>
        </w:rPr>
      </w:pPr>
      <w:bookmarkStart w:id="1320" w:name="_Toc60777080"/>
      <w:bookmarkStart w:id="1321" w:name="_Toc146781113"/>
      <w:r w:rsidRPr="00FA0D37">
        <w:rPr>
          <w:i/>
          <w:iCs/>
          <w:lang w:eastAsia="zh-CN"/>
        </w:rPr>
        <w:t>–</w:t>
      </w:r>
      <w:r w:rsidRPr="00FA0D37">
        <w:rPr>
          <w:i/>
          <w:iCs/>
          <w:lang w:eastAsia="zh-CN"/>
        </w:rPr>
        <w:tab/>
      </w:r>
      <w:r w:rsidRPr="00FA0D37">
        <w:rPr>
          <w:i/>
          <w:iCs/>
          <w:noProof/>
          <w:lang w:eastAsia="zh-CN"/>
        </w:rPr>
        <w:t>NR-RRC-Definitions</w:t>
      </w:r>
      <w:bookmarkEnd w:id="1320"/>
      <w:bookmarkEnd w:id="1321"/>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322" w:name="_Hlk99920787"/>
    </w:p>
    <w:bookmarkEnd w:id="1322"/>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Heading4"/>
        <w:rPr>
          <w:i/>
          <w:iCs/>
        </w:rPr>
      </w:pPr>
      <w:bookmarkStart w:id="1323" w:name="_Toc60777081"/>
      <w:bookmarkStart w:id="1324" w:name="_Toc146781114"/>
      <w:r w:rsidRPr="00FA0D37">
        <w:rPr>
          <w:i/>
          <w:iCs/>
        </w:rPr>
        <w:t>–</w:t>
      </w:r>
      <w:r w:rsidRPr="00FA0D37">
        <w:rPr>
          <w:i/>
          <w:iCs/>
        </w:rPr>
        <w:tab/>
        <w:t>BCCH-BCH-Message</w:t>
      </w:r>
      <w:bookmarkEnd w:id="1323"/>
      <w:bookmarkEnd w:id="1324"/>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Heading4"/>
        <w:rPr>
          <w:i/>
          <w:iCs/>
        </w:rPr>
      </w:pPr>
      <w:bookmarkStart w:id="1325" w:name="_Toc60777082"/>
      <w:bookmarkStart w:id="1326" w:name="_Toc146781115"/>
      <w:r w:rsidRPr="00FA0D37">
        <w:rPr>
          <w:i/>
          <w:iCs/>
        </w:rPr>
        <w:t>–</w:t>
      </w:r>
      <w:r w:rsidRPr="00FA0D37">
        <w:rPr>
          <w:i/>
          <w:iCs/>
        </w:rPr>
        <w:tab/>
        <w:t>BCCH-DL-SCH-Message</w:t>
      </w:r>
      <w:bookmarkEnd w:id="1325"/>
      <w:bookmarkEnd w:id="1326"/>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Heading4"/>
      </w:pPr>
      <w:bookmarkStart w:id="1327" w:name="_Toc60777083"/>
      <w:bookmarkStart w:id="1328" w:name="_Toc146781116"/>
      <w:r w:rsidRPr="00FA0D37">
        <w:t>–</w:t>
      </w:r>
      <w:r w:rsidRPr="00FA0D37">
        <w:tab/>
      </w:r>
      <w:r w:rsidRPr="00FA0D37">
        <w:rPr>
          <w:i/>
          <w:noProof/>
        </w:rPr>
        <w:t>DL-CCCH-Message</w:t>
      </w:r>
      <w:bookmarkEnd w:id="1327"/>
      <w:bookmarkEnd w:id="1328"/>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Heading4"/>
        <w:rPr>
          <w:i/>
          <w:iCs/>
        </w:rPr>
      </w:pPr>
      <w:bookmarkStart w:id="1329" w:name="_Toc60777084"/>
      <w:bookmarkStart w:id="1330" w:name="_Toc146781117"/>
      <w:r w:rsidRPr="00FA0D37">
        <w:rPr>
          <w:i/>
          <w:iCs/>
        </w:rPr>
        <w:t>–</w:t>
      </w:r>
      <w:r w:rsidRPr="00FA0D37">
        <w:rPr>
          <w:i/>
          <w:iCs/>
        </w:rPr>
        <w:tab/>
      </w:r>
      <w:r w:rsidRPr="00FA0D37">
        <w:rPr>
          <w:i/>
          <w:iCs/>
          <w:noProof/>
        </w:rPr>
        <w:t>DL-DCCH-Message</w:t>
      </w:r>
      <w:bookmarkEnd w:id="1329"/>
      <w:bookmarkEnd w:id="1330"/>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FA0D37" w:rsidRDefault="00394471" w:rsidP="00FA0D37">
      <w:pPr>
        <w:pStyle w:val="PL"/>
      </w:pPr>
      <w:r w:rsidRPr="00FA0D37">
        <w:t xml:space="preserve">        ueInformationRequest-r16            UEInformationRequest-r16,</w:t>
      </w:r>
    </w:p>
    <w:p w14:paraId="46CFCDAA" w14:textId="77777777" w:rsidR="00394471" w:rsidRPr="00FA0D37" w:rsidRDefault="00394471" w:rsidP="00FA0D37">
      <w:pPr>
        <w:pStyle w:val="PL"/>
      </w:pPr>
      <w:r w:rsidRPr="00FA0D37">
        <w:t xml:space="preserve">        dlInformationTransferMRDC-r16       DLInformationTransferMRDC-r16,</w:t>
      </w:r>
    </w:p>
    <w:p w14:paraId="2D11BC6A" w14:textId="77777777" w:rsidR="00394471" w:rsidRPr="00FA0D37" w:rsidRDefault="00394471" w:rsidP="00FA0D37">
      <w:pPr>
        <w:pStyle w:val="PL"/>
      </w:pPr>
      <w:r w:rsidRPr="00FA0D37">
        <w:t xml:space="preserve">        loggedMeasurementConfiguration-r16  LoggedMeasurementConfiguration-r16,</w:t>
      </w:r>
    </w:p>
    <w:p w14:paraId="1C75F731"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7498CD9E" w14:textId="77777777" w:rsidR="00394471" w:rsidRPr="00FA0D37" w:rsidRDefault="00394471" w:rsidP="00FA0D37">
      <w:pPr>
        <w:pStyle w:val="PL"/>
      </w:pPr>
      <w:r w:rsidRPr="00FA0D37">
        <w:t xml:space="preserve">    },</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Heading4"/>
        <w:rPr>
          <w:i/>
          <w:iCs/>
        </w:rPr>
      </w:pPr>
      <w:bookmarkStart w:id="1331" w:name="_Toc146781118"/>
      <w:r w:rsidRPr="00FA0D37">
        <w:rPr>
          <w:i/>
          <w:iCs/>
        </w:rPr>
        <w:t>–</w:t>
      </w:r>
      <w:r w:rsidRPr="00FA0D37">
        <w:rPr>
          <w:i/>
          <w:iCs/>
        </w:rPr>
        <w:tab/>
        <w:t>MCCH-Message</w:t>
      </w:r>
      <w:bookmarkEnd w:id="1331"/>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Heading4"/>
        <w:rPr>
          <w:i/>
          <w:iCs/>
        </w:rPr>
      </w:pPr>
      <w:bookmarkStart w:id="1332" w:name="_Toc60777085"/>
      <w:bookmarkStart w:id="1333" w:name="_Toc146781119"/>
      <w:r w:rsidRPr="00FA0D37">
        <w:rPr>
          <w:i/>
          <w:iCs/>
        </w:rPr>
        <w:t>–</w:t>
      </w:r>
      <w:r w:rsidRPr="00FA0D37">
        <w:rPr>
          <w:i/>
          <w:iCs/>
        </w:rPr>
        <w:tab/>
        <w:t>PCCH-Message</w:t>
      </w:r>
      <w:bookmarkEnd w:id="1332"/>
      <w:bookmarkEnd w:id="1333"/>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Heading4"/>
      </w:pPr>
      <w:bookmarkStart w:id="1334" w:name="_Toc60777086"/>
      <w:bookmarkStart w:id="1335" w:name="_Toc146781120"/>
      <w:r w:rsidRPr="00FA0D37">
        <w:t>–</w:t>
      </w:r>
      <w:r w:rsidRPr="00FA0D37">
        <w:tab/>
      </w:r>
      <w:r w:rsidRPr="00FA0D37">
        <w:rPr>
          <w:i/>
          <w:noProof/>
        </w:rPr>
        <w:t>UL-CCCH-Message</w:t>
      </w:r>
      <w:bookmarkEnd w:id="1334"/>
      <w:bookmarkEnd w:id="1335"/>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Heading4"/>
        <w:rPr>
          <w:i/>
          <w:iCs/>
        </w:rPr>
      </w:pPr>
      <w:bookmarkStart w:id="1336" w:name="_Toc60777087"/>
      <w:bookmarkStart w:id="1337" w:name="_Toc146781121"/>
      <w:r w:rsidRPr="00FA0D37">
        <w:rPr>
          <w:i/>
          <w:iCs/>
        </w:rPr>
        <w:t>–</w:t>
      </w:r>
      <w:r w:rsidRPr="00FA0D37">
        <w:rPr>
          <w:i/>
          <w:iCs/>
        </w:rPr>
        <w:tab/>
        <w:t>UL-CCCH1-Message</w:t>
      </w:r>
      <w:bookmarkEnd w:id="1336"/>
      <w:bookmarkEnd w:id="1337"/>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Heading4"/>
        <w:rPr>
          <w:i/>
          <w:iCs/>
        </w:rPr>
      </w:pPr>
      <w:bookmarkStart w:id="1338" w:name="_Toc60777088"/>
      <w:bookmarkStart w:id="1339" w:name="_Toc146781122"/>
      <w:r w:rsidRPr="00FA0D37">
        <w:rPr>
          <w:i/>
          <w:iCs/>
        </w:rPr>
        <w:t>–</w:t>
      </w:r>
      <w:r w:rsidRPr="00FA0D37">
        <w:rPr>
          <w:i/>
          <w:iCs/>
        </w:rPr>
        <w:tab/>
      </w:r>
      <w:r w:rsidRPr="00FA0D37">
        <w:rPr>
          <w:i/>
          <w:iCs/>
          <w:noProof/>
        </w:rPr>
        <w:t>UL-DCCH-Message</w:t>
      </w:r>
      <w:bookmarkEnd w:id="1338"/>
      <w:bookmarkEnd w:id="1339"/>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SimSun"/>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FA0D37" w:rsidRDefault="00394471" w:rsidP="00FA0D37">
      <w:pPr>
        <w:pStyle w:val="PL"/>
      </w:pPr>
      <w:r w:rsidRPr="00FA0D37">
        <w:t xml:space="preserve">            ulInformationTransferIRAT-r16   ULInformationTransferIRAT-r16,</w:t>
      </w:r>
    </w:p>
    <w:p w14:paraId="474386C2" w14:textId="77777777" w:rsidR="00394471" w:rsidRPr="00FA0D37" w:rsidRDefault="00394471" w:rsidP="00FA0D37">
      <w:pPr>
        <w:pStyle w:val="PL"/>
      </w:pPr>
      <w:r w:rsidRPr="00FA0D37">
        <w:t xml:space="preserve">            iabOtherInformation-r16         IABOtherInformation-r16,</w:t>
      </w:r>
    </w:p>
    <w:p w14:paraId="36BF4131" w14:textId="51A3579C" w:rsidR="00214323" w:rsidRPr="00FA0D37" w:rsidRDefault="00394471" w:rsidP="00FA0D37">
      <w:pPr>
        <w:pStyle w:val="PL"/>
      </w:pPr>
      <w:r w:rsidRPr="00FA0D37">
        <w:t xml:space="preserve">            </w:t>
      </w:r>
      <w:r w:rsidR="00214323" w:rsidRPr="00FA0D37">
        <w:t>mbsInterestIndication-r17       MBSInterestIndication-r17</w:t>
      </w:r>
      <w:r w:rsidRPr="00FA0D37">
        <w:t>,</w:t>
      </w:r>
    </w:p>
    <w:p w14:paraId="02A232A1" w14:textId="0264DD15" w:rsidR="00811135" w:rsidRPr="00FA0D37" w:rsidRDefault="00214323" w:rsidP="00FA0D37">
      <w:pPr>
        <w:pStyle w:val="PL"/>
      </w:pPr>
      <w:r w:rsidRPr="00FA0D37">
        <w:t xml:space="preserve">           </w:t>
      </w:r>
      <w:r w:rsidR="00394471" w:rsidRPr="00FA0D37">
        <w:t xml:space="preserve"> </w:t>
      </w:r>
      <w:r w:rsidR="0064192E" w:rsidRPr="00FA0D37">
        <w:t>uePositioningAssistanceInfo-r17 UEPositioningAssistanceInfo-r17</w:t>
      </w:r>
      <w:r w:rsidR="00394471" w:rsidRPr="00FA0D37">
        <w:t>,</w:t>
      </w:r>
    </w:p>
    <w:p w14:paraId="0367C4BC" w14:textId="72822732" w:rsidR="00811135" w:rsidRPr="00FA0D37" w:rsidRDefault="00811135" w:rsidP="00FA0D37">
      <w:pPr>
        <w:pStyle w:val="PL"/>
      </w:pPr>
      <w:r w:rsidRPr="00FA0D37">
        <w:t xml:space="preserve">            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Heading3"/>
      </w:pPr>
      <w:bookmarkStart w:id="1340" w:name="_Toc60777089"/>
      <w:bookmarkStart w:id="1341" w:name="_Toc146781123"/>
      <w:bookmarkStart w:id="1342" w:name="_Hlk54206646"/>
      <w:r w:rsidRPr="00FA0D37">
        <w:t>6.2.2</w:t>
      </w:r>
      <w:r w:rsidRPr="00FA0D37">
        <w:tab/>
        <w:t>Message definitions</w:t>
      </w:r>
      <w:bookmarkEnd w:id="1340"/>
      <w:bookmarkEnd w:id="1341"/>
    </w:p>
    <w:p w14:paraId="67F253FE" w14:textId="77777777" w:rsidR="00394471" w:rsidRPr="00FA0D37" w:rsidRDefault="00394471" w:rsidP="00394471">
      <w:pPr>
        <w:pStyle w:val="Heading4"/>
        <w:rPr>
          <w:rFonts w:eastAsia="SimSun"/>
          <w:lang w:eastAsia="zh-CN"/>
        </w:rPr>
      </w:pPr>
      <w:bookmarkStart w:id="1343" w:name="_Toc60777090"/>
      <w:bookmarkStart w:id="1344" w:name="_Toc146781124"/>
      <w:bookmarkEnd w:id="1342"/>
      <w:r w:rsidRPr="00FA0D37">
        <w:t>–</w:t>
      </w:r>
      <w:r w:rsidRPr="00FA0D37">
        <w:tab/>
      </w:r>
      <w:r w:rsidRPr="00FA0D37">
        <w:rPr>
          <w:rFonts w:eastAsia="SimSun"/>
          <w:i/>
          <w:noProof/>
          <w:lang w:eastAsia="zh-CN"/>
        </w:rPr>
        <w:t>CounterCheck</w:t>
      </w:r>
      <w:bookmarkEnd w:id="1343"/>
      <w:bookmarkEnd w:id="1344"/>
    </w:p>
    <w:p w14:paraId="568D2B56" w14:textId="77777777" w:rsidR="00394471" w:rsidRPr="00FA0D37" w:rsidRDefault="00394471" w:rsidP="00394471">
      <w:pPr>
        <w:rPr>
          <w:iCs/>
        </w:rPr>
      </w:pPr>
      <w:r w:rsidRPr="00FA0D37">
        <w:t xml:space="preserve">The </w:t>
      </w:r>
      <w:r w:rsidRPr="00FA0D37">
        <w:rPr>
          <w:rFonts w:eastAsia="SimSun"/>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SimSun"/>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SimSun"/>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Heading4"/>
        <w:rPr>
          <w:rFonts w:eastAsia="SimSun"/>
          <w:lang w:eastAsia="zh-CN"/>
        </w:rPr>
      </w:pPr>
      <w:bookmarkStart w:id="1345" w:name="_Toc60777091"/>
      <w:bookmarkStart w:id="1346" w:name="_Toc146781125"/>
      <w:r w:rsidRPr="00FA0D37">
        <w:t>–</w:t>
      </w:r>
      <w:r w:rsidRPr="00FA0D37">
        <w:tab/>
      </w:r>
      <w:r w:rsidRPr="00FA0D37">
        <w:rPr>
          <w:rFonts w:eastAsia="SimSun"/>
          <w:i/>
          <w:noProof/>
          <w:lang w:eastAsia="zh-CN"/>
        </w:rPr>
        <w:t>CounterCheckResponse</w:t>
      </w:r>
      <w:bookmarkEnd w:id="1345"/>
      <w:bookmarkEnd w:id="1346"/>
    </w:p>
    <w:p w14:paraId="3E152C83" w14:textId="77777777" w:rsidR="00394471" w:rsidRPr="00FA0D37" w:rsidRDefault="00394471" w:rsidP="00394471">
      <w:pPr>
        <w:keepNext/>
        <w:keepLines/>
        <w:rPr>
          <w:iCs/>
        </w:rPr>
      </w:pPr>
      <w:r w:rsidRPr="00FA0D37">
        <w:t xml:space="preserve">The </w:t>
      </w:r>
      <w:r w:rsidRPr="00FA0D37">
        <w:rPr>
          <w:rFonts w:eastAsia="SimSun"/>
          <w:i/>
          <w:noProof/>
          <w:lang w:eastAsia="zh-CN"/>
        </w:rPr>
        <w:t>CounterCheckResponse</w:t>
      </w:r>
      <w:r w:rsidRPr="00FA0D37">
        <w:rPr>
          <w:iCs/>
        </w:rPr>
        <w:t xml:space="preserve"> message </w:t>
      </w:r>
      <w:r w:rsidRPr="00FA0D37">
        <w:t xml:space="preserve">is used by the UE to respond to a </w:t>
      </w:r>
      <w:r w:rsidRPr="00FA0D37">
        <w:rPr>
          <w:rFonts w:eastAsia="SimSun"/>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SimSun"/>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SimSun"/>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Heading4"/>
      </w:pPr>
      <w:bookmarkStart w:id="1347" w:name="_Toc60777092"/>
      <w:bookmarkStart w:id="1348" w:name="_Toc146781126"/>
      <w:r w:rsidRPr="00FA0D37">
        <w:t>–</w:t>
      </w:r>
      <w:r w:rsidRPr="00FA0D37">
        <w:tab/>
      </w:r>
      <w:r w:rsidRPr="00FA0D37">
        <w:rPr>
          <w:bCs/>
          <w:i/>
          <w:iCs/>
          <w:noProof/>
        </w:rPr>
        <w:t>DedicatedSIBRequest</w:t>
      </w:r>
      <w:bookmarkEnd w:id="1347"/>
      <w:bookmarkEnd w:id="1348"/>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0494FA8F" w14:textId="77777777" w:rsidR="00F005F8" w:rsidRDefault="00892680" w:rsidP="00FA0D37">
      <w:pPr>
        <w:pStyle w:val="PL"/>
        <w:rPr>
          <w:ins w:id="1349" w:author="CR#4489r2" w:date="2023-12-12T14:53:00Z"/>
        </w:rPr>
      </w:pPr>
      <w:r w:rsidRPr="00FA0D37">
        <w:t xml:space="preserve">                                              posSibType6-4-v1710, posSibType6-5-v1710, posSibType6-6-v1710</w:t>
      </w:r>
      <w:ins w:id="1350" w:author="CR#4489r2" w:date="2023-12-12T14:52:00Z">
        <w:r w:rsidR="00F005F8" w:rsidRPr="00F005F8">
          <w:t>, posSibType2-17a-v1770,</w:t>
        </w:r>
      </w:ins>
    </w:p>
    <w:p w14:paraId="52D5269F" w14:textId="4450A66E" w:rsidR="00394471" w:rsidRPr="00FA0D37" w:rsidRDefault="00F005F8" w:rsidP="00FA0D37">
      <w:pPr>
        <w:pStyle w:val="PL"/>
      </w:pPr>
      <w:ins w:id="1351" w:author="CR#4489r2" w:date="2023-12-12T14:53:00Z">
        <w:r>
          <w:t xml:space="preserve">                                </w:t>
        </w:r>
        <w:r>
          <w:t xml:space="preserve"> </w:t>
        </w:r>
        <w:r>
          <w:t xml:space="preserve">             posSibType2-18a-v1770, posSib</w:t>
        </w:r>
        <w:r>
          <w:rPr>
            <w:rFonts w:asciiTheme="minorEastAsia" w:eastAsiaTheme="minorEastAsia" w:hAnsiTheme="minorEastAsia" w:hint="eastAsia"/>
            <w:lang w:eastAsia="zh-CN"/>
          </w:rPr>
          <w:t>Type</w:t>
        </w:r>
        <w:r>
          <w:t>2-20a-v1770</w:t>
        </w:r>
      </w:ins>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5B2ABEDA"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ins w:id="1352" w:author="CR#4418" w:date="2023-12-12T13:50:00Z">
              <w:r w:rsidR="00043908">
                <w:rPr>
                  <w:rFonts w:eastAsia="Arial Unicode MS" w:cs="Arial"/>
                  <w:bCs/>
                  <w:iCs/>
                </w:rPr>
                <w:t xml:space="preserve"> </w:t>
              </w:r>
              <w:r w:rsidR="00043908" w:rsidRPr="00B6761F">
                <w:rPr>
                  <w:rFonts w:eastAsia="Arial Unicode MS" w:cs="Arial"/>
                  <w:bCs/>
                  <w:iCs/>
                </w:rPr>
                <w:t xml:space="preserve">If the UE includes this field it shall set </w:t>
              </w:r>
              <w:proofErr w:type="spellStart"/>
              <w:r w:rsidR="00043908" w:rsidRPr="00B6761F">
                <w:rPr>
                  <w:rFonts w:eastAsia="Arial Unicode MS" w:cs="Arial"/>
                  <w:bCs/>
                  <w:i/>
                  <w:iCs/>
                </w:rPr>
                <w:t>gnss</w:t>
              </w:r>
              <w:proofErr w:type="spellEnd"/>
              <w:r w:rsidR="00043908" w:rsidRPr="00B6761F">
                <w:rPr>
                  <w:rFonts w:eastAsia="Arial Unicode MS" w:cs="Arial"/>
                  <w:bCs/>
                  <w:i/>
                  <w:iCs/>
                </w:rPr>
                <w:t>-</w:t>
              </w:r>
              <w:r w:rsidR="00043908">
                <w:rPr>
                  <w:rFonts w:eastAsia="Arial Unicode MS" w:cs="Arial"/>
                  <w:bCs/>
                  <w:i/>
                  <w:iCs/>
                </w:rPr>
                <w:t>id</w:t>
              </w:r>
              <w:r w:rsidR="00043908" w:rsidRPr="00B6761F">
                <w:rPr>
                  <w:rFonts w:eastAsia="Arial Unicode MS" w:cs="Arial"/>
                  <w:bCs/>
                  <w:iCs/>
                </w:rPr>
                <w:t xml:space="preserve"> to </w:t>
              </w:r>
              <w:proofErr w:type="spellStart"/>
              <w:r w:rsidR="00043908" w:rsidRPr="00B6761F">
                <w:rPr>
                  <w:rFonts w:eastAsia="Arial Unicode MS" w:cs="Arial"/>
                  <w:bCs/>
                  <w:i/>
                  <w:iCs/>
                </w:rPr>
                <w:t>sbas</w:t>
              </w:r>
              <w:proofErr w:type="spellEnd"/>
              <w:r w:rsidR="00043908">
                <w:rPr>
                  <w:rFonts w:eastAsia="Arial Unicode MS" w:cs="Arial" w:hint="eastAsia"/>
                  <w:bCs/>
                  <w:iCs/>
                  <w:lang w:eastAsia="zh-CN"/>
                </w:rPr>
                <w:t>.</w:t>
              </w:r>
            </w:ins>
          </w:p>
        </w:tc>
      </w:tr>
    </w:tbl>
    <w:p w14:paraId="38D9ABCA" w14:textId="77777777" w:rsidR="00394471" w:rsidRPr="00FA0D37" w:rsidRDefault="00394471" w:rsidP="00394471"/>
    <w:p w14:paraId="11A046D7" w14:textId="77777777" w:rsidR="00394471" w:rsidRPr="00FA0D37" w:rsidRDefault="00394471" w:rsidP="00394471">
      <w:pPr>
        <w:pStyle w:val="Heading4"/>
        <w:rPr>
          <w:rFonts w:eastAsia="SimSun"/>
          <w:lang w:eastAsia="zh-CN"/>
        </w:rPr>
      </w:pPr>
      <w:bookmarkStart w:id="1353" w:name="_Toc60777093"/>
      <w:bookmarkStart w:id="1354" w:name="_Toc146781127"/>
      <w:r w:rsidRPr="00FA0D37">
        <w:t>–</w:t>
      </w:r>
      <w:r w:rsidRPr="00FA0D37">
        <w:tab/>
      </w:r>
      <w:r w:rsidRPr="00FA0D37">
        <w:rPr>
          <w:i/>
          <w:iCs/>
        </w:rPr>
        <w:t>DLDedicatedMessageSegment</w:t>
      </w:r>
      <w:bookmarkEnd w:id="1353"/>
      <w:bookmarkEnd w:id="1354"/>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SimSun"/>
          <w:noProof/>
          <w:lang w:eastAsia="zh-CN"/>
        </w:rPr>
        <w:t xml:space="preserve">is used to transfer one segment of the </w:t>
      </w:r>
      <w:r w:rsidRPr="00FA0D37">
        <w:rPr>
          <w:rFonts w:eastAsia="SimSun"/>
          <w:i/>
          <w:iCs/>
          <w:noProof/>
          <w:lang w:eastAsia="zh-CN"/>
        </w:rPr>
        <w:t>RRCResume</w:t>
      </w:r>
      <w:r w:rsidRPr="00FA0D37">
        <w:rPr>
          <w:rFonts w:eastAsia="SimSun"/>
          <w:noProof/>
          <w:lang w:eastAsia="zh-CN"/>
        </w:rPr>
        <w:t xml:space="preserve"> or </w:t>
      </w:r>
      <w:r w:rsidRPr="00FA0D37">
        <w:rPr>
          <w:rFonts w:eastAsia="SimSun"/>
          <w:i/>
          <w:iCs/>
          <w:noProof/>
          <w:lang w:eastAsia="zh-CN"/>
        </w:rPr>
        <w:t>RRCReconfiguration</w:t>
      </w:r>
      <w:r w:rsidRPr="00FA0D37">
        <w:rPr>
          <w:rFonts w:eastAsia="SimSun"/>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t>Logical channel: DCCH</w:t>
      </w:r>
    </w:p>
    <w:p w14:paraId="26157A04" w14:textId="77777777" w:rsidR="00394471" w:rsidRPr="00FA0D37" w:rsidRDefault="00394471" w:rsidP="00394471">
      <w:pPr>
        <w:pStyle w:val="B1"/>
      </w:pPr>
      <w:r w:rsidRPr="00FA0D37">
        <w:t>Direction: Network to UE</w:t>
      </w:r>
    </w:p>
    <w:p w14:paraId="20F6BD94" w14:textId="77777777" w:rsidR="00394471" w:rsidRPr="00FA0D37" w:rsidRDefault="00394471" w:rsidP="00394471">
      <w:pPr>
        <w:pStyle w:val="TH"/>
        <w:rPr>
          <w:bCs/>
          <w:i/>
          <w:iCs/>
        </w:rPr>
      </w:pPr>
      <w:r w:rsidRPr="00FA0D37">
        <w:rPr>
          <w:rFonts w:eastAsia="SimSun"/>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Heading4"/>
      </w:pPr>
      <w:bookmarkStart w:id="1355" w:name="_Toc60777094"/>
      <w:bookmarkStart w:id="1356" w:name="_Toc146781128"/>
      <w:r w:rsidRPr="00FA0D37">
        <w:t>–</w:t>
      </w:r>
      <w:r w:rsidRPr="00FA0D37">
        <w:tab/>
      </w:r>
      <w:r w:rsidRPr="00FA0D37">
        <w:rPr>
          <w:i/>
        </w:rPr>
        <w:t>DLInformationTransfer</w:t>
      </w:r>
      <w:bookmarkEnd w:id="1355"/>
      <w:bookmarkEnd w:id="1356"/>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t>RLC-SAP: AM</w:t>
      </w:r>
    </w:p>
    <w:p w14:paraId="72511137" w14:textId="77777777" w:rsidR="00394471" w:rsidRPr="00FA0D37" w:rsidRDefault="00394471" w:rsidP="00394471">
      <w:pPr>
        <w:pStyle w:val="B1"/>
      </w:pPr>
      <w:r w:rsidRPr="00FA0D37">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89A1090" w14:textId="77777777" w:rsidR="00A66715" w:rsidRPr="00FA0D37" w:rsidRDefault="00A6671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97A41AC" w14:textId="77777777" w:rsidR="00A66715" w:rsidRPr="00FA0D37" w:rsidRDefault="00A66715" w:rsidP="00FA0D37">
      <w:pPr>
        <w:pStyle w:val="PL"/>
      </w:pPr>
      <w:r w:rsidRPr="00FA0D37">
        <w:t>}</w:t>
      </w:r>
    </w:p>
    <w:p w14:paraId="1696CD16" w14:textId="77777777" w:rsidR="00394471" w:rsidRPr="00FA0D37" w:rsidRDefault="00394471" w:rsidP="00FA0D3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TableGrid"/>
        <w:tblW w:w="14173" w:type="dxa"/>
        <w:tblInd w:w="0" w:type="dxa"/>
        <w:tblLook w:val="04A0" w:firstRow="1" w:lastRow="0" w:firstColumn="1" w:lastColumn="0" w:noHBand="0" w:noVBand="1"/>
      </w:tblPr>
      <w:tblGrid>
        <w:gridCol w:w="14173"/>
      </w:tblGrid>
      <w:tr w:rsidR="005C7FF4" w:rsidRPr="00FA0D37" w14:paraId="7998FFA6" w14:textId="77777777" w:rsidTr="00771058">
        <w:tc>
          <w:tcPr>
            <w:tcW w:w="14278" w:type="dxa"/>
          </w:tcPr>
          <w:p w14:paraId="5FB338DA" w14:textId="77777777" w:rsidR="009322A6" w:rsidRPr="00FA0D37" w:rsidRDefault="009322A6" w:rsidP="00771058">
            <w:pPr>
              <w:pStyle w:val="TAH"/>
            </w:pPr>
            <w:r w:rsidRPr="00FA0D37">
              <w:rPr>
                <w:i/>
              </w:rPr>
              <w:t xml:space="preserve">DLInformationTransfer </w:t>
            </w:r>
            <w:r w:rsidRPr="00FA0D37">
              <w:rPr>
                <w:iCs/>
              </w:rPr>
              <w:t>field descriptions</w:t>
            </w:r>
          </w:p>
        </w:tc>
      </w:tr>
      <w:tr w:rsidR="005C7FF4" w:rsidRPr="00FA0D37" w14:paraId="30FC5288" w14:textId="77777777" w:rsidTr="00771058">
        <w:tc>
          <w:tcPr>
            <w:tcW w:w="14278" w:type="dxa"/>
          </w:tcPr>
          <w:p w14:paraId="7D947830" w14:textId="77777777" w:rsidR="009322A6" w:rsidRPr="00FA0D37" w:rsidRDefault="009322A6" w:rsidP="00771058">
            <w:pPr>
              <w:pStyle w:val="TAL"/>
              <w:rPr>
                <w:b/>
                <w:i/>
              </w:rPr>
            </w:pPr>
            <w:r w:rsidRPr="00FA0D37">
              <w:rPr>
                <w:b/>
                <w:i/>
              </w:rPr>
              <w:t>rxTxTimeDiff-gNB</w:t>
            </w:r>
          </w:p>
          <w:p w14:paraId="43D3D76D" w14:textId="1DB38018" w:rsidR="009322A6" w:rsidRPr="00FA0D37" w:rsidRDefault="009322A6" w:rsidP="00771058">
            <w:pPr>
              <w:pStyle w:val="TAL"/>
            </w:pPr>
            <w:r w:rsidRPr="00FA0D37">
              <w:t>Indicates the Rx-Tx time difference measurement at the gNB (see clause 5.2.3, TS 38.215 [9]). Upon receiving this field, the UE calculates the propagation delay based on the RTT-</w:t>
            </w:r>
            <w:r w:rsidR="00D127B2" w:rsidRPr="00FA0D37">
              <w:rPr>
                <w:rStyle w:val="TALCar"/>
              </w:rPr>
              <w:t xml:space="preserve">based PDC mechanism </w:t>
            </w:r>
            <w:r w:rsidRPr="00FA0D37">
              <w:t>method</w:t>
            </w:r>
            <w:r w:rsidR="00D127B2"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5C7FF4" w:rsidRPr="00FA0D37" w14:paraId="63C405AF" w14:textId="77777777" w:rsidTr="00771058">
        <w:tc>
          <w:tcPr>
            <w:tcW w:w="14278" w:type="dxa"/>
          </w:tcPr>
          <w:p w14:paraId="5AF6EE64" w14:textId="77777777" w:rsidR="009322A6" w:rsidRPr="00FA0D37" w:rsidRDefault="009322A6" w:rsidP="00771058">
            <w:pPr>
              <w:pStyle w:val="TAL"/>
              <w:rPr>
                <w:b/>
                <w:i/>
              </w:rPr>
            </w:pPr>
            <w:r w:rsidRPr="00FA0D37">
              <w:rPr>
                <w:b/>
                <w:i/>
              </w:rPr>
              <w:t>sib9Fallback</w:t>
            </w:r>
          </w:p>
          <w:p w14:paraId="4E245B01" w14:textId="77777777" w:rsidR="009322A6" w:rsidRPr="00FA0D37" w:rsidRDefault="009322A6" w:rsidP="00771058">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0830BB" w:rsidRPr="00FA0D37" w14:paraId="49E25E04" w14:textId="77777777" w:rsidTr="00771058">
        <w:tc>
          <w:tcPr>
            <w:tcW w:w="14278" w:type="dxa"/>
          </w:tcPr>
          <w:p w14:paraId="721AFFFC" w14:textId="77777777" w:rsidR="009322A6" w:rsidRPr="00FA0D37" w:rsidRDefault="009322A6" w:rsidP="00771058">
            <w:pPr>
              <w:pStyle w:val="TAL"/>
              <w:tabs>
                <w:tab w:val="left" w:pos="3709"/>
              </w:tabs>
            </w:pPr>
            <w:r w:rsidRPr="00FA0D37">
              <w:rPr>
                <w:b/>
                <w:i/>
              </w:rPr>
              <w:t>ta-PDC</w:t>
            </w:r>
          </w:p>
          <w:p w14:paraId="10DB5897" w14:textId="77777777" w:rsidR="009322A6" w:rsidRPr="00FA0D37" w:rsidRDefault="009322A6" w:rsidP="00771058">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Heading4"/>
        <w:rPr>
          <w:i/>
          <w:iCs/>
        </w:rPr>
      </w:pPr>
      <w:bookmarkStart w:id="1357" w:name="_Toc60777095"/>
      <w:bookmarkStart w:id="1358" w:name="_Toc146781129"/>
      <w:r w:rsidRPr="00FA0D37">
        <w:rPr>
          <w:i/>
          <w:iCs/>
        </w:rPr>
        <w:t>–</w:t>
      </w:r>
      <w:r w:rsidRPr="00FA0D37">
        <w:rPr>
          <w:i/>
          <w:iCs/>
        </w:rPr>
        <w:tab/>
        <w:t>DL</w:t>
      </w:r>
      <w:r w:rsidRPr="00FA0D37">
        <w:rPr>
          <w:i/>
          <w:iCs/>
          <w:noProof/>
        </w:rPr>
        <w:t>InformationTransferMRDC</w:t>
      </w:r>
      <w:bookmarkEnd w:id="1357"/>
      <w:bookmarkEnd w:id="1358"/>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25DF9D99" w14:textId="77777777" w:rsidR="00394471" w:rsidRPr="00FA0D37" w:rsidRDefault="00394471" w:rsidP="00FA0D37">
      <w:pPr>
        <w:pStyle w:val="PL"/>
      </w:pPr>
      <w:r w:rsidRPr="00FA0D37">
        <w:t xml:space="preserve">        },</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Heading4"/>
      </w:pPr>
      <w:bookmarkStart w:id="1359" w:name="_Toc60777096"/>
      <w:bookmarkStart w:id="1360" w:name="_Toc146781130"/>
      <w:r w:rsidRPr="00FA0D37">
        <w:t>–</w:t>
      </w:r>
      <w:r w:rsidRPr="00FA0D37">
        <w:tab/>
      </w:r>
      <w:r w:rsidRPr="00FA0D37">
        <w:rPr>
          <w:i/>
          <w:noProof/>
        </w:rPr>
        <w:t>FailureInformation</w:t>
      </w:r>
      <w:bookmarkEnd w:id="1359"/>
      <w:bookmarkEnd w:id="1360"/>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Heading4"/>
        <w:rPr>
          <w:rFonts w:eastAsia="SimSun"/>
          <w:lang w:eastAsia="zh-CN"/>
        </w:rPr>
      </w:pPr>
      <w:bookmarkStart w:id="1361" w:name="_Toc60777097"/>
      <w:bookmarkStart w:id="1362" w:name="_Toc146781131"/>
      <w:r w:rsidRPr="00FA0D37">
        <w:t>–</w:t>
      </w:r>
      <w:r w:rsidRPr="00FA0D37">
        <w:tab/>
      </w:r>
      <w:r w:rsidRPr="00FA0D37">
        <w:rPr>
          <w:rFonts w:eastAsia="SimSun"/>
          <w:i/>
          <w:iCs/>
          <w:lang w:eastAsia="zh-CN"/>
        </w:rPr>
        <w:t>IABOtherInformation</w:t>
      </w:r>
      <w:bookmarkEnd w:id="1361"/>
      <w:bookmarkEnd w:id="1362"/>
    </w:p>
    <w:p w14:paraId="14F9D8C0" w14:textId="77777777" w:rsidR="00394471" w:rsidRPr="00FA0D37" w:rsidRDefault="00394471" w:rsidP="00394471">
      <w:r w:rsidRPr="00FA0D37">
        <w:t xml:space="preserve">The </w:t>
      </w:r>
      <w:r w:rsidRPr="00FA0D37">
        <w:rPr>
          <w:rFonts w:eastAsia="SimSun"/>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SimSun"/>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SimSun"/>
          <w:i/>
          <w:iCs/>
          <w:lang w:eastAsia="zh-CN"/>
        </w:rPr>
        <w:t>IABOtherInformation</w:t>
      </w:r>
      <w:r w:rsidRPr="00FA0D37">
        <w:rPr>
          <w:rFonts w:eastAsia="SimSun"/>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SimSun"/>
        </w:rPr>
      </w:pPr>
    </w:p>
    <w:p w14:paraId="6115F53F" w14:textId="77777777" w:rsidR="00394471" w:rsidRPr="00FA0D37" w:rsidRDefault="00394471" w:rsidP="00394471"/>
    <w:p w14:paraId="226E6A39" w14:textId="77777777" w:rsidR="00394471" w:rsidRPr="00FA0D37" w:rsidRDefault="00394471" w:rsidP="00394471">
      <w:pPr>
        <w:pStyle w:val="Heading4"/>
        <w:rPr>
          <w:rFonts w:eastAsia="MS Mincho"/>
        </w:rPr>
      </w:pPr>
      <w:bookmarkStart w:id="1363" w:name="_Toc60777098"/>
      <w:bookmarkStart w:id="1364" w:name="_Toc146781132"/>
      <w:r w:rsidRPr="00FA0D37">
        <w:rPr>
          <w:rFonts w:eastAsia="MS Mincho"/>
        </w:rPr>
        <w:t>–</w:t>
      </w:r>
      <w:r w:rsidRPr="00FA0D37">
        <w:rPr>
          <w:rFonts w:eastAsia="MS Mincho"/>
        </w:rPr>
        <w:tab/>
      </w:r>
      <w:r w:rsidRPr="00FA0D37">
        <w:rPr>
          <w:rFonts w:eastAsia="MS Mincho"/>
          <w:i/>
        </w:rPr>
        <w:t>LocationMeasurementIndication</w:t>
      </w:r>
      <w:bookmarkEnd w:id="1363"/>
      <w:bookmarkEnd w:id="1364"/>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Heading4"/>
        <w:rPr>
          <w:rFonts w:eastAsia="MS Mincho"/>
        </w:rPr>
      </w:pPr>
      <w:bookmarkStart w:id="1365" w:name="_Toc60777099"/>
      <w:bookmarkStart w:id="1366" w:name="_Toc146781133"/>
      <w:r w:rsidRPr="00FA0D37">
        <w:rPr>
          <w:rFonts w:eastAsia="MS Mincho"/>
        </w:rPr>
        <w:t>–</w:t>
      </w:r>
      <w:r w:rsidRPr="00FA0D37">
        <w:rPr>
          <w:rFonts w:eastAsia="MS Mincho"/>
        </w:rPr>
        <w:tab/>
      </w:r>
      <w:r w:rsidRPr="00FA0D37">
        <w:rPr>
          <w:rFonts w:eastAsia="MS Mincho"/>
          <w:i/>
        </w:rPr>
        <w:t>LoggedMeasurementConfiguration</w:t>
      </w:r>
      <w:bookmarkEnd w:id="1365"/>
      <w:bookmarkEnd w:id="1366"/>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31B8D8B1" w:rsidR="00E84B6D" w:rsidRPr="00FA0D37" w:rsidRDefault="00E84B6D" w:rsidP="00FA0D37">
      <w:pPr>
        <w:pStyle w:val="PL"/>
        <w:rPr>
          <w:color w:val="808080"/>
        </w:rPr>
      </w:pPr>
      <w:r w:rsidRPr="00FA0D37">
        <w:t xml:space="preserve">    areaConfiguration-</w:t>
      </w:r>
      <w:ins w:id="1367" w:author="CR#4327r3" w:date="2023-12-11T23:26:00Z">
        <w:r w:rsidR="009C1CAF">
          <w:rPr>
            <w:rFonts w:eastAsia="DengXian" w:hint="eastAsia"/>
            <w:lang w:eastAsia="zh-CN"/>
          </w:rPr>
          <w:t>r17</w:t>
        </w:r>
      </w:ins>
      <w:del w:id="1368" w:author="CR#4327r3" w:date="2023-12-11T23:26:00Z">
        <w:r w:rsidRPr="00FA0D37" w:rsidDel="009C1CAF">
          <w:delText>v1700</w:delText>
        </w:r>
      </w:del>
      <w:r w:rsidRPr="00FA0D37">
        <w:t xml:space="preserve">                     </w:t>
      </w:r>
      <w:ins w:id="1369" w:author="CR#4327r3" w:date="2023-12-11T23:27:00Z">
        <w:r w:rsidR="009C1CAF">
          <w:t xml:space="preserve">  </w:t>
        </w:r>
      </w:ins>
      <w:r w:rsidRPr="00FA0D37">
        <w:t>AreaConfiguration-</w:t>
      </w:r>
      <w:ins w:id="1370" w:author="CR#4327r3" w:date="2023-12-11T23:27:00Z">
        <w:r w:rsidR="009C1CAF">
          <w:t>r17</w:t>
        </w:r>
      </w:ins>
      <w:del w:id="1371" w:author="CR#4327r3" w:date="2023-12-11T23:27:00Z">
        <w:r w:rsidRPr="00FA0D37" w:rsidDel="009C1CAF">
          <w:delText>v1700</w:delText>
        </w:r>
      </w:del>
      <w:r w:rsidRPr="00FA0D37">
        <w:t xml:space="preserve">                  </w:t>
      </w:r>
      <w:ins w:id="1372" w:author="CR#4327r3" w:date="2023-12-11T23:28:00Z">
        <w:r w:rsidR="009C1CAF">
          <w:t xml:space="preserve">  </w:t>
        </w:r>
      </w:ins>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DengXian"/>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SimSun"/>
                <w:b/>
                <w:bCs/>
                <w:i/>
                <w:iCs/>
                <w:lang w:eastAsia="sv-SE"/>
              </w:rPr>
            </w:pPr>
            <w:r w:rsidRPr="00FA0D37">
              <w:rPr>
                <w:rFonts w:eastAsia="SimSun"/>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SimSun"/>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areaConfiguration</w:t>
            </w:r>
          </w:p>
          <w:p w14:paraId="3F8555AB" w14:textId="43760BF2" w:rsidR="00394471" w:rsidRPr="00FA0D37" w:rsidRDefault="00394471" w:rsidP="00964CC4">
            <w:pPr>
              <w:pStyle w:val="TAL"/>
              <w:rPr>
                <w:rFonts w:eastAsia="SimSun"/>
                <w:b/>
                <w:bCs/>
                <w:i/>
                <w:kern w:val="2"/>
                <w:lang w:eastAsia="en-GB"/>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restrict the area in which the UE performs measurement logging to cells broadcasting either one of the included cell identities or one of the included tracking area codes/ frequencies</w:t>
            </w:r>
            <w:r w:rsidRPr="00FA0D37">
              <w:rPr>
                <w:rFonts w:eastAsia="SimSun"/>
                <w:kern w:val="2"/>
                <w:lang w:eastAsia="en-GB"/>
              </w:rPr>
              <w:t>.</w:t>
            </w:r>
            <w:ins w:id="1373" w:author="CR#4327r3" w:date="2023-12-11T23:29:00Z">
              <w:r w:rsidR="009C1CAF">
                <w:rPr>
                  <w:rFonts w:eastAsia="SimSun" w:hint="eastAsia"/>
                  <w:kern w:val="2"/>
                  <w:lang w:eastAsia="zh-CN"/>
                </w:rPr>
                <w:t xml:space="preserve"> If</w:t>
              </w:r>
              <w:r w:rsidR="009C1CAF" w:rsidRPr="005C03E7">
                <w:rPr>
                  <w:rFonts w:eastAsia="SimSun" w:hint="eastAsia"/>
                  <w:i/>
                  <w:kern w:val="2"/>
                  <w:lang w:eastAsia="zh-CN"/>
                </w:rPr>
                <w:t xml:space="preserve"> </w:t>
              </w:r>
              <w:r w:rsidR="009C1CAF" w:rsidRPr="005C03E7">
                <w:rPr>
                  <w:rFonts w:eastAsia="SimSun"/>
                  <w:i/>
                  <w:kern w:val="2"/>
                  <w:lang w:eastAsia="zh-CN"/>
                </w:rPr>
                <w:t>areaConfiguration</w:t>
              </w:r>
              <w:r w:rsidR="009C1CAF" w:rsidRPr="005C03E7">
                <w:rPr>
                  <w:rFonts w:eastAsia="SimSun" w:hint="eastAsia"/>
                  <w:i/>
                  <w:kern w:val="2"/>
                  <w:lang w:eastAsia="zh-CN"/>
                </w:rPr>
                <w:t>-r17</w:t>
              </w:r>
              <w:r w:rsidR="009C1CAF">
                <w:rPr>
                  <w:rFonts w:eastAsia="SimSun" w:hint="eastAsia"/>
                  <w:kern w:val="2"/>
                  <w:lang w:eastAsia="zh-CN"/>
                </w:rPr>
                <w:t xml:space="preserve"> </w:t>
              </w:r>
              <w:r w:rsidR="009C1CAF" w:rsidRPr="007F40C1">
                <w:rPr>
                  <w:rFonts w:eastAsia="SimSun"/>
                  <w:kern w:val="2"/>
                  <w:lang w:eastAsia="zh-CN"/>
                </w:rPr>
                <w:t xml:space="preserve">is present, the UE shall </w:t>
              </w:r>
              <w:r w:rsidR="009C1CAF">
                <w:rPr>
                  <w:rFonts w:eastAsia="SimSun" w:hint="eastAsia"/>
                  <w:kern w:val="2"/>
                  <w:lang w:eastAsia="zh-CN"/>
                </w:rPr>
                <w:t xml:space="preserve">ignore </w:t>
              </w:r>
              <w:r w:rsidR="009C1CAF" w:rsidRPr="005C03E7">
                <w:rPr>
                  <w:rFonts w:eastAsia="SimSun"/>
                  <w:i/>
                  <w:kern w:val="2"/>
                  <w:lang w:eastAsia="zh-CN"/>
                </w:rPr>
                <w:t>areaConfiguration</w:t>
              </w:r>
              <w:r w:rsidR="009C1CAF" w:rsidRPr="005C03E7">
                <w:rPr>
                  <w:rFonts w:eastAsia="SimSun" w:hint="eastAsia"/>
                  <w:i/>
                  <w:kern w:val="2"/>
                  <w:lang w:eastAsia="zh-CN"/>
                </w:rPr>
                <w:t>-r1</w:t>
              </w:r>
              <w:r w:rsidR="009C1CAF">
                <w:rPr>
                  <w:rFonts w:eastAsia="SimSun" w:hint="eastAsia"/>
                  <w:i/>
                  <w:kern w:val="2"/>
                  <w:lang w:eastAsia="zh-CN"/>
                </w:rPr>
                <w:t>6</w:t>
              </w:r>
              <w:r w:rsidR="009C1CAF">
                <w:rPr>
                  <w:rFonts w:eastAsia="SimSun" w:hint="eastAsia"/>
                  <w:kern w:val="2"/>
                  <w:lang w:eastAsia="zh-CN"/>
                </w:rPr>
                <w:t>.</w:t>
              </w:r>
            </w:ins>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SimSun"/>
                <w:b/>
                <w:bCs/>
                <w:i/>
                <w:kern w:val="2"/>
                <w:lang w:eastAsia="en-GB"/>
              </w:rPr>
            </w:pPr>
            <w:r w:rsidRPr="00FA0D37">
              <w:rPr>
                <w:rFonts w:eastAsia="SimSun"/>
                <w:b/>
                <w:bCs/>
                <w:i/>
                <w:kern w:val="2"/>
                <w:lang w:eastAsia="en-GB"/>
              </w:rPr>
              <w:t>earlyMeasIndication</w:t>
            </w:r>
          </w:p>
          <w:p w14:paraId="5400405C" w14:textId="77239F30" w:rsidR="00E84B6D" w:rsidRPr="00FA0D37" w:rsidRDefault="00E84B6D" w:rsidP="00E84B6D">
            <w:pPr>
              <w:pStyle w:val="TAL"/>
              <w:rPr>
                <w:rFonts w:eastAsia="SimSun"/>
                <w:iCs/>
                <w:kern w:val="2"/>
                <w:lang w:eastAsia="en-GB"/>
              </w:rPr>
            </w:pPr>
            <w:r w:rsidRPr="00FA0D37">
              <w:rPr>
                <w:rFonts w:eastAsia="SimSun"/>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SimSun"/>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SimSun"/>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SimSun"/>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Heading4"/>
        <w:rPr>
          <w:i/>
          <w:iCs/>
        </w:rPr>
      </w:pPr>
      <w:bookmarkStart w:id="1374" w:name="_Toc146781134"/>
      <w:r w:rsidRPr="00FA0D37">
        <w:rPr>
          <w:i/>
          <w:iCs/>
        </w:rPr>
        <w:t>–</w:t>
      </w:r>
      <w:r w:rsidRPr="00FA0D37">
        <w:rPr>
          <w:i/>
          <w:iCs/>
        </w:rPr>
        <w:tab/>
        <w:t>MBSBroadcastConfiguration</w:t>
      </w:r>
      <w:bookmarkEnd w:id="1374"/>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SimSun"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Heading4"/>
        <w:rPr>
          <w:i/>
          <w:iCs/>
        </w:rPr>
      </w:pPr>
      <w:bookmarkStart w:id="1375" w:name="_Toc146781135"/>
      <w:r w:rsidRPr="00FA0D37">
        <w:rPr>
          <w:i/>
          <w:iCs/>
        </w:rPr>
        <w:t>–</w:t>
      </w:r>
      <w:r w:rsidRPr="00FA0D37">
        <w:rPr>
          <w:i/>
          <w:iCs/>
        </w:rPr>
        <w:tab/>
        <w:t>MBSInterestIndication</w:t>
      </w:r>
      <w:bookmarkEnd w:id="1375"/>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Heading4"/>
        <w:rPr>
          <w:i/>
          <w:iCs/>
        </w:rPr>
      </w:pPr>
      <w:bookmarkStart w:id="1376" w:name="_Toc60777100"/>
      <w:bookmarkStart w:id="1377" w:name="_Toc146781136"/>
      <w:r w:rsidRPr="00FA0D37">
        <w:rPr>
          <w:i/>
          <w:iCs/>
        </w:rPr>
        <w:t>–</w:t>
      </w:r>
      <w:r w:rsidRPr="00FA0D37">
        <w:rPr>
          <w:i/>
          <w:iCs/>
        </w:rPr>
        <w:tab/>
        <w:t>MCGFailureInformation</w:t>
      </w:r>
      <w:bookmarkEnd w:id="1376"/>
      <w:bookmarkEnd w:id="1377"/>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Heading4"/>
        <w:rPr>
          <w:rFonts w:eastAsia="MS Mincho"/>
        </w:rPr>
      </w:pPr>
      <w:bookmarkStart w:id="1378" w:name="_Toc60777101"/>
      <w:bookmarkStart w:id="1379" w:name="_Toc146781137"/>
      <w:r w:rsidRPr="00FA0D37">
        <w:rPr>
          <w:rFonts w:eastAsia="MS Mincho"/>
        </w:rPr>
        <w:t>–</w:t>
      </w:r>
      <w:r w:rsidRPr="00FA0D37">
        <w:rPr>
          <w:rFonts w:eastAsia="MS Mincho"/>
        </w:rPr>
        <w:tab/>
      </w:r>
      <w:r w:rsidRPr="00FA0D37">
        <w:rPr>
          <w:rFonts w:eastAsia="MS Mincho"/>
          <w:i/>
        </w:rPr>
        <w:t>MeasurementReport</w:t>
      </w:r>
      <w:bookmarkEnd w:id="1378"/>
      <w:bookmarkEnd w:id="1379"/>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Heading4"/>
        <w:rPr>
          <w:rFonts w:eastAsia="MS Mincho"/>
        </w:rPr>
      </w:pPr>
      <w:bookmarkStart w:id="1380" w:name="_Toc146781138"/>
      <w:r w:rsidRPr="00FA0D37">
        <w:rPr>
          <w:rFonts w:eastAsia="MS Mincho"/>
        </w:rPr>
        <w:t>–</w:t>
      </w:r>
      <w:r w:rsidRPr="00FA0D37">
        <w:rPr>
          <w:rFonts w:eastAsia="MS Mincho"/>
        </w:rPr>
        <w:tab/>
      </w:r>
      <w:r w:rsidRPr="00FA0D37">
        <w:rPr>
          <w:rFonts w:eastAsia="MS Mincho"/>
          <w:i/>
        </w:rPr>
        <w:t>MeasurementReportAppLayer</w:t>
      </w:r>
      <w:bookmarkEnd w:id="1380"/>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381"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382"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382"/>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381"/>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383"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383"/>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Heading4"/>
      </w:pPr>
      <w:bookmarkStart w:id="1384" w:name="_Toc60777102"/>
      <w:bookmarkStart w:id="1385" w:name="_Toc146781139"/>
      <w:r w:rsidRPr="00FA0D37">
        <w:t>–</w:t>
      </w:r>
      <w:r w:rsidRPr="00FA0D37">
        <w:tab/>
      </w:r>
      <w:r w:rsidRPr="00FA0D37">
        <w:rPr>
          <w:i/>
        </w:rPr>
        <w:t>MIB</w:t>
      </w:r>
      <w:bookmarkEnd w:id="1384"/>
      <w:bookmarkEnd w:id="1385"/>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t xml:space="preserve">    pdcch-ConfigSIB1                    PDCCH-ConfigSIB1,</w:t>
      </w:r>
    </w:p>
    <w:p w14:paraId="1CF9F92F" w14:textId="77777777" w:rsidR="00394471" w:rsidRPr="00FA0D37" w:rsidRDefault="00394471" w:rsidP="00FA0D37">
      <w:pPr>
        <w:pStyle w:val="PL"/>
      </w:pPr>
      <w:r w:rsidRPr="00FA0D37">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SimSun"/>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SimSun"/>
                <w:szCs w:val="22"/>
                <w:lang w:eastAsia="zh-CN"/>
              </w:rPr>
              <w:t xml:space="preserve">#0 configured in </w:t>
            </w:r>
            <w:r w:rsidRPr="00FA0D37">
              <w:rPr>
                <w:rFonts w:eastAsia="SimSun"/>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SimSun"/>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SimSun"/>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SimSun"/>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Heading4"/>
      </w:pPr>
      <w:bookmarkStart w:id="1386" w:name="_Toc60777103"/>
      <w:bookmarkStart w:id="1387" w:name="_Toc146781140"/>
      <w:r w:rsidRPr="00FA0D37">
        <w:t>–</w:t>
      </w:r>
      <w:r w:rsidRPr="00FA0D37">
        <w:tab/>
      </w:r>
      <w:r w:rsidRPr="00FA0D37">
        <w:rPr>
          <w:i/>
        </w:rPr>
        <w:t>MobilityFromNRCommand</w:t>
      </w:r>
      <w:bookmarkEnd w:id="1386"/>
      <w:bookmarkEnd w:id="1387"/>
    </w:p>
    <w:p w14:paraId="6BB7D8ED" w14:textId="77777777" w:rsidR="00394471" w:rsidRPr="00FA0D37" w:rsidRDefault="00394471" w:rsidP="00394471">
      <w:pPr>
        <w:rPr>
          <w:rFonts w:eastAsia="DengXian"/>
          <w:lang w:eastAsia="zh-CN"/>
        </w:rPr>
      </w:pPr>
      <w:r w:rsidRPr="00FA0D37">
        <w:t xml:space="preserve">The </w:t>
      </w:r>
      <w:r w:rsidRPr="00FA0D37">
        <w:rPr>
          <w:i/>
        </w:rPr>
        <w:t>MobilityFromNRCommand</w:t>
      </w:r>
      <w:r w:rsidRPr="00FA0D37">
        <w:t xml:space="preserve"> message is used to </w:t>
      </w:r>
      <w:r w:rsidRPr="00FA0D37">
        <w:rPr>
          <w:rFonts w:eastAsia="DengXian"/>
          <w:lang w:eastAsia="zh-CN"/>
        </w:rPr>
        <w:t>command handover from NR to E-UTRA/EPC, E-UTRA/5GC or UTRA-FDD.</w:t>
      </w:r>
    </w:p>
    <w:p w14:paraId="0709E646" w14:textId="77777777" w:rsidR="00394471" w:rsidRPr="00FA0D37" w:rsidRDefault="00394471" w:rsidP="00394471">
      <w:pPr>
        <w:pStyle w:val="B1"/>
        <w:rPr>
          <w:rFonts w:eastAsia="DengXian"/>
          <w:lang w:eastAsia="zh-CN"/>
        </w:rPr>
      </w:pPr>
      <w:r w:rsidRPr="00FA0D37">
        <w:rPr>
          <w:rFonts w:eastAsia="DengXian"/>
          <w:lang w:eastAsia="zh-CN"/>
        </w:rPr>
        <w:t>Signalling radio bearer: SRB1</w:t>
      </w:r>
    </w:p>
    <w:p w14:paraId="21D3CDBE" w14:textId="77777777" w:rsidR="00394471" w:rsidRPr="00FA0D37" w:rsidRDefault="00394471" w:rsidP="00394471">
      <w:pPr>
        <w:pStyle w:val="B1"/>
        <w:rPr>
          <w:rFonts w:eastAsia="DengXian"/>
          <w:lang w:eastAsia="zh-CN"/>
        </w:rPr>
      </w:pPr>
      <w:r w:rsidRPr="00FA0D37">
        <w:rPr>
          <w:rFonts w:eastAsia="DengXian"/>
          <w:lang w:eastAsia="zh-CN"/>
        </w:rPr>
        <w:t>RLC-SAP: AM</w:t>
      </w:r>
    </w:p>
    <w:p w14:paraId="5588C258" w14:textId="77777777" w:rsidR="00394471" w:rsidRPr="00FA0D37" w:rsidRDefault="00394471" w:rsidP="00394471">
      <w:pPr>
        <w:pStyle w:val="B1"/>
        <w:rPr>
          <w:rFonts w:eastAsia="DengXian"/>
          <w:lang w:eastAsia="zh-CN"/>
        </w:rPr>
      </w:pPr>
      <w:r w:rsidRPr="00FA0D37">
        <w:rPr>
          <w:rFonts w:eastAsia="DengXian"/>
          <w:lang w:eastAsia="zh-CN"/>
        </w:rPr>
        <w:t>Logical channel: DCCH</w:t>
      </w:r>
    </w:p>
    <w:p w14:paraId="7A949F61" w14:textId="77777777" w:rsidR="00394471" w:rsidRPr="00FA0D37" w:rsidRDefault="00394471" w:rsidP="00394471">
      <w:pPr>
        <w:pStyle w:val="B1"/>
      </w:pPr>
      <w:r w:rsidRPr="00FA0D37">
        <w:rPr>
          <w:rFonts w:eastAsia="DengXian"/>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FA0D37" w:rsidRDefault="00394471" w:rsidP="00FA0D37">
      <w:pPr>
        <w:pStyle w:val="PL"/>
      </w:pPr>
      <w:r w:rsidRPr="00FA0D37">
        <w:t xml:space="preserve">    targetRAT-Type                      </w:t>
      </w:r>
      <w:r w:rsidRPr="00FA0D37">
        <w:rPr>
          <w:color w:val="993366"/>
        </w:rPr>
        <w:t>ENUMERATED</w:t>
      </w:r>
      <w:r w:rsidRPr="00FA0D37">
        <w:t xml:space="preserve"> { eutra, utra-fdd-v1610, spare2, spare1, ...},</w:t>
      </w:r>
    </w:p>
    <w:p w14:paraId="4FDEBA39" w14:textId="77777777" w:rsidR="00394471" w:rsidRPr="00FA0D37" w:rsidRDefault="00394471" w:rsidP="00FA0D37">
      <w:pPr>
        <w:pStyle w:val="PL"/>
      </w:pPr>
      <w:r w:rsidRPr="00FA0D37">
        <w:t xml:space="preserve">    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DengXian"/>
                <w:szCs w:val="22"/>
                <w:lang w:eastAsia="zh-CN"/>
              </w:rPr>
            </w:pPr>
            <w:r w:rsidRPr="00FA0D37">
              <w:rPr>
                <w:rFonts w:eastAsia="DengXian"/>
                <w:i/>
                <w:szCs w:val="22"/>
                <w:lang w:eastAsia="zh-CN"/>
              </w:rPr>
              <w:t xml:space="preserve">MobilityFromNRCommand-IEs </w:t>
            </w:r>
            <w:r w:rsidRPr="00FA0D37">
              <w:rPr>
                <w:rFonts w:eastAsia="DengXian"/>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nas-SecurityParamFromNR</w:t>
            </w:r>
          </w:p>
          <w:p w14:paraId="426B6F3D" w14:textId="1199480E" w:rsidR="00394471" w:rsidRPr="00FA0D37" w:rsidRDefault="00394471" w:rsidP="00964CC4">
            <w:pPr>
              <w:pStyle w:val="TAL"/>
              <w:rPr>
                <w:rFonts w:eastAsia="DengXian"/>
                <w:lang w:eastAsia="sv-SE"/>
              </w:rPr>
            </w:pPr>
            <w:r w:rsidRPr="00FA0D37">
              <w:rPr>
                <w:rFonts w:eastAsia="DengXian"/>
                <w:lang w:eastAsia="sv-SE"/>
              </w:rPr>
              <w:t xml:space="preserve">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eutra</w:t>
            </w:r>
            <w:r w:rsidRPr="00FA0D37">
              <w:rPr>
                <w:rFonts w:eastAsia="DengXian"/>
                <w:lang w:eastAsia="sv-SE"/>
              </w:rPr>
              <w:t>, this field is used to deliver the key synchronisation and Key freshness for the NR to LTE/EPC handovers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 xml:space="preserve">. 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utra-fdd</w:t>
            </w:r>
            <w:r w:rsidRPr="00FA0D37">
              <w:rPr>
                <w:rFonts w:eastAsia="DengXian"/>
                <w:lang w:eastAsia="sv-SE"/>
              </w:rPr>
              <w:t>, this field is used to deliver the key synchronisation and Key freshness for the NR to FDD UTRAN handover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MessageContainer</w:t>
            </w:r>
          </w:p>
          <w:p w14:paraId="420D5A4A" w14:textId="77777777" w:rsidR="00394471" w:rsidRPr="00FA0D37" w:rsidRDefault="00394471" w:rsidP="00964CC4">
            <w:pPr>
              <w:pStyle w:val="TAL"/>
              <w:rPr>
                <w:rFonts w:eastAsia="DengXian"/>
                <w:szCs w:val="22"/>
                <w:lang w:eastAsia="zh-CN"/>
              </w:rPr>
            </w:pPr>
            <w:r w:rsidRPr="00FA0D37">
              <w:rPr>
                <w:rFonts w:eastAsia="DengXian"/>
                <w:szCs w:val="22"/>
                <w:lang w:eastAsia="zh-CN"/>
              </w:rPr>
              <w:t xml:space="preserve">The field contains a message specified in another standard, as indicated by the </w:t>
            </w:r>
            <w:r w:rsidRPr="00FA0D37">
              <w:rPr>
                <w:rFonts w:eastAsia="DengXian"/>
                <w:i/>
                <w:lang w:eastAsia="sv-SE"/>
              </w:rPr>
              <w:t>targetRAT-Type</w:t>
            </w:r>
            <w:r w:rsidRPr="00FA0D3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Type</w:t>
            </w:r>
          </w:p>
          <w:p w14:paraId="330A5E2F" w14:textId="77777777" w:rsidR="00394471" w:rsidRPr="00FA0D37" w:rsidRDefault="00394471" w:rsidP="00964CC4">
            <w:pPr>
              <w:pStyle w:val="TAL"/>
              <w:rPr>
                <w:rFonts w:eastAsia="DengXian"/>
                <w:szCs w:val="22"/>
                <w:lang w:eastAsia="zh-CN"/>
              </w:rPr>
            </w:pPr>
            <w:r w:rsidRPr="00FA0D37">
              <w:rPr>
                <w:rFonts w:eastAsia="DengXian"/>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DengXian"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DengXian"/>
          <w:lang w:eastAsia="zh-CN"/>
        </w:rPr>
      </w:pPr>
    </w:p>
    <w:p w14:paraId="75DF2A4F"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The correspondence between the value of the </w:t>
      </w:r>
      <w:r w:rsidRPr="00FA0D37">
        <w:rPr>
          <w:rFonts w:eastAsia="SimSun"/>
          <w:i/>
        </w:rPr>
        <w:t>targetRAT-Type</w:t>
      </w:r>
      <w:r w:rsidRPr="00FA0D37">
        <w:rPr>
          <w:rFonts w:eastAsia="SimSun"/>
        </w:rPr>
        <w:t xml:space="preserve">, the standard to apply, and the message contained within the </w:t>
      </w:r>
      <w:r w:rsidRPr="00FA0D37">
        <w:rPr>
          <w:rFonts w:eastAsia="DengXian"/>
          <w:i/>
          <w:iCs/>
        </w:rPr>
        <w:t>targetRAT-MessageContainer</w:t>
      </w:r>
      <w:r w:rsidRPr="00FA0D3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Heading4"/>
      </w:pPr>
      <w:bookmarkStart w:id="1388" w:name="_Toc60777104"/>
      <w:bookmarkStart w:id="1389" w:name="_Toc146781141"/>
      <w:r w:rsidRPr="00FA0D37">
        <w:t>–</w:t>
      </w:r>
      <w:r w:rsidRPr="00FA0D37">
        <w:tab/>
      </w:r>
      <w:r w:rsidRPr="00FA0D37">
        <w:rPr>
          <w:i/>
        </w:rPr>
        <w:t>Paging</w:t>
      </w:r>
      <w:bookmarkEnd w:id="1388"/>
      <w:bookmarkEnd w:id="1389"/>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Heading4"/>
      </w:pPr>
      <w:bookmarkStart w:id="1390" w:name="_Toc60777105"/>
      <w:bookmarkStart w:id="1391" w:name="_Toc146781142"/>
      <w:r w:rsidRPr="00FA0D37">
        <w:t>–</w:t>
      </w:r>
      <w:r w:rsidRPr="00FA0D37">
        <w:tab/>
      </w:r>
      <w:r w:rsidRPr="00FA0D37">
        <w:rPr>
          <w:i/>
          <w:noProof/>
        </w:rPr>
        <w:t>RRCReestablishment</w:t>
      </w:r>
      <w:bookmarkEnd w:id="1390"/>
      <w:bookmarkEnd w:id="1391"/>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Heading4"/>
      </w:pPr>
      <w:bookmarkStart w:id="1392" w:name="_Toc60777106"/>
      <w:bookmarkStart w:id="1393" w:name="_Toc146781143"/>
      <w:r w:rsidRPr="00FA0D37">
        <w:t>–</w:t>
      </w:r>
      <w:r w:rsidRPr="00FA0D37">
        <w:tab/>
      </w:r>
      <w:r w:rsidRPr="00FA0D37">
        <w:rPr>
          <w:i/>
          <w:noProof/>
        </w:rPr>
        <w:t>RRCReestablishmentComplete</w:t>
      </w:r>
      <w:bookmarkEnd w:id="1392"/>
      <w:bookmarkEnd w:id="1393"/>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Heading4"/>
      </w:pPr>
      <w:bookmarkStart w:id="1394" w:name="_Toc60777107"/>
      <w:bookmarkStart w:id="1395" w:name="_Toc146781144"/>
      <w:r w:rsidRPr="00FA0D37">
        <w:t>–</w:t>
      </w:r>
      <w:r w:rsidRPr="00FA0D37">
        <w:tab/>
      </w:r>
      <w:r w:rsidRPr="00FA0D37">
        <w:rPr>
          <w:i/>
          <w:noProof/>
        </w:rPr>
        <w:t>RRCReestablishmentRequest</w:t>
      </w:r>
      <w:bookmarkEnd w:id="1394"/>
      <w:bookmarkEnd w:id="1395"/>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t>Direction: UE to Network</w:t>
      </w:r>
    </w:p>
    <w:p w14:paraId="376810A2" w14:textId="77777777" w:rsidR="00394471" w:rsidRPr="00FA0D37" w:rsidRDefault="00394471" w:rsidP="00394471">
      <w:pPr>
        <w:pStyle w:val="TH"/>
        <w:rPr>
          <w:bCs/>
          <w:i/>
          <w:iCs/>
        </w:rPr>
      </w:pPr>
      <w:r w:rsidRPr="00FA0D37">
        <w:rPr>
          <w:bCs/>
          <w:i/>
          <w:iCs/>
          <w:noProof/>
        </w:rPr>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Heading4"/>
      </w:pPr>
      <w:bookmarkStart w:id="1396" w:name="_Toc60777108"/>
      <w:bookmarkStart w:id="1397" w:name="_Toc146781145"/>
      <w:r w:rsidRPr="00FA0D37">
        <w:t>–</w:t>
      </w:r>
      <w:r w:rsidRPr="00FA0D37">
        <w:tab/>
      </w:r>
      <w:r w:rsidRPr="00FA0D37">
        <w:rPr>
          <w:i/>
          <w:noProof/>
        </w:rPr>
        <w:t>RRCReconfiguration</w:t>
      </w:r>
      <w:bookmarkEnd w:id="1396"/>
      <w:bookmarkEnd w:id="1397"/>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t>Signalling radio bearer: SRB1 or SRB3</w:t>
      </w:r>
    </w:p>
    <w:p w14:paraId="137C8D6B" w14:textId="77777777" w:rsidR="00394471" w:rsidRPr="00FA0D37" w:rsidRDefault="00394471" w:rsidP="00394471">
      <w:pPr>
        <w:pStyle w:val="B1"/>
      </w:pPr>
      <w:r w:rsidRPr="00FA0D37">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10E57821"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3B5B9041" w14:textId="41BA54A7" w:rsidR="00394471" w:rsidRPr="00FA0D37" w:rsidRDefault="00B001B7" w:rsidP="00FA0D37">
      <w:pPr>
        <w:pStyle w:val="PL"/>
      </w:pPr>
      <w:r w:rsidRPr="00FA0D37">
        <w:t>}</w:t>
      </w:r>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SimSun"/>
              </w:rPr>
              <w:t xml:space="preserve">For conditional PSCell change, the field is absent if the </w:t>
            </w:r>
            <w:r w:rsidRPr="00FA0D37">
              <w:rPr>
                <w:rFonts w:eastAsia="SimSun"/>
                <w:i/>
                <w:iCs/>
              </w:rPr>
              <w:t xml:space="preserve">secondaryCellGroup </w:t>
            </w:r>
            <w:r w:rsidRPr="00FA0D37">
              <w:rPr>
                <w:rFonts w:eastAsia="SimSun"/>
              </w:rPr>
              <w:t xml:space="preserve">includes </w:t>
            </w:r>
            <w:r w:rsidRPr="00FA0D37">
              <w:rPr>
                <w:rFonts w:eastAsia="SimSun"/>
                <w:i/>
                <w:iCs/>
              </w:rPr>
              <w:t>ReconfigurationWithSync</w:t>
            </w:r>
            <w:r w:rsidRPr="00FA0D37">
              <w:rPr>
                <w:rFonts w:eastAsia="SimSun"/>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SimSun"/>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SimSun"/>
                <w:bCs/>
                <w:i/>
              </w:rPr>
              <w:t xml:space="preserve"> </w:t>
            </w:r>
            <w:r w:rsidR="00741C84" w:rsidRPr="00FA0D37">
              <w:rPr>
                <w:rFonts w:eastAsia="SimSun"/>
                <w:bCs/>
                <w:i/>
              </w:rPr>
              <w:t xml:space="preserve">rlm-RelaxationReportingConfig, bfd-RelaxationReportingConfig, </w:t>
            </w:r>
            <w:r w:rsidR="006E301A" w:rsidRPr="00FA0D37">
              <w:rPr>
                <w:rFonts w:eastAsia="SimSun"/>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SimSun"/>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SimSun"/>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Heading4"/>
        <w:rPr>
          <w:i/>
          <w:iCs/>
        </w:rPr>
      </w:pPr>
      <w:bookmarkStart w:id="1398" w:name="_Toc60777109"/>
      <w:bookmarkStart w:id="1399" w:name="_Toc146781146"/>
      <w:r w:rsidRPr="00FA0D37">
        <w:rPr>
          <w:i/>
          <w:iCs/>
        </w:rPr>
        <w:t>–</w:t>
      </w:r>
      <w:r w:rsidRPr="00FA0D37">
        <w:rPr>
          <w:i/>
          <w:iCs/>
        </w:rPr>
        <w:tab/>
      </w:r>
      <w:r w:rsidRPr="00FA0D37">
        <w:rPr>
          <w:i/>
          <w:iCs/>
          <w:noProof/>
        </w:rPr>
        <w:t>RRCReconfigurationComplete</w:t>
      </w:r>
      <w:bookmarkEnd w:id="1398"/>
      <w:bookmarkEnd w:id="1399"/>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Heading4"/>
      </w:pPr>
      <w:bookmarkStart w:id="1400" w:name="_Toc60777110"/>
      <w:bookmarkStart w:id="1401" w:name="_Toc146781147"/>
      <w:r w:rsidRPr="00FA0D37">
        <w:t>–</w:t>
      </w:r>
      <w:r w:rsidRPr="00FA0D37">
        <w:tab/>
      </w:r>
      <w:r w:rsidRPr="00FA0D37">
        <w:rPr>
          <w:i/>
          <w:noProof/>
        </w:rPr>
        <w:t>RRCReject</w:t>
      </w:r>
      <w:bookmarkEnd w:id="1400"/>
      <w:bookmarkEnd w:id="1401"/>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t>RLC-SAP: TM</w:t>
      </w:r>
    </w:p>
    <w:p w14:paraId="55AB30A8" w14:textId="77777777" w:rsidR="00394471" w:rsidRPr="00FA0D37" w:rsidRDefault="00394471" w:rsidP="00394471">
      <w:pPr>
        <w:pStyle w:val="B1"/>
      </w:pPr>
      <w:r w:rsidRPr="00FA0D37">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Heading4"/>
      </w:pPr>
      <w:bookmarkStart w:id="1402" w:name="_Toc60777111"/>
      <w:bookmarkStart w:id="1403" w:name="_Toc146781148"/>
      <w:r w:rsidRPr="00FA0D37">
        <w:t>–</w:t>
      </w:r>
      <w:r w:rsidRPr="00FA0D37">
        <w:tab/>
      </w:r>
      <w:r w:rsidRPr="00FA0D37">
        <w:rPr>
          <w:i/>
          <w:noProof/>
        </w:rPr>
        <w:t>RRCRelease</w:t>
      </w:r>
      <w:bookmarkEnd w:id="1402"/>
      <w:bookmarkEnd w:id="1403"/>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DengXian"/>
        </w:rPr>
        <w:t>sl-UEIdentityRemote-r17</w:t>
      </w:r>
      <w:r w:rsidR="002D76C2" w:rsidRPr="00FA0D37">
        <w:t xml:space="preserve">             </w:t>
      </w:r>
      <w:r w:rsidR="002D76C2" w:rsidRPr="00FA0D37">
        <w:rPr>
          <w:rFonts w:eastAsia="DengXian"/>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F1499" w:rsidRDefault="0082073B" w:rsidP="00FA0D37">
      <w:pPr>
        <w:pStyle w:val="PL"/>
        <w:rPr>
          <w:lang w:val="fi-FI"/>
          <w:rPrChange w:id="1404" w:author="CR#4340r2" w:date="2023-12-11T23:41:00Z">
            <w:rPr/>
          </w:rPrChange>
        </w:rPr>
      </w:pPr>
      <w:r w:rsidRPr="00FA0D37">
        <w:t xml:space="preserve">    </w:t>
      </w:r>
      <w:r w:rsidRPr="00FF1499">
        <w:rPr>
          <w:lang w:val="fi-FI"/>
          <w:rPrChange w:id="1405" w:author="CR#4340r2" w:date="2023-12-11T23:41:00Z">
            <w:rPr/>
          </w:rPrChange>
        </w:rPr>
        <w:t>]]</w:t>
      </w:r>
    </w:p>
    <w:p w14:paraId="2372697C" w14:textId="77777777" w:rsidR="00394471" w:rsidRPr="00FF1499" w:rsidRDefault="00394471" w:rsidP="00FA0D37">
      <w:pPr>
        <w:pStyle w:val="PL"/>
        <w:rPr>
          <w:lang w:val="fi-FI"/>
          <w:rPrChange w:id="1406" w:author="CR#4340r2" w:date="2023-12-11T23:41:00Z">
            <w:rPr/>
          </w:rPrChange>
        </w:rPr>
      </w:pPr>
      <w:r w:rsidRPr="00FF1499">
        <w:rPr>
          <w:lang w:val="fi-FI"/>
          <w:rPrChange w:id="1407" w:author="CR#4340r2" w:date="2023-12-11T23:41:00Z">
            <w:rPr/>
          </w:rPrChange>
        </w:rPr>
        <w:t>}</w:t>
      </w:r>
    </w:p>
    <w:p w14:paraId="774576D0" w14:textId="77777777" w:rsidR="00394471" w:rsidRPr="00FF1499" w:rsidRDefault="00394471" w:rsidP="00FA0D37">
      <w:pPr>
        <w:pStyle w:val="PL"/>
        <w:rPr>
          <w:lang w:val="fi-FI"/>
          <w:rPrChange w:id="1408" w:author="CR#4340r2" w:date="2023-12-11T23:41:00Z">
            <w:rPr/>
          </w:rPrChange>
        </w:rPr>
      </w:pPr>
    </w:p>
    <w:p w14:paraId="3EEBEF51" w14:textId="77777777" w:rsidR="00394471" w:rsidRPr="00FF1499" w:rsidRDefault="00394471" w:rsidP="00FA0D37">
      <w:pPr>
        <w:pStyle w:val="PL"/>
        <w:rPr>
          <w:lang w:val="fi-FI"/>
          <w:rPrChange w:id="1409" w:author="CR#4340r2" w:date="2023-12-11T23:41:00Z">
            <w:rPr/>
          </w:rPrChange>
        </w:rPr>
      </w:pPr>
      <w:r w:rsidRPr="00FF1499">
        <w:rPr>
          <w:lang w:val="fi-FI"/>
          <w:rPrChange w:id="1410" w:author="CR#4340r2" w:date="2023-12-11T23:41:00Z">
            <w:rPr/>
          </w:rPrChange>
        </w:rPr>
        <w:t xml:space="preserve">PeriodicRNAU-TimerValue ::=         </w:t>
      </w:r>
      <w:r w:rsidRPr="00FF1499">
        <w:rPr>
          <w:color w:val="993366"/>
          <w:lang w:val="fi-FI"/>
          <w:rPrChange w:id="1411" w:author="CR#4340r2" w:date="2023-12-11T23:41:00Z">
            <w:rPr>
              <w:color w:val="993366"/>
            </w:rPr>
          </w:rPrChange>
        </w:rPr>
        <w:t>ENUMERATED</w:t>
      </w:r>
      <w:r w:rsidRPr="00FF1499">
        <w:rPr>
          <w:lang w:val="fi-FI"/>
          <w:rPrChange w:id="1412" w:author="CR#4340r2" w:date="2023-12-11T23:41:00Z">
            <w:rPr/>
          </w:rPrChange>
        </w:rPr>
        <w:t xml:space="preserve"> { min5, min10, min20, min30, min60, min120, min360, min720}</w:t>
      </w:r>
    </w:p>
    <w:p w14:paraId="0E87A81B" w14:textId="77777777" w:rsidR="00394471" w:rsidRPr="00FF1499" w:rsidRDefault="00394471" w:rsidP="00FA0D37">
      <w:pPr>
        <w:pStyle w:val="PL"/>
        <w:rPr>
          <w:lang w:val="fi-FI"/>
          <w:rPrChange w:id="1413" w:author="CR#4340r2" w:date="2023-12-11T23:41:00Z">
            <w:rPr/>
          </w:rPrChange>
        </w:rPr>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SimSun"/>
          <w:color w:val="808080"/>
        </w:rPr>
      </w:pPr>
      <w:r w:rsidRPr="00FA0D37">
        <w:t xml:space="preserve">    cg-SDT-Config</w:t>
      </w:r>
      <w:r w:rsidRPr="00FA0D37">
        <w:rPr>
          <w:rFonts w:eastAsia="SimSun"/>
        </w:rPr>
        <w:t>LCH-</w:t>
      </w:r>
      <w:r w:rsidR="000151EB" w:rsidRPr="00FA0D37">
        <w:t>R</w:t>
      </w:r>
      <w:r w:rsidRPr="00FA0D37">
        <w:t>estriction</w:t>
      </w:r>
      <w:r w:rsidRPr="00FA0D37">
        <w:rPr>
          <w:rFonts w:eastAsia="SimSun"/>
        </w:rPr>
        <w:t>ToAddModList</w:t>
      </w:r>
      <w:r w:rsidRPr="00FA0D37">
        <w:t>-r17</w:t>
      </w:r>
      <w:r w:rsidRPr="00FA0D37">
        <w:rPr>
          <w:rFonts w:eastAsia="SimSun"/>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SimSun"/>
        </w:rPr>
        <w:t>CG</w:t>
      </w:r>
      <w:r w:rsidRPr="00FA0D37">
        <w:t>-SDT-Config</w:t>
      </w:r>
      <w:r w:rsidRPr="00FA0D37">
        <w:rPr>
          <w:rFonts w:eastAsia="SimSun"/>
        </w:rPr>
        <w:t>LCH-</w:t>
      </w:r>
      <w:r w:rsidR="00BF6F3D" w:rsidRPr="00FA0D37">
        <w:t>R</w:t>
      </w:r>
      <w:r w:rsidRPr="00FA0D37">
        <w:t>estriction</w:t>
      </w:r>
      <w:r w:rsidR="00015613" w:rsidRPr="00FA0D37">
        <w:t>-r17</w:t>
      </w:r>
      <w:r w:rsidRPr="00FA0D37">
        <w:rPr>
          <w:rFonts w:eastAsia="SimSun"/>
        </w:rPr>
        <w:t xml:space="preserve"> </w:t>
      </w:r>
      <w:r w:rsidRPr="00FA0D37">
        <w:rPr>
          <w:color w:val="993366"/>
        </w:rPr>
        <w:t>OPTIONAL</w:t>
      </w:r>
      <w:r w:rsidRPr="00FA0D37">
        <w:t xml:space="preserve">,   </w:t>
      </w:r>
      <w:r w:rsidRPr="00FA0D37">
        <w:rPr>
          <w:color w:val="808080"/>
        </w:rPr>
        <w:t xml:space="preserve">-- Need </w:t>
      </w:r>
      <w:r w:rsidRPr="00FA0D37">
        <w:rPr>
          <w:rFonts w:eastAsia="SimSun"/>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414" w:name="_Hlk95905177"/>
      <w:r w:rsidRPr="00FA0D37">
        <w:t>cg-SDT-TA-Valid</w:t>
      </w:r>
      <w:bookmarkEnd w:id="1414"/>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FA0D37" w:rsidRDefault="0070235D" w:rsidP="00FA0D37">
      <w:pPr>
        <w:pStyle w:val="PL"/>
      </w:pPr>
      <w:r w:rsidRPr="00FA0D37">
        <w:t xml:space="preserve">    ...</w:t>
      </w:r>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SimSun"/>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proofErr w:type="spellStart"/>
            <w:r w:rsidRPr="00FA0D37">
              <w:rPr>
                <w:rFonts w:ascii="Arial" w:hAnsi="Arial"/>
                <w:b/>
                <w:i/>
                <w:iCs/>
                <w:sz w:val="18"/>
                <w:lang w:eastAsia="ko-KR"/>
              </w:rPr>
              <w:t>srs</w:t>
            </w:r>
            <w:proofErr w:type="spellEnd"/>
            <w:r w:rsidRPr="00FA0D37">
              <w:rPr>
                <w:rFonts w:ascii="Arial" w:hAnsi="Arial"/>
                <w:b/>
                <w:i/>
                <w:iCs/>
                <w:sz w:val="18"/>
                <w:lang w:eastAsia="ko-KR"/>
              </w:rPr>
              <w:t>-</w:t>
            </w:r>
            <w:proofErr w:type="spellStart"/>
            <w:r w:rsidRPr="00FA0D37">
              <w:rPr>
                <w:rFonts w:ascii="Arial" w:hAnsi="Arial"/>
                <w:b/>
                <w:i/>
                <w:iCs/>
                <w:sz w:val="18"/>
                <w:lang w:eastAsia="ko-KR"/>
              </w:rPr>
              <w:t>PosRRC</w:t>
            </w:r>
            <w:proofErr w:type="spellEnd"/>
            <w:r w:rsidR="000D7C2E" w:rsidRPr="00FA0D37">
              <w:rPr>
                <w:rFonts w:ascii="Arial" w:hAnsi="Arial"/>
                <w:b/>
                <w:i/>
                <w:iCs/>
                <w:sz w:val="18"/>
                <w:lang w:eastAsia="ko-KR"/>
              </w:rPr>
              <w:t>-</w:t>
            </w:r>
            <w:r w:rsidRPr="00FA0D37">
              <w:rPr>
                <w:rFonts w:ascii="Arial" w:hAnsi="Arial"/>
                <w:b/>
                <w:i/>
                <w:iCs/>
                <w:sz w:val="18"/>
                <w:lang w:eastAsia="ko-KR"/>
              </w:rPr>
              <w:t>Inactive</w:t>
            </w:r>
            <w:del w:id="1415" w:author="CR#4363r2" w:date="2023-12-12T00:10:00Z">
              <w:r w:rsidRPr="00FA0D37" w:rsidDel="00E420C1">
                <w:rPr>
                  <w:rFonts w:ascii="Arial" w:hAnsi="Arial"/>
                  <w:b/>
                  <w:i/>
                  <w:iCs/>
                  <w:sz w:val="18"/>
                  <w:lang w:eastAsia="ko-KR"/>
                </w:rPr>
                <w:delText>Config</w:delText>
              </w:r>
            </w:del>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416" w:name="OLE_LINK39"/>
            <w:r w:rsidRPr="00FA0D37">
              <w:rPr>
                <w:b/>
                <w:bCs/>
                <w:i/>
                <w:iCs/>
              </w:rPr>
              <w:t>allowedCG-List</w:t>
            </w:r>
          </w:p>
          <w:bookmarkEnd w:id="1416"/>
          <w:p w14:paraId="1C587131" w14:textId="77777777" w:rsidR="00A84ABA" w:rsidRPr="00FA0D37" w:rsidRDefault="00A84ABA" w:rsidP="0071565C">
            <w:pPr>
              <w:pStyle w:val="TAL"/>
              <w:rPr>
                <w:rFonts w:eastAsia="SimSun"/>
                <w:lang w:eastAsia="zh-CN"/>
              </w:rPr>
            </w:pPr>
            <w:r w:rsidRPr="00FA0D37">
              <w:rPr>
                <w:lang w:eastAsia="sv-SE"/>
              </w:rPr>
              <w:t>This restriction applies only when the UL grant is a configured grant</w:t>
            </w:r>
            <w:r w:rsidRPr="00FA0D37">
              <w:rPr>
                <w:rFonts w:eastAsia="SimSun"/>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DengXian"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DengXian"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Heading4"/>
      </w:pPr>
      <w:bookmarkStart w:id="1417" w:name="_Toc60777112"/>
      <w:bookmarkStart w:id="1418" w:name="_Toc146781149"/>
      <w:r w:rsidRPr="00FA0D37">
        <w:t>–</w:t>
      </w:r>
      <w:r w:rsidRPr="00FA0D37">
        <w:tab/>
      </w:r>
      <w:r w:rsidRPr="00FA0D37">
        <w:rPr>
          <w:i/>
          <w:noProof/>
        </w:rPr>
        <w:t>RRCResume</w:t>
      </w:r>
      <w:bookmarkEnd w:id="1417"/>
      <w:bookmarkEnd w:id="1418"/>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Heading4"/>
      </w:pPr>
      <w:bookmarkStart w:id="1419" w:name="_Toc60777113"/>
      <w:bookmarkStart w:id="1420" w:name="_Toc146781150"/>
      <w:r w:rsidRPr="00FA0D37">
        <w:t>–</w:t>
      </w:r>
      <w:r w:rsidRPr="00FA0D37">
        <w:tab/>
      </w:r>
      <w:r w:rsidRPr="00FA0D37">
        <w:rPr>
          <w:i/>
          <w:noProof/>
        </w:rPr>
        <w:t>RRCResumeComplete</w:t>
      </w:r>
      <w:bookmarkEnd w:id="1419"/>
      <w:bookmarkEnd w:id="1420"/>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71660D10"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DB4F37B" w14:textId="01D1556B" w:rsidR="006C69F1" w:rsidRPr="00FA0D37" w:rsidRDefault="00747D55" w:rsidP="00FA0D37">
      <w:pPr>
        <w:pStyle w:val="PL"/>
      </w:pPr>
      <w:r w:rsidRPr="00FA0D37">
        <w:t>}</w:t>
      </w:r>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Heading4"/>
      </w:pPr>
      <w:bookmarkStart w:id="1421" w:name="_Toc60777114"/>
      <w:bookmarkStart w:id="1422" w:name="_Toc146781151"/>
      <w:r w:rsidRPr="00FA0D37">
        <w:t>–</w:t>
      </w:r>
      <w:r w:rsidRPr="00FA0D37">
        <w:tab/>
      </w:r>
      <w:r w:rsidRPr="00FA0D37">
        <w:rPr>
          <w:i/>
          <w:noProof/>
        </w:rPr>
        <w:t>RRCResumeRequest</w:t>
      </w:r>
      <w:bookmarkEnd w:id="1421"/>
      <w:bookmarkEnd w:id="1422"/>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Heading4"/>
      </w:pPr>
      <w:bookmarkStart w:id="1423" w:name="_Toc60777115"/>
      <w:bookmarkStart w:id="1424" w:name="_Toc146781152"/>
      <w:r w:rsidRPr="00FA0D37">
        <w:t>–</w:t>
      </w:r>
      <w:r w:rsidRPr="00FA0D37">
        <w:tab/>
      </w:r>
      <w:r w:rsidRPr="00FA0D37">
        <w:rPr>
          <w:i/>
          <w:noProof/>
        </w:rPr>
        <w:t>RRCResumeRequest1</w:t>
      </w:r>
      <w:bookmarkEnd w:id="1423"/>
      <w:bookmarkEnd w:id="1424"/>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Heading4"/>
      </w:pPr>
      <w:bookmarkStart w:id="1425" w:name="_Toc60777116"/>
      <w:bookmarkStart w:id="1426" w:name="_Toc146781153"/>
      <w:r w:rsidRPr="00FA0D37">
        <w:t>–</w:t>
      </w:r>
      <w:r w:rsidRPr="00FA0D37">
        <w:tab/>
      </w:r>
      <w:r w:rsidRPr="00FA0D37">
        <w:rPr>
          <w:i/>
          <w:noProof/>
        </w:rPr>
        <w:t>RRCSetup</w:t>
      </w:r>
      <w:bookmarkEnd w:id="1425"/>
      <w:bookmarkEnd w:id="1426"/>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Heading4"/>
      </w:pPr>
      <w:bookmarkStart w:id="1427" w:name="_Toc60777117"/>
      <w:bookmarkStart w:id="1428" w:name="_Toc146781154"/>
      <w:r w:rsidRPr="00FA0D37">
        <w:t>–</w:t>
      </w:r>
      <w:r w:rsidRPr="00FA0D37">
        <w:tab/>
      </w:r>
      <w:r w:rsidRPr="00FA0D37">
        <w:rPr>
          <w:i/>
          <w:noProof/>
        </w:rPr>
        <w:t>RRCSetupComplete</w:t>
      </w:r>
      <w:bookmarkEnd w:id="1427"/>
      <w:bookmarkEnd w:id="1428"/>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77777777" w:rsidR="005D3C7B" w:rsidRPr="00FA0D37" w:rsidRDefault="005D3C7B"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E733243" w14:textId="0B0041DB" w:rsidR="00394471" w:rsidRPr="00FA0D37" w:rsidRDefault="005D3C7B" w:rsidP="00FA0D37">
      <w:pPr>
        <w:pStyle w:val="PL"/>
      </w:pPr>
      <w:r w:rsidRPr="00FA0D37">
        <w:t>}</w:t>
      </w:r>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DA9F81F" w14:textId="77777777" w:rsidR="00394471" w:rsidRPr="00FA0D37" w:rsidRDefault="00394471" w:rsidP="00FA0D37">
      <w:pPr>
        <w:pStyle w:val="PL"/>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53CB518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Heading4"/>
        <w:rPr>
          <w:i/>
          <w:iCs/>
        </w:rPr>
      </w:pPr>
      <w:bookmarkStart w:id="1429" w:name="_Toc60777118"/>
      <w:bookmarkStart w:id="1430" w:name="_Toc146781155"/>
      <w:r w:rsidRPr="00FA0D37">
        <w:rPr>
          <w:i/>
          <w:iCs/>
        </w:rPr>
        <w:t>–</w:t>
      </w:r>
      <w:r w:rsidRPr="00FA0D37">
        <w:rPr>
          <w:i/>
          <w:iCs/>
        </w:rPr>
        <w:tab/>
      </w:r>
      <w:r w:rsidRPr="00FA0D37">
        <w:rPr>
          <w:i/>
          <w:iCs/>
          <w:noProof/>
        </w:rPr>
        <w:t>RRCSetupRequest</w:t>
      </w:r>
      <w:bookmarkEnd w:id="1429"/>
      <w:bookmarkEnd w:id="1430"/>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FA0D37" w:rsidRDefault="00394471" w:rsidP="00FA0D37">
      <w:pPr>
        <w:pStyle w:val="PL"/>
      </w:pPr>
      <w:r w:rsidRPr="00FA0D37">
        <w:t xml:space="preserve">                                        spare6, spare5, spare4, spare3, spare2, spare1}</w:t>
      </w:r>
    </w:p>
    <w:p w14:paraId="733C6962" w14:textId="77777777" w:rsidR="00394471" w:rsidRPr="00FA0D37"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Heading4"/>
      </w:pPr>
      <w:bookmarkStart w:id="1431" w:name="_Toc60777119"/>
      <w:bookmarkStart w:id="1432" w:name="_Toc146781156"/>
      <w:r w:rsidRPr="00FA0D37">
        <w:t>–</w:t>
      </w:r>
      <w:r w:rsidRPr="00FA0D37">
        <w:tab/>
      </w:r>
      <w:r w:rsidRPr="00FA0D37">
        <w:rPr>
          <w:bCs/>
          <w:i/>
          <w:iCs/>
          <w:noProof/>
        </w:rPr>
        <w:t>RRCSystemInfoRequest</w:t>
      </w:r>
      <w:bookmarkEnd w:id="1431"/>
      <w:bookmarkEnd w:id="1432"/>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DengXian" w:cs="Arial"/>
                <w:szCs w:val="18"/>
                <w:lang w:eastAsia="zh-CN"/>
              </w:rPr>
            </w:pPr>
            <w:r w:rsidRPr="00FA0D37">
              <w:rPr>
                <w:rFonts w:ascii="Arial" w:eastAsia="DengXian" w:hAnsi="Arial" w:cs="Arial"/>
                <w:sz w:val="18"/>
                <w:szCs w:val="18"/>
                <w:lang w:eastAsia="zh-CN"/>
              </w:rPr>
              <w:t xml:space="preserve">If </w:t>
            </w:r>
            <w:r w:rsidRPr="00FA0D37">
              <w:rPr>
                <w:rFonts w:ascii="Arial" w:eastAsia="DengXian" w:hAnsi="Arial" w:cs="Arial"/>
                <w:i/>
                <w:iCs/>
                <w:sz w:val="18"/>
                <w:szCs w:val="18"/>
                <w:lang w:eastAsia="zh-CN"/>
              </w:rPr>
              <w:t>si-SchedulingInfo-v1700</w:t>
            </w:r>
            <w:r w:rsidRPr="00FA0D37">
              <w:rPr>
                <w:rFonts w:ascii="Arial" w:eastAsia="DengXian"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Heading4"/>
        <w:rPr>
          <w:i/>
          <w:iCs/>
        </w:rPr>
      </w:pPr>
      <w:bookmarkStart w:id="1433" w:name="_Toc60777120"/>
      <w:bookmarkStart w:id="1434" w:name="_Toc146781157"/>
      <w:r w:rsidRPr="00FA0D37">
        <w:rPr>
          <w:i/>
          <w:iCs/>
        </w:rPr>
        <w:t>–</w:t>
      </w:r>
      <w:r w:rsidRPr="00FA0D37">
        <w:rPr>
          <w:i/>
          <w:iCs/>
        </w:rPr>
        <w:tab/>
        <w:t>SCGFailureInformation</w:t>
      </w:r>
      <w:bookmarkEnd w:id="1433"/>
      <w:bookmarkEnd w:id="1434"/>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t xml:space="preserve">    }</w:t>
      </w:r>
    </w:p>
    <w:p w14:paraId="34D8D6A0" w14:textId="77777777" w:rsidR="00394471" w:rsidRPr="00FA0D37" w:rsidRDefault="00394471" w:rsidP="00FA0D37">
      <w:pPr>
        <w:pStyle w:val="PL"/>
        <w:rPr>
          <w:rFonts w:eastAsia="Malgun Gothic"/>
        </w:rPr>
      </w:pPr>
      <w:r w:rsidRPr="00FA0D37">
        <w:rPr>
          <w:rFonts w:eastAsia="Malgun Gothic"/>
        </w:rPr>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DengXian"/>
        </w:rPr>
        <w:t>perRAInfoList-r17</w:t>
      </w:r>
      <w:r w:rsidRPr="00FA0D37">
        <w:t xml:space="preserve">                  </w:t>
      </w:r>
      <w:r w:rsidRPr="00FA0D37">
        <w:rPr>
          <w:rFonts w:eastAsia="DengXian"/>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7427D429"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proofErr w:type="spellStart"/>
            <w:r w:rsidR="00E12E00" w:rsidRPr="00FA0D37">
              <w:rPr>
                <w:rFonts w:eastAsia="Malgun Gothic"/>
                <w:bCs/>
                <w:iCs/>
                <w:lang w:eastAsia="sv-SE"/>
              </w:rPr>
              <w:t>PSCell</w:t>
            </w:r>
            <w:proofErr w:type="spellEnd"/>
            <w:r w:rsidRPr="00FA0D37">
              <w:rPr>
                <w:rFonts w:eastAsia="Malgun Gothic"/>
                <w:bCs/>
                <w:iCs/>
                <w:lang w:eastAsia="sv-SE"/>
              </w:rPr>
              <w:t xml:space="preserve"> change.</w:t>
            </w:r>
            <w:ins w:id="1435" w:author="CR#4348r1" w:date="2023-12-11T23:49:00Z">
              <w:r w:rsidR="00C51645">
                <w:rPr>
                  <w:rFonts w:eastAsia="Malgun Gothic"/>
                  <w:bCs/>
                  <w:iCs/>
                  <w:lang w:eastAsia="sv-SE"/>
                </w:rPr>
                <w:t xml:space="preserve"> </w:t>
              </w:r>
              <w:r w:rsidR="00C51645">
                <w:rPr>
                  <w:rFonts w:eastAsia="Malgun Gothic"/>
                  <w:bCs/>
                  <w:iCs/>
                  <w:lang w:eastAsia="sv-SE"/>
                </w:rPr>
                <w:t xml:space="preserve">In case of </w:t>
              </w:r>
              <w:proofErr w:type="spellStart"/>
              <w:r w:rsidR="00C51645">
                <w:rPr>
                  <w:rFonts w:eastAsia="Malgun Gothic"/>
                  <w:bCs/>
                  <w:iCs/>
                  <w:lang w:eastAsia="sv-SE"/>
                </w:rPr>
                <w:t>PSCell</w:t>
              </w:r>
              <w:proofErr w:type="spellEnd"/>
              <w:r w:rsidR="00C51645">
                <w:rPr>
                  <w:rFonts w:eastAsia="Malgun Gothic"/>
                  <w:bCs/>
                  <w:iCs/>
                  <w:lang w:eastAsia="sv-SE"/>
                </w:rPr>
                <w:t xml:space="preserve"> addition failure this field is absent.</w:t>
              </w:r>
            </w:ins>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Heading4"/>
        <w:rPr>
          <w:i/>
          <w:iCs/>
        </w:rPr>
      </w:pPr>
      <w:bookmarkStart w:id="1436" w:name="_Toc60777121"/>
      <w:bookmarkStart w:id="1437" w:name="_Toc146781158"/>
      <w:r w:rsidRPr="00FA0D37">
        <w:rPr>
          <w:i/>
          <w:iCs/>
        </w:rPr>
        <w:t>–</w:t>
      </w:r>
      <w:r w:rsidRPr="00FA0D37">
        <w:rPr>
          <w:i/>
          <w:iCs/>
        </w:rPr>
        <w:tab/>
        <w:t>SCGFailureInformationEUTRA</w:t>
      </w:r>
      <w:bookmarkEnd w:id="1436"/>
      <w:bookmarkEnd w:id="1437"/>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Heading4"/>
      </w:pPr>
      <w:bookmarkStart w:id="1438" w:name="_Toc60777122"/>
      <w:bookmarkStart w:id="1439" w:name="_Toc146781159"/>
      <w:r w:rsidRPr="00FA0D37">
        <w:t>–</w:t>
      </w:r>
      <w:r w:rsidRPr="00FA0D37">
        <w:tab/>
      </w:r>
      <w:r w:rsidRPr="00FA0D37">
        <w:rPr>
          <w:i/>
          <w:noProof/>
        </w:rPr>
        <w:t>SecurityModeCommand</w:t>
      </w:r>
      <w:bookmarkEnd w:id="1438"/>
      <w:bookmarkEnd w:id="1439"/>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Heading4"/>
      </w:pPr>
      <w:bookmarkStart w:id="1440" w:name="_Toc60777123"/>
      <w:bookmarkStart w:id="1441" w:name="_Toc146781160"/>
      <w:r w:rsidRPr="00FA0D37">
        <w:t>–</w:t>
      </w:r>
      <w:r w:rsidRPr="00FA0D37">
        <w:tab/>
      </w:r>
      <w:r w:rsidRPr="00FA0D37">
        <w:rPr>
          <w:i/>
          <w:noProof/>
        </w:rPr>
        <w:t>SecurityModeComplete</w:t>
      </w:r>
      <w:bookmarkEnd w:id="1440"/>
      <w:bookmarkEnd w:id="1441"/>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Heading4"/>
      </w:pPr>
      <w:bookmarkStart w:id="1442" w:name="_Toc60777124"/>
      <w:bookmarkStart w:id="1443" w:name="_Toc146781161"/>
      <w:r w:rsidRPr="00FA0D37">
        <w:t>–</w:t>
      </w:r>
      <w:r w:rsidRPr="00FA0D37">
        <w:tab/>
      </w:r>
      <w:r w:rsidRPr="00FA0D37">
        <w:rPr>
          <w:i/>
          <w:noProof/>
        </w:rPr>
        <w:t>SecurityModeFailure</w:t>
      </w:r>
      <w:bookmarkEnd w:id="1442"/>
      <w:bookmarkEnd w:id="1443"/>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Heading4"/>
        <w:rPr>
          <w:i/>
          <w:noProof/>
        </w:rPr>
      </w:pPr>
      <w:bookmarkStart w:id="1444" w:name="_Toc60777125"/>
      <w:bookmarkStart w:id="1445" w:name="_Toc146781162"/>
      <w:r w:rsidRPr="00FA0D37">
        <w:t>–</w:t>
      </w:r>
      <w:r w:rsidRPr="00FA0D37">
        <w:tab/>
      </w:r>
      <w:r w:rsidRPr="00FA0D37">
        <w:rPr>
          <w:i/>
          <w:noProof/>
        </w:rPr>
        <w:t>SIB1</w:t>
      </w:r>
      <w:bookmarkEnd w:id="1444"/>
      <w:bookmarkEnd w:id="1445"/>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t>RLC-SAP: TM</w:t>
      </w:r>
    </w:p>
    <w:p w14:paraId="482A1C77" w14:textId="77777777" w:rsidR="00394471" w:rsidRPr="00FA0D37" w:rsidRDefault="00394471" w:rsidP="00394471">
      <w:pPr>
        <w:pStyle w:val="B1"/>
      </w:pPr>
      <w:r w:rsidRPr="00FA0D37">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SimSun"/>
        </w:rPr>
        <w:t>sdt</w:t>
      </w:r>
      <w:r w:rsidRPr="00FA0D37">
        <w:t>-</w:t>
      </w:r>
      <w:r w:rsidRPr="00FA0D37">
        <w:rPr>
          <w:rFonts w:eastAsia="SimSun"/>
        </w:rPr>
        <w:t>ConfigCommon-r17</w:t>
      </w:r>
      <w:r w:rsidRPr="00FA0D37">
        <w:t xml:space="preserve">                 </w:t>
      </w:r>
      <w:r w:rsidRPr="00FA0D37">
        <w:rPr>
          <w:rFonts w:eastAsia="SimSun"/>
        </w:rPr>
        <w:t>SDT</w:t>
      </w:r>
      <w:r w:rsidRPr="00FA0D37">
        <w:t>-</w:t>
      </w:r>
      <w:r w:rsidRPr="00FA0D37">
        <w:rPr>
          <w:rFonts w:eastAsia="SimSun"/>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43B21563" w:rsidR="00FE557A" w:rsidRPr="00FA0D37" w:rsidRDefault="00FE557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2119489" w14:textId="7B81E226" w:rsidR="00394471" w:rsidRPr="00FA0D37" w:rsidRDefault="00FE557A" w:rsidP="00FA0D37">
      <w:pPr>
        <w:pStyle w:val="PL"/>
      </w:pPr>
      <w:r w:rsidRPr="00FA0D37">
        <w:t>}</w:t>
      </w:r>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FA0D37" w:rsidRDefault="0070235D" w:rsidP="00FA0D37">
      <w:pPr>
        <w:pStyle w:val="PL"/>
      </w:pPr>
      <w:r w:rsidRPr="00FA0D37">
        <w:t xml:space="preserve">                                                     byte8000, byte9000, byte10000, byte12000, byte24000, byte48000, byte96000},</w:t>
      </w:r>
    </w:p>
    <w:p w14:paraId="20B332E6" w14:textId="09856EB4" w:rsidR="0070235D" w:rsidRPr="00FA0D37" w:rsidRDefault="0070235D" w:rsidP="00FA0D37">
      <w:pPr>
        <w:pStyle w:val="PL"/>
      </w:pPr>
      <w:r w:rsidRPr="00FA0D37">
        <w:t xml:space="preserve">    t319a-r17                            </w:t>
      </w:r>
      <w:r w:rsidRPr="00FA0D37">
        <w:rPr>
          <w:color w:val="993366"/>
        </w:rPr>
        <w:t>ENUMERATED</w:t>
      </w:r>
      <w:r w:rsidRPr="00FA0D37">
        <w:t xml:space="preserve"> { ms100, ms200, ms300, ms400, ms600, ms1000, ms2000,</w:t>
      </w:r>
    </w:p>
    <w:p w14:paraId="15B453FC" w14:textId="08C7FF53" w:rsidR="0070235D" w:rsidRPr="00FA0D37" w:rsidRDefault="0070235D" w:rsidP="00FA0D37">
      <w:pPr>
        <w:pStyle w:val="PL"/>
      </w:pPr>
      <w:r w:rsidRPr="00FA0D37">
        <w:t xml:space="preserve">                                                      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Heading4"/>
      </w:pPr>
      <w:bookmarkStart w:id="1446" w:name="_Toc60777126"/>
      <w:bookmarkStart w:id="1447" w:name="_Toc146781163"/>
      <w:r w:rsidRPr="00FA0D37">
        <w:t>–</w:t>
      </w:r>
      <w:r w:rsidRPr="00FA0D37">
        <w:tab/>
      </w:r>
      <w:r w:rsidRPr="00FA0D37">
        <w:rPr>
          <w:i/>
          <w:iCs/>
        </w:rPr>
        <w:t>SidelinkUEInformation</w:t>
      </w:r>
      <w:r w:rsidRPr="00FA0D37">
        <w:rPr>
          <w:i/>
          <w:iCs/>
          <w:noProof/>
        </w:rPr>
        <w:t>NR</w:t>
      </w:r>
      <w:bookmarkEnd w:id="1446"/>
      <w:bookmarkEnd w:id="1447"/>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FA0D37" w:rsidRDefault="00360CB9" w:rsidP="00FA0D37">
      <w:pPr>
        <w:pStyle w:val="PL"/>
        <w:rPr>
          <w:rFonts w:eastAsia="Yu Mincho"/>
        </w:rPr>
      </w:pPr>
      <w:r w:rsidRPr="00FA0D37">
        <w:t xml:space="preserve">    </w:t>
      </w:r>
      <w:r w:rsidRPr="00FA0D37">
        <w:rPr>
          <w:rFonts w:eastAsia="Yu Mincho"/>
        </w:rPr>
        <w:t>sl-DestinationIdentityL2U2N-r17</w:t>
      </w:r>
      <w:r w:rsidRPr="00FA0D37">
        <w:t xml:space="preserve">        </w:t>
      </w:r>
      <w:r w:rsidRPr="00FA0D37">
        <w:rPr>
          <w:rFonts w:eastAsia="Yu Mincho"/>
        </w:rPr>
        <w:t>SL-DestinationIdentity-r16</w:t>
      </w:r>
      <w:r w:rsidRPr="00FA0D37">
        <w:t xml:space="preserve">                                                 </w:t>
      </w:r>
      <w:r w:rsidRPr="00FA0D37">
        <w:rPr>
          <w:rFonts w:eastAsia="Yu Mincho"/>
          <w:color w:val="993366"/>
        </w:rPr>
        <w:t>OPTIONAL</w:t>
      </w:r>
      <w:r w:rsidRPr="00FA0D37">
        <w:rPr>
          <w:rFonts w:eastAsia="Yu Mincho"/>
        </w:rPr>
        <w:t>,</w:t>
      </w:r>
    </w:p>
    <w:p w14:paraId="610036AC" w14:textId="7F55A789" w:rsidR="00360CB9" w:rsidRPr="00FA0D37" w:rsidRDefault="00360CB9" w:rsidP="00FA0D37">
      <w:pPr>
        <w:pStyle w:val="PL"/>
        <w:rPr>
          <w:rFonts w:eastAsia="Yu Mincho"/>
        </w:rPr>
      </w:pPr>
      <w:r w:rsidRPr="00FA0D37">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Pr="00FA0D37" w:rsidRDefault="00394471" w:rsidP="00FA0D37">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Yu Mincho"/>
          <w:color w:val="993366"/>
        </w:rPr>
        <w:t>CHOICE</w:t>
      </w:r>
      <w:r w:rsidRPr="00FA0D37">
        <w:rPr>
          <w:rFonts w:eastAsia="Yu Mincho"/>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FA0D37" w:rsidRDefault="00394471" w:rsidP="00FA0D37">
      <w:pPr>
        <w:pStyle w:val="PL"/>
        <w:rPr>
          <w:rFonts w:eastAsiaTheme="minorEastAsia"/>
        </w:rPr>
      </w:pPr>
      <w:r w:rsidRPr="00FA0D37">
        <w:t xml:space="preserve">        sl-UM-Mode-r16                         </w:t>
      </w:r>
      <w:r w:rsidRPr="00FA0D37">
        <w:rPr>
          <w:color w:val="993366"/>
        </w:rPr>
        <w:t>NULL</w:t>
      </w:r>
    </w:p>
    <w:p w14:paraId="529A051A" w14:textId="77777777" w:rsidR="00394471" w:rsidRPr="00FA0D37" w:rsidRDefault="00394471" w:rsidP="00FA0D37">
      <w:pPr>
        <w:pStyle w:val="PL"/>
        <w:rPr>
          <w:rFonts w:eastAsiaTheme="minorEastAsia"/>
        </w:rPr>
      </w:pPr>
      <w:r w:rsidRPr="00FA0D37">
        <w:t xml:space="preserve">    },</w:t>
      </w:r>
    </w:p>
    <w:p w14:paraId="79C28C16"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448" w:name="_Hlk107231069"/>
            <w:r w:rsidRPr="00FA0D37">
              <w:rPr>
                <w:i/>
                <w:lang w:eastAsia="sv-SE"/>
              </w:rPr>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SimSun"/>
                <w:b/>
                <w:bCs/>
                <w:i/>
                <w:iCs/>
                <w:lang w:eastAsia="zh-CN"/>
              </w:rPr>
            </w:pPr>
            <w:r w:rsidRPr="00FA0D37">
              <w:rPr>
                <w:rFonts w:eastAsia="SimSun"/>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SimSun"/>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448"/>
    </w:tbl>
    <w:p w14:paraId="66208D46" w14:textId="77777777" w:rsidR="00CC30D0" w:rsidRPr="00FA0D3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SimSun"/>
                <w:b/>
                <w:bCs/>
                <w:i/>
                <w:iCs/>
                <w:lang w:eastAsia="zh-CN"/>
              </w:rPr>
            </w:pPr>
            <w:r w:rsidRPr="00FA0D37">
              <w:rPr>
                <w:rFonts w:eastAsia="SimSun"/>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SimSun"/>
                <w:b/>
                <w:bCs/>
                <w:i/>
                <w:iCs/>
                <w:lang w:eastAsia="zh-CN"/>
              </w:rPr>
            </w:pPr>
            <w:r w:rsidRPr="00FA0D37">
              <w:rPr>
                <w:rFonts w:eastAsia="SimSun"/>
                <w:b/>
                <w:bCs/>
                <w:i/>
                <w:iCs/>
                <w:lang w:eastAsia="zh-CN"/>
              </w:rPr>
              <w:t>sl-DestinationIdentityL2U2N</w:t>
            </w:r>
          </w:p>
          <w:p w14:paraId="1082B69E" w14:textId="129347C8"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w:t>
            </w:r>
            <w:del w:id="1449" w:author="CR#4466r1" w:date="2023-12-12T14:34:00Z">
              <w:r w:rsidRPr="00FA0D37" w:rsidDel="009A5FBD">
                <w:delText>, or L3 U2N Relay UE</w:delText>
              </w:r>
            </w:del>
            <w:r w:rsidRPr="00FA0D37">
              <w:t>.</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SimSun"/>
                <w:b/>
                <w:bCs/>
                <w:i/>
                <w:iCs/>
                <w:lang w:eastAsia="zh-CN"/>
              </w:rPr>
            </w:pPr>
            <w:r w:rsidRPr="00FA0D37">
              <w:rPr>
                <w:rFonts w:eastAsia="SimSun"/>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SimSun"/>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Heading4"/>
      </w:pPr>
      <w:bookmarkStart w:id="1450" w:name="_Toc60777127"/>
      <w:bookmarkStart w:id="1451" w:name="_Toc146781164"/>
      <w:r w:rsidRPr="00FA0D37">
        <w:t>–</w:t>
      </w:r>
      <w:r w:rsidRPr="00FA0D37">
        <w:tab/>
      </w:r>
      <w:r w:rsidRPr="00FA0D37">
        <w:rPr>
          <w:i/>
        </w:rPr>
        <w:t>SystemInformation</w:t>
      </w:r>
      <w:bookmarkEnd w:id="1450"/>
      <w:bookmarkEnd w:id="1451"/>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FA0D37" w:rsidRDefault="00394471" w:rsidP="00FA0D37">
      <w:pPr>
        <w:pStyle w:val="PL"/>
      </w:pPr>
      <w:r w:rsidRPr="00FA0D37">
        <w:t xml:space="preserve">        sib8                                SIB8,</w:t>
      </w:r>
    </w:p>
    <w:p w14:paraId="0A12D115" w14:textId="77777777" w:rsidR="00394471" w:rsidRPr="00FA0D37" w:rsidRDefault="00394471" w:rsidP="00FA0D37">
      <w:pPr>
        <w:pStyle w:val="PL"/>
      </w:pPr>
      <w:r w:rsidRPr="00FA0D37">
        <w:t xml:space="preserve">        sib9                                SIB9,</w:t>
      </w:r>
    </w:p>
    <w:p w14:paraId="0EEBBD31" w14:textId="77777777" w:rsidR="00394471" w:rsidRPr="00FA0D37" w:rsidRDefault="00394471" w:rsidP="00FA0D37">
      <w:pPr>
        <w:pStyle w:val="PL"/>
      </w:pPr>
      <w:r w:rsidRPr="00FA0D37">
        <w:t xml:space="preserve">        ...,</w:t>
      </w:r>
    </w:p>
    <w:p w14:paraId="04C5BAE0" w14:textId="77777777" w:rsidR="00394471" w:rsidRPr="00FA0D37" w:rsidRDefault="00394471" w:rsidP="00FA0D37">
      <w:pPr>
        <w:pStyle w:val="PL"/>
      </w:pPr>
      <w:r w:rsidRPr="00FA0D37">
        <w:t xml:space="preserve">        sib10-v1610                         SIB10-r16,</w:t>
      </w:r>
    </w:p>
    <w:p w14:paraId="309ECE16" w14:textId="77777777" w:rsidR="00394471" w:rsidRPr="00FA0D37" w:rsidRDefault="00394471" w:rsidP="00FA0D37">
      <w:pPr>
        <w:pStyle w:val="PL"/>
      </w:pPr>
      <w:r w:rsidRPr="00FA0D37">
        <w:t xml:space="preserve">        sib11-v1610                         SIB11-r16,</w:t>
      </w:r>
    </w:p>
    <w:p w14:paraId="5754E9FF" w14:textId="77777777" w:rsidR="00394471" w:rsidRPr="00FA0D37" w:rsidRDefault="00394471" w:rsidP="00FA0D37">
      <w:pPr>
        <w:pStyle w:val="PL"/>
      </w:pPr>
      <w:r w:rsidRPr="00FA0D37">
        <w:t xml:space="preserve">        sib12-v1610                         SIB12-r16,</w:t>
      </w:r>
    </w:p>
    <w:p w14:paraId="6FA1CAD4" w14:textId="77777777" w:rsidR="00394471" w:rsidRPr="00FA0D37" w:rsidRDefault="00394471" w:rsidP="00FA0D37">
      <w:pPr>
        <w:pStyle w:val="PL"/>
      </w:pPr>
      <w:r w:rsidRPr="00FA0D37">
        <w:t xml:space="preserve">        sib13-v1610                         SIB13-r16,</w:t>
      </w:r>
    </w:p>
    <w:p w14:paraId="2101A76E" w14:textId="77777777" w:rsidR="00E84B6D" w:rsidRPr="00FA0D37" w:rsidRDefault="00394471" w:rsidP="00FA0D37">
      <w:pPr>
        <w:pStyle w:val="PL"/>
      </w:pPr>
      <w:r w:rsidRPr="00FA0D37">
        <w:t xml:space="preserve">        sib14-v1610                         SIB14-r16</w:t>
      </w:r>
      <w:r w:rsidR="00E84B6D" w:rsidRPr="00FA0D37">
        <w:t>,</w:t>
      </w:r>
    </w:p>
    <w:p w14:paraId="583870ED" w14:textId="77777777" w:rsidR="00EC5164" w:rsidRPr="00FA0D37" w:rsidRDefault="00E84B6D" w:rsidP="00FA0D37">
      <w:pPr>
        <w:pStyle w:val="PL"/>
      </w:pPr>
      <w:r w:rsidRPr="00FA0D37">
        <w:t xml:space="preserve">        sib15-v1700                         SIB15-r17</w:t>
      </w:r>
      <w:r w:rsidR="00EC5164" w:rsidRPr="00FA0D37">
        <w:t>,</w:t>
      </w:r>
    </w:p>
    <w:p w14:paraId="2CEF1623" w14:textId="00D968F2" w:rsidR="00394471" w:rsidRPr="00FA0D37" w:rsidRDefault="00EC5164" w:rsidP="00FA0D37">
      <w:pPr>
        <w:pStyle w:val="PL"/>
      </w:pPr>
      <w:r w:rsidRPr="00FA0D37">
        <w:t xml:space="preserve">        sib16-v1700                         SIB16-r17</w:t>
      </w:r>
      <w:r w:rsidR="00B623BD" w:rsidRPr="00FA0D37">
        <w:t>,</w:t>
      </w:r>
    </w:p>
    <w:p w14:paraId="48501561" w14:textId="176CD4DC" w:rsidR="00B623BD" w:rsidRPr="00FA0D37" w:rsidRDefault="00B623BD" w:rsidP="00FA0D37">
      <w:pPr>
        <w:pStyle w:val="PL"/>
      </w:pPr>
      <w:r w:rsidRPr="00FA0D37">
        <w:t xml:space="preserve">        sib17-v1700                         SIB17-r17</w:t>
      </w:r>
      <w:r w:rsidR="00214323" w:rsidRPr="00FA0D37">
        <w:t>,</w:t>
      </w:r>
    </w:p>
    <w:p w14:paraId="064132F4" w14:textId="4BF2F149" w:rsidR="00944564" w:rsidRPr="00FA0D37" w:rsidRDefault="00944564" w:rsidP="00FA0D37">
      <w:pPr>
        <w:pStyle w:val="PL"/>
      </w:pPr>
      <w:r w:rsidRPr="00FA0D37">
        <w:t xml:space="preserve">        sib18-v1700                         SIB18-r17,</w:t>
      </w:r>
    </w:p>
    <w:p w14:paraId="43CFF637" w14:textId="616FCEF6" w:rsidR="00944564" w:rsidRPr="00FA0D37" w:rsidRDefault="00944564" w:rsidP="00FA0D37">
      <w:pPr>
        <w:pStyle w:val="PL"/>
      </w:pPr>
      <w:r w:rsidRPr="00FA0D37">
        <w:t xml:space="preserve">        sib19-v1700                         SIB19-r17,</w:t>
      </w:r>
    </w:p>
    <w:p w14:paraId="5F9AB4D4" w14:textId="6E2889BA" w:rsidR="00214323" w:rsidRPr="00FA0D37" w:rsidRDefault="00214323" w:rsidP="00FA0D37">
      <w:pPr>
        <w:pStyle w:val="PL"/>
      </w:pPr>
      <w:r w:rsidRPr="00FA0D37">
        <w:t xml:space="preserve">        </w:t>
      </w:r>
      <w:r w:rsidR="004D393F" w:rsidRPr="00FA0D37">
        <w:t>sib20</w:t>
      </w:r>
      <w:r w:rsidRPr="00FA0D37">
        <w:t xml:space="preserve">-v1700                         </w:t>
      </w:r>
      <w:r w:rsidR="004D393F" w:rsidRPr="00FA0D37">
        <w:t>SIB20</w:t>
      </w:r>
      <w:r w:rsidRPr="00FA0D37">
        <w:t>-r17,</w:t>
      </w:r>
    </w:p>
    <w:p w14:paraId="4D18247F" w14:textId="34B2E5B4" w:rsidR="00214323" w:rsidRPr="00FA0D37" w:rsidRDefault="00214323" w:rsidP="00FA0D37">
      <w:pPr>
        <w:pStyle w:val="PL"/>
      </w:pPr>
      <w:r w:rsidRPr="00FA0D37">
        <w:t xml:space="preserve">        </w:t>
      </w:r>
      <w:r w:rsidR="004D393F" w:rsidRPr="00FA0D37">
        <w:t>sib21</w:t>
      </w:r>
      <w:r w:rsidRPr="00FA0D37">
        <w:t xml:space="preserve">-v1700                         </w:t>
      </w:r>
      <w:r w:rsidR="004D393F" w:rsidRPr="00FA0D37">
        <w:t>SIB21</w:t>
      </w:r>
      <w:r w:rsidRPr="00FA0D37">
        <w:t>-r17</w:t>
      </w: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Heading4"/>
      </w:pPr>
      <w:bookmarkStart w:id="1452" w:name="_Toc60777128"/>
      <w:bookmarkStart w:id="1453" w:name="_Toc146781165"/>
      <w:r w:rsidRPr="00FA0D37">
        <w:t>–</w:t>
      </w:r>
      <w:r w:rsidRPr="00FA0D37">
        <w:tab/>
      </w:r>
      <w:r w:rsidRPr="00FA0D37">
        <w:rPr>
          <w:i/>
          <w:noProof/>
        </w:rPr>
        <w:t>UEAssistanceInformation</w:t>
      </w:r>
      <w:bookmarkEnd w:id="1452"/>
      <w:bookmarkEnd w:id="1453"/>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5949958E"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1BFAAFAC" w14:textId="05F25DA5" w:rsidR="00394471" w:rsidRPr="00FA0D37" w:rsidRDefault="00B001B7" w:rsidP="00FA0D37">
      <w:pPr>
        <w:pStyle w:val="PL"/>
      </w:pPr>
      <w:r w:rsidRPr="00FA0D37">
        <w:t>}</w:t>
      </w:r>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7A5056" w14:textId="77777777" w:rsidR="00D21E0F" w:rsidRPr="00FA0D37" w:rsidRDefault="00D21E0F" w:rsidP="00FA0D37">
      <w:pPr>
        <w:pStyle w:val="PL"/>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FA0D37" w:rsidRDefault="00394471" w:rsidP="00FA0D37">
      <w:pPr>
        <w:pStyle w:val="PL"/>
      </w:pPr>
      <w:r w:rsidRPr="00FA0D37">
        <w:t xml:space="preserve">    sl-QoS-FlowIdentity-r16               SL-QoS-FlowIdentity-r16</w:t>
      </w:r>
    </w:p>
    <w:p w14:paraId="4E025A06" w14:textId="77777777" w:rsidR="00394471" w:rsidRPr="00FA0D37" w:rsidRDefault="00394471" w:rsidP="00FA0D37">
      <w:pPr>
        <w:pStyle w:val="PL"/>
      </w:pPr>
      <w:r w:rsidRPr="00FA0D37">
        <w:t>}</w:t>
      </w:r>
    </w:p>
    <w:p w14:paraId="48F79B70" w14:textId="77777777" w:rsidR="00243878" w:rsidRPr="00FA0D37" w:rsidRDefault="00243878" w:rsidP="00FA0D37">
      <w:pPr>
        <w:pStyle w:val="PL"/>
      </w:pPr>
    </w:p>
    <w:p w14:paraId="19EDA104" w14:textId="0CDAECE9" w:rsidR="00243878" w:rsidRPr="00FA0D37" w:rsidRDefault="00243878" w:rsidP="00FA0D37">
      <w:pPr>
        <w:pStyle w:val="PL"/>
      </w:pPr>
      <w:r w:rsidRPr="00FA0D37">
        <w:t xml:space="preserve">UL-GapFR2-Preference-r17::=           </w:t>
      </w:r>
      <w:r w:rsidRPr="00FA0D37">
        <w:rPr>
          <w:color w:val="993366"/>
        </w:rPr>
        <w:t>SEQUENCE</w:t>
      </w:r>
      <w:r w:rsidRPr="00FA0D37">
        <w:t xml:space="preserve"> {</w:t>
      </w:r>
    </w:p>
    <w:p w14:paraId="4C46DBFC" w14:textId="3A3B817E" w:rsidR="00243878" w:rsidRPr="00FA0D37" w:rsidRDefault="00243878" w:rsidP="00FA0D37">
      <w:pPr>
        <w:pStyle w:val="PL"/>
      </w:pPr>
      <w:r w:rsidRPr="00FA0D37">
        <w:t xml:space="preserve">    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DengXian"/>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DengXian"/>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DengXian"/>
                <w:lang w:eastAsia="zh-CN"/>
              </w:rPr>
              <w:t xml:space="preserve"> </w:t>
            </w:r>
            <w:r w:rsidR="00967A72" w:rsidRPr="00FA0D37">
              <w:rPr>
                <w:rFonts w:eastAsia="DengXian"/>
                <w:lang w:eastAsia="zh-CN"/>
              </w:rPr>
              <w:t>I</w:t>
            </w:r>
            <w:r w:rsidR="003A3480" w:rsidRPr="00FA0D37">
              <w:rPr>
                <w:rFonts w:eastAsia="DengXian"/>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5C7FF4"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A0D37" w:rsidRDefault="003E1312" w:rsidP="003E1312">
            <w:pPr>
              <w:pStyle w:val="TAL"/>
              <w:rPr>
                <w:b/>
                <w:i/>
                <w:lang w:eastAsia="sv-SE"/>
              </w:rPr>
            </w:pPr>
            <w:r w:rsidRPr="00FA0D37">
              <w:rPr>
                <w:b/>
                <w:i/>
                <w:lang w:eastAsia="sv-SE"/>
              </w:rPr>
              <w:t>musim-GapPreferenceList</w:t>
            </w:r>
          </w:p>
          <w:p w14:paraId="540F8FB1" w14:textId="4E6741D2" w:rsidR="00D21E0F" w:rsidRPr="00FA0D37" w:rsidRDefault="0005611B" w:rsidP="003E1312">
            <w:pPr>
              <w:pStyle w:val="TAL"/>
              <w:rPr>
                <w:bCs/>
                <w:iCs/>
                <w:lang w:eastAsia="sv-SE"/>
              </w:rPr>
            </w:pPr>
            <w:r w:rsidRPr="00FA0D37">
              <w:rPr>
                <w:bCs/>
                <w:iCs/>
                <w:lang w:eastAsia="sv-SE"/>
              </w:rPr>
              <w:t>Indicates the UE</w:t>
            </w:r>
            <w:r w:rsidR="005A5831" w:rsidRPr="00FA0D37">
              <w:rPr>
                <w:bCs/>
                <w:iCs/>
                <w:lang w:eastAsia="sv-SE"/>
              </w:rPr>
              <w:t>'s</w:t>
            </w:r>
            <w:r w:rsidRPr="00FA0D37">
              <w:rPr>
                <w:bCs/>
                <w:iCs/>
                <w:lang w:eastAsia="sv-SE"/>
              </w:rPr>
              <w:t xml:space="preserve"> MUSIM gap preference and related MUSIM gap configuration, as defined in TS 38.133 [14] </w:t>
            </w:r>
            <w:r w:rsidR="00FF79B1" w:rsidRPr="00FA0D37">
              <w:t>clause</w:t>
            </w:r>
            <w:r w:rsidRPr="00FA0D37">
              <w:t xml:space="preserve"> 9.1.</w:t>
            </w:r>
            <w:r w:rsidR="005A5831" w:rsidRPr="00FA0D37">
              <w:t>10</w:t>
            </w:r>
            <w:r w:rsidRPr="00FA0D37">
              <w:rPr>
                <w:bCs/>
                <w:iCs/>
                <w:lang w:eastAsia="sv-SE"/>
              </w:rPr>
              <w:t>.</w:t>
            </w:r>
          </w:p>
        </w:tc>
      </w:tr>
      <w:tr w:rsidR="005C7FF4"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A0D37" w:rsidRDefault="003E1312" w:rsidP="003E1312">
            <w:pPr>
              <w:pStyle w:val="TAL"/>
              <w:rPr>
                <w:b/>
                <w:i/>
                <w:lang w:eastAsia="sv-SE"/>
              </w:rPr>
            </w:pPr>
            <w:r w:rsidRPr="00FA0D37">
              <w:rPr>
                <w:b/>
                <w:i/>
                <w:lang w:eastAsia="sv-SE"/>
              </w:rPr>
              <w:t>musim-PreferredRRC-State</w:t>
            </w:r>
          </w:p>
          <w:p w14:paraId="75230195" w14:textId="17451660" w:rsidR="00D21E0F" w:rsidRPr="00FA0D37" w:rsidRDefault="003E1312" w:rsidP="003E1312">
            <w:pPr>
              <w:pStyle w:val="TAL"/>
              <w:rPr>
                <w:bCs/>
                <w:iCs/>
                <w:lang w:eastAsia="sv-SE"/>
              </w:rPr>
            </w:pPr>
            <w:r w:rsidRPr="00FA0D37">
              <w:rPr>
                <w:bCs/>
                <w:iCs/>
                <w:lang w:eastAsia="sv-SE"/>
              </w:rPr>
              <w:t>Indicates the UE</w:t>
            </w:r>
            <w:r w:rsidR="00D537E2" w:rsidRPr="00FA0D37">
              <w:rPr>
                <w:bCs/>
                <w:iCs/>
                <w:lang w:eastAsia="sv-SE"/>
              </w:rPr>
              <w:t>'</w:t>
            </w:r>
            <w:r w:rsidRPr="00FA0D37">
              <w:rPr>
                <w:bCs/>
                <w:iCs/>
                <w:lang w:eastAsia="sv-SE"/>
              </w:rPr>
              <w:t>s preferred RRC state when leaving RRC_CONNECTED.</w:t>
            </w:r>
          </w:p>
        </w:tc>
      </w:tr>
      <w:tr w:rsidR="005C7FF4"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A0D37" w:rsidRDefault="00337B3E" w:rsidP="00337B3E">
            <w:pPr>
              <w:pStyle w:val="TAL"/>
              <w:rPr>
                <w:b/>
                <w:i/>
                <w:lang w:eastAsia="zh-CN"/>
              </w:rPr>
            </w:pPr>
            <w:r w:rsidRPr="00FA0D37">
              <w:rPr>
                <w:b/>
                <w:i/>
                <w:lang w:eastAsia="zh-CN"/>
              </w:rPr>
              <w:t>nonSDT-DataIndication</w:t>
            </w:r>
          </w:p>
          <w:p w14:paraId="0B1E2175" w14:textId="561EE567" w:rsidR="00337B3E" w:rsidRPr="00FA0D37" w:rsidDel="0005611B" w:rsidRDefault="00337B3E" w:rsidP="00337B3E">
            <w:pPr>
              <w:pStyle w:val="TAL"/>
              <w:rPr>
                <w:b/>
                <w:i/>
                <w:lang w:eastAsia="sv-SE"/>
              </w:rPr>
            </w:pPr>
            <w:r w:rsidRPr="00FA0D37">
              <w:t xml:space="preserve">Informs the network about the arrival of data and/or signaling mapped to radio bearers not configured for SDT while </w:t>
            </w:r>
            <w:r w:rsidR="007D3EDC" w:rsidRPr="00FA0D37">
              <w:t>SDT procedure is ongoing</w:t>
            </w:r>
            <w:r w:rsidRPr="00FA0D37">
              <w:t>.</w:t>
            </w:r>
          </w:p>
        </w:tc>
      </w:tr>
      <w:tr w:rsidR="005C7FF4"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A0D37" w:rsidRDefault="00394471" w:rsidP="00964CC4">
            <w:pPr>
              <w:pStyle w:val="TAL"/>
              <w:rPr>
                <w:szCs w:val="18"/>
                <w:lang w:eastAsia="sv-SE"/>
              </w:rPr>
            </w:pPr>
            <w:r w:rsidRPr="00FA0D37">
              <w:rPr>
                <w:b/>
                <w:bCs/>
                <w:i/>
                <w:iCs/>
                <w:lang w:eastAsia="zh-CN"/>
              </w:rPr>
              <w:t>preferredDRX-InactivityTimer</w:t>
            </w:r>
          </w:p>
          <w:p w14:paraId="30A7BD58" w14:textId="3238FA86"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w:t>
            </w:r>
            <w:r w:rsidR="00261BA1" w:rsidRPr="00FA0D37">
              <w:rPr>
                <w:lang w:eastAsia="en-GB"/>
              </w:rPr>
              <w:t xml:space="preserve"> If secondary DRX group is configured</w:t>
            </w:r>
            <w:r w:rsidR="00261BA1" w:rsidRPr="00FA0D37">
              <w:rPr>
                <w:rFonts w:eastAsiaTheme="minorEastAsia"/>
                <w:lang w:eastAsia="zh-CN"/>
              </w:rPr>
              <w:t>,</w:t>
            </w:r>
            <w:r w:rsidR="00261BA1" w:rsidRPr="00FA0D37">
              <w:rPr>
                <w:lang w:eastAsia="en-GB"/>
              </w:rPr>
              <w:t xml:space="preserve"> the </w:t>
            </w:r>
            <w:r w:rsidR="00261BA1" w:rsidRPr="00FA0D37">
              <w:rPr>
                <w:i/>
                <w:lang w:eastAsia="en-GB"/>
              </w:rPr>
              <w:t>preferredDRX-InactivityTimer</w:t>
            </w:r>
            <w:r w:rsidR="00261BA1" w:rsidRPr="00FA0D37">
              <w:rPr>
                <w:lang w:eastAsia="en-GB"/>
              </w:rPr>
              <w:t xml:space="preserve"> only applies to </w:t>
            </w:r>
            <w:r w:rsidR="00261BA1" w:rsidRPr="00FA0D37">
              <w:rPr>
                <w:rFonts w:eastAsiaTheme="minorEastAsia"/>
                <w:lang w:eastAsia="zh-CN"/>
              </w:rPr>
              <w:t xml:space="preserve">the </w:t>
            </w:r>
            <w:r w:rsidR="00261BA1" w:rsidRPr="00FA0D37">
              <w:rPr>
                <w:lang w:eastAsia="en-GB"/>
              </w:rPr>
              <w:t>default DRX group.</w:t>
            </w:r>
          </w:p>
        </w:tc>
      </w:tr>
      <w:tr w:rsidR="005C7FF4"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A0D37" w:rsidRDefault="00394471" w:rsidP="00964CC4">
            <w:pPr>
              <w:pStyle w:val="TAL"/>
              <w:rPr>
                <w:szCs w:val="18"/>
                <w:lang w:eastAsia="sv-SE"/>
              </w:rPr>
            </w:pPr>
            <w:r w:rsidRPr="00FA0D37">
              <w:rPr>
                <w:b/>
                <w:bCs/>
                <w:i/>
                <w:iCs/>
                <w:lang w:eastAsia="zh-CN"/>
              </w:rPr>
              <w:t>preferredDRX-LongCycle</w:t>
            </w:r>
          </w:p>
          <w:p w14:paraId="074C06D0"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5C7FF4"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A0D37" w:rsidRDefault="00394471" w:rsidP="00964CC4">
            <w:pPr>
              <w:pStyle w:val="TAL"/>
              <w:rPr>
                <w:szCs w:val="18"/>
                <w:lang w:eastAsia="sv-SE"/>
              </w:rPr>
            </w:pPr>
            <w:r w:rsidRPr="00FA0D37">
              <w:rPr>
                <w:b/>
                <w:bCs/>
                <w:i/>
                <w:iCs/>
                <w:lang w:eastAsia="zh-CN"/>
              </w:rPr>
              <w:t>preferredDRX-ShortCycle</w:t>
            </w:r>
          </w:p>
          <w:p w14:paraId="5B497ACC"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5C7FF4"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A0D37" w:rsidRDefault="00394471" w:rsidP="00964CC4">
            <w:pPr>
              <w:pStyle w:val="TAL"/>
              <w:rPr>
                <w:szCs w:val="18"/>
                <w:lang w:eastAsia="sv-SE"/>
              </w:rPr>
            </w:pPr>
            <w:r w:rsidRPr="00FA0D37">
              <w:rPr>
                <w:b/>
                <w:bCs/>
                <w:i/>
                <w:iCs/>
                <w:lang w:eastAsia="zh-CN"/>
              </w:rPr>
              <w:t>preferredDRX-ShortCycleTimer</w:t>
            </w:r>
          </w:p>
          <w:p w14:paraId="73F0F5EE"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5C7FF4"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A0D37" w:rsidRDefault="00394471" w:rsidP="00964CC4">
            <w:pPr>
              <w:pStyle w:val="TAL"/>
              <w:rPr>
                <w:szCs w:val="18"/>
                <w:lang w:eastAsia="sv-SE"/>
              </w:rPr>
            </w:pPr>
            <w:r w:rsidRPr="00FA0D37">
              <w:rPr>
                <w:b/>
                <w:bCs/>
                <w:i/>
                <w:iCs/>
                <w:lang w:eastAsia="zh-CN"/>
              </w:rPr>
              <w:t>preferredK0</w:t>
            </w:r>
          </w:p>
          <w:p w14:paraId="71BAF190"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5C7FF4"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A0D37" w:rsidRDefault="00394471" w:rsidP="00964CC4">
            <w:pPr>
              <w:pStyle w:val="TAL"/>
              <w:rPr>
                <w:szCs w:val="18"/>
                <w:lang w:eastAsia="sv-SE"/>
              </w:rPr>
            </w:pPr>
            <w:r w:rsidRPr="00FA0D37">
              <w:rPr>
                <w:b/>
                <w:bCs/>
                <w:i/>
                <w:iCs/>
                <w:lang w:eastAsia="zh-CN"/>
              </w:rPr>
              <w:t>preferredK2</w:t>
            </w:r>
          </w:p>
          <w:p w14:paraId="610067B4"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5C7FF4"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A0D37" w:rsidRDefault="00394471" w:rsidP="00964CC4">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394471" w:rsidRPr="00FA0D37" w:rsidRDefault="00394471" w:rsidP="00964CC4">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5C7FF4"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A0D37" w:rsidRDefault="00150266" w:rsidP="00150266">
            <w:pPr>
              <w:pStyle w:val="TAL"/>
              <w:rPr>
                <w:b/>
                <w:i/>
                <w:szCs w:val="18"/>
                <w:lang w:eastAsia="sv-SE"/>
              </w:rPr>
            </w:pPr>
            <w:r w:rsidRPr="00FA0D37">
              <w:rPr>
                <w:b/>
                <w:i/>
                <w:szCs w:val="18"/>
                <w:lang w:eastAsia="sv-SE"/>
              </w:rPr>
              <w:t>propagationDelayDifference</w:t>
            </w:r>
          </w:p>
          <w:p w14:paraId="32AE08A1" w14:textId="4515357E" w:rsidR="00150266" w:rsidRPr="00FA0D37" w:rsidRDefault="00150266" w:rsidP="00150266">
            <w:pPr>
              <w:pStyle w:val="TAL"/>
              <w:rPr>
                <w:rFonts w:eastAsia="MS Mincho"/>
                <w:b/>
                <w:bCs/>
                <w:i/>
                <w:iCs/>
                <w:noProof/>
                <w:lang w:eastAsia="sv-SE"/>
              </w:rPr>
            </w:pPr>
            <w:r w:rsidRPr="00FA0D37">
              <w:rPr>
                <w:szCs w:val="18"/>
                <w:lang w:eastAsia="sv-SE"/>
              </w:rPr>
              <w:t xml:space="preserve">Indicates the </w:t>
            </w:r>
            <w:r w:rsidR="007311BD" w:rsidRPr="00FA0D37">
              <w:rPr>
                <w:szCs w:val="18"/>
                <w:lang w:eastAsia="sv-SE"/>
              </w:rPr>
              <w:t xml:space="preserve">one-way </w:t>
            </w:r>
            <w:r w:rsidRPr="00FA0D37">
              <w:rPr>
                <w:szCs w:val="18"/>
                <w:lang w:eastAsia="sv-SE"/>
              </w:rPr>
              <w:t xml:space="preserve">service link propagation delay difference between serving cell and each neighbour cell included in </w:t>
            </w:r>
            <w:r w:rsidRPr="00FA0D37">
              <w:rPr>
                <w:i/>
                <w:szCs w:val="18"/>
                <w:lang w:eastAsia="sv-SE"/>
              </w:rPr>
              <w:t xml:space="preserve">neighCellInfoList, </w:t>
            </w:r>
            <w:r w:rsidRPr="00FA0D37">
              <w:rPr>
                <w:szCs w:val="18"/>
                <w:lang w:eastAsia="sv-SE"/>
              </w:rPr>
              <w:t>defined as neighbour cell</w:t>
            </w:r>
            <w:r w:rsidR="00743BF8" w:rsidRPr="00FA0D37">
              <w:rPr>
                <w:szCs w:val="18"/>
                <w:lang w:eastAsia="sv-SE"/>
              </w:rPr>
              <w:t>'</w:t>
            </w:r>
            <w:r w:rsidRPr="00FA0D37">
              <w:rPr>
                <w:szCs w:val="18"/>
                <w:lang w:eastAsia="sv-SE"/>
              </w:rPr>
              <w:t>s service link propagation delay minus serving cell</w:t>
            </w:r>
            <w:r w:rsidR="00743BF8" w:rsidRPr="00FA0D37">
              <w:rPr>
                <w:szCs w:val="18"/>
                <w:lang w:eastAsia="sv-SE"/>
              </w:rPr>
              <w:t>'</w:t>
            </w:r>
            <w:r w:rsidRPr="00FA0D37">
              <w:rPr>
                <w:szCs w:val="18"/>
                <w:lang w:eastAsia="sv-SE"/>
              </w:rPr>
              <w:t xml:space="preserve">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5C7FF4"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1</w:t>
            </w:r>
          </w:p>
          <w:p w14:paraId="6C45D919"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394471" w:rsidRPr="00FA0D37" w:rsidRDefault="00394471" w:rsidP="00964CC4">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394471" w:rsidRPr="00FA0D37" w:rsidRDefault="00394471" w:rsidP="00964CC4">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2</w:t>
            </w:r>
          </w:p>
          <w:p w14:paraId="74F86202" w14:textId="0A05022C" w:rsidR="00394471" w:rsidRPr="00FA0D37" w:rsidRDefault="00394471" w:rsidP="00964C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w:t>
            </w:r>
            <w:r w:rsidR="006C501F" w:rsidRPr="00FA0D37">
              <w:rPr>
                <w:lang w:eastAsia="en-GB"/>
              </w:rPr>
              <w:t>-1</w:t>
            </w:r>
            <w:r w:rsidRPr="00FA0D37">
              <w:rPr>
                <w:lang w:eastAsia="en-GB"/>
              </w:rPr>
              <w:t>, to address overheating or power saving. This field is allowed to be reported only when UE is configured with serving cell(s) operating on FR2</w:t>
            </w:r>
            <w:r w:rsidR="006C501F" w:rsidRPr="00FA0D37">
              <w:rPr>
                <w:lang w:eastAsia="en-GB"/>
              </w:rPr>
              <w:t>-1</w:t>
            </w:r>
            <w:r w:rsidRPr="00FA0D37">
              <w:rPr>
                <w:lang w:eastAsia="en-GB"/>
              </w:rPr>
              <w:t>.</w:t>
            </w:r>
            <w:r w:rsidRPr="00FA0D37">
              <w:rPr>
                <w:lang w:eastAsia="sv-SE"/>
              </w:rPr>
              <w:t xml:space="preserve"> </w:t>
            </w:r>
            <w:r w:rsidRPr="00FA0D37">
              <w:rPr>
                <w:lang w:eastAsia="en-GB"/>
              </w:rPr>
              <w:t>The aggregated bandwidth across all downlink carrier(s) of FR2</w:t>
            </w:r>
            <w:r w:rsidR="006C501F" w:rsidRPr="00FA0D37">
              <w:rPr>
                <w:lang w:eastAsia="en-GB"/>
              </w:rPr>
              <w:t>-1</w:t>
            </w:r>
            <w:r w:rsidRPr="00FA0D37">
              <w:rPr>
                <w:lang w:eastAsia="en-GB"/>
              </w:rPr>
              <w:t xml:space="preserve"> is the sum of bandwidth of active downlink BWP(s) across all </w:t>
            </w:r>
            <w:r w:rsidRPr="00FA0D37">
              <w:rPr>
                <w:noProof/>
                <w:lang w:eastAsia="sv-SE"/>
              </w:rPr>
              <w:t xml:space="preserve">activated </w:t>
            </w:r>
            <w:r w:rsidRPr="00FA0D37">
              <w:rPr>
                <w:lang w:eastAsia="en-GB"/>
              </w:rPr>
              <w:t>downlink carrier(s) of FR2</w:t>
            </w:r>
            <w:r w:rsidR="006C501F" w:rsidRPr="00FA0D37">
              <w:rPr>
                <w:lang w:eastAsia="en-GB"/>
              </w:rPr>
              <w:t>-1</w:t>
            </w:r>
            <w:r w:rsidRPr="00FA0D37">
              <w:rPr>
                <w:lang w:eastAsia="en-GB"/>
              </w:rPr>
              <w:t>. The aggregated bandwidth across all uplink carrier(s) of FR2</w:t>
            </w:r>
            <w:r w:rsidR="008D68AB" w:rsidRPr="00FA0D37">
              <w:rPr>
                <w:lang w:eastAsia="en-GB"/>
              </w:rPr>
              <w:t>-1</w:t>
            </w:r>
            <w:r w:rsidRPr="00FA0D37">
              <w:rPr>
                <w:lang w:eastAsia="en-GB"/>
              </w:rPr>
              <w:t xml:space="preserve"> is the sum of bandwidth of active uplink BWP(s) across all </w:t>
            </w:r>
            <w:r w:rsidRPr="00FA0D37">
              <w:rPr>
                <w:noProof/>
              </w:rPr>
              <w:t xml:space="preserve">activated </w:t>
            </w:r>
            <w:r w:rsidRPr="00FA0D37">
              <w:rPr>
                <w:lang w:eastAsia="en-GB"/>
              </w:rPr>
              <w:t>uplink carrier(s) of FR2</w:t>
            </w:r>
            <w:r w:rsidR="006C501F" w:rsidRPr="00FA0D37">
              <w:rPr>
                <w:lang w:eastAsia="en-GB"/>
              </w:rPr>
              <w:t>-1</w:t>
            </w:r>
            <w:r w:rsidRPr="00FA0D37">
              <w:rPr>
                <w:lang w:eastAsia="en-GB"/>
              </w:rPr>
              <w:t xml:space="preserve">.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w:t>
            </w:r>
            <w:r w:rsidR="006C501F" w:rsidRPr="00FA0D37">
              <w:rPr>
                <w:lang w:eastAsia="en-GB"/>
              </w:rPr>
              <w:t>-1</w:t>
            </w:r>
            <w:r w:rsidRPr="00FA0D37">
              <w:rPr>
                <w:lang w:eastAsia="en-GB"/>
              </w:rPr>
              <w:t>.</w:t>
            </w:r>
          </w:p>
          <w:p w14:paraId="77D4CD9A" w14:textId="02F2CE23" w:rsidR="00394471" w:rsidRPr="00FA0D37" w:rsidRDefault="00394471" w:rsidP="00964C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w:t>
            </w:r>
            <w:r w:rsidR="008D68AB" w:rsidRPr="00FA0D37">
              <w:rPr>
                <w:lang w:eastAsia="en-GB"/>
              </w:rPr>
              <w:t>-1</w:t>
            </w:r>
            <w:r w:rsidRPr="00FA0D37">
              <w:rPr>
                <w:lang w:eastAsia="en-GB"/>
              </w:rPr>
              <w:t xml:space="preserve"> of both the NR MCG and the NR SCG. This maximum aggregated bandwidth only includes carriers of FR2</w:t>
            </w:r>
            <w:r w:rsidR="006C501F" w:rsidRPr="00FA0D37">
              <w:rPr>
                <w:lang w:eastAsia="en-GB"/>
              </w:rPr>
              <w:t>-1</w:t>
            </w:r>
            <w:r w:rsidRPr="00FA0D37">
              <w:rPr>
                <w:lang w:eastAsia="en-GB"/>
              </w:rPr>
              <w:t xml:space="preserve"> of the SCG in (NG)EN-DC.</w:t>
            </w:r>
          </w:p>
          <w:p w14:paraId="39E075EC" w14:textId="57E8D371" w:rsidR="00394471" w:rsidRPr="00FA0D37" w:rsidRDefault="00394471" w:rsidP="00964CC4">
            <w:pPr>
              <w:pStyle w:val="TAL"/>
              <w:rPr>
                <w:lang w:eastAsia="sv-SE"/>
              </w:rPr>
            </w:pPr>
            <w:r w:rsidRPr="00FA0D37">
              <w:rPr>
                <w:lang w:eastAsia="en-GB"/>
              </w:rPr>
              <w:t>When indicated to address power saving, this maximum aggregated bandwidth includes carrier(s) of FR2</w:t>
            </w:r>
            <w:r w:rsidR="006C501F" w:rsidRPr="00FA0D37">
              <w:rPr>
                <w:lang w:eastAsia="en-GB"/>
              </w:rPr>
              <w:t>-1</w:t>
            </w:r>
            <w:r w:rsidRPr="00FA0D37">
              <w:rPr>
                <w:lang w:eastAsia="en-GB"/>
              </w:rPr>
              <w:t xml:space="preserve">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A0D37" w:rsidRDefault="006C501F" w:rsidP="000830BB">
            <w:pPr>
              <w:pStyle w:val="TAL"/>
              <w:rPr>
                <w:b/>
                <w:bCs/>
                <w:i/>
                <w:iCs/>
                <w:lang w:eastAsia="sv-SE"/>
              </w:rPr>
            </w:pPr>
            <w:r w:rsidRPr="00FA0D37">
              <w:rPr>
                <w:b/>
                <w:bCs/>
                <w:i/>
                <w:iCs/>
                <w:lang w:eastAsia="sv-SE"/>
              </w:rPr>
              <w:t>reducedMaxBW-FR2-2</w:t>
            </w:r>
          </w:p>
          <w:p w14:paraId="2E34DDE4" w14:textId="6463C623" w:rsidR="006C501F" w:rsidRPr="00FA0D37" w:rsidRDefault="006C501F" w:rsidP="000830BB">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6C501F" w:rsidRPr="00FA0D37" w:rsidRDefault="006C501F" w:rsidP="000830BB">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 xml:space="preserve">of FR2-2 of both the NR MCG and the NR SCG. </w:t>
            </w:r>
            <w:r w:rsidR="002B7DAE" w:rsidRPr="00FA0D37">
              <w:rPr>
                <w:lang w:eastAsia="en-GB"/>
              </w:rPr>
              <w:t>This maximum aggregated bandwidth only includes carriers of FR2-</w:t>
            </w:r>
            <w:r w:rsidR="002B7DAE" w:rsidRPr="00FA0D37">
              <w:rPr>
                <w:lang w:eastAsia="zh-CN"/>
              </w:rPr>
              <w:t>2</w:t>
            </w:r>
            <w:r w:rsidR="002B7DAE" w:rsidRPr="00FA0D37">
              <w:rPr>
                <w:lang w:eastAsia="en-GB"/>
              </w:rPr>
              <w:t xml:space="preserve"> of the SCG in (NG)EN-DC.</w:t>
            </w:r>
          </w:p>
          <w:p w14:paraId="23B79640" w14:textId="77777777" w:rsidR="006C501F" w:rsidRPr="00FA0D37" w:rsidRDefault="006C501F" w:rsidP="000830BB">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CCsDL</w:t>
            </w:r>
          </w:p>
          <w:p w14:paraId="7404F85F"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A0D37" w:rsidRDefault="00394471" w:rsidP="00964CC4">
            <w:pPr>
              <w:pStyle w:val="TAL"/>
              <w:rPr>
                <w:b/>
                <w:i/>
                <w:noProof/>
                <w:lang w:eastAsia="en-GB"/>
              </w:rPr>
            </w:pPr>
            <w:r w:rsidRPr="00FA0D37">
              <w:rPr>
                <w:b/>
                <w:i/>
                <w:lang w:eastAsia="sv-SE"/>
              </w:rPr>
              <w:t>reducedCCsUL</w:t>
            </w:r>
          </w:p>
          <w:p w14:paraId="37020B37" w14:textId="77777777" w:rsidR="00394471" w:rsidRPr="00FA0D37" w:rsidRDefault="00394471" w:rsidP="00964CC4">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DL</w:t>
            </w:r>
          </w:p>
          <w:p w14:paraId="21385DB1" w14:textId="77777777" w:rsidR="00394471" w:rsidRPr="00FA0D37" w:rsidRDefault="00394471" w:rsidP="00964CC4">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5C7FF4"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UL</w:t>
            </w:r>
          </w:p>
          <w:p w14:paraId="33E187CA" w14:textId="4A5AACE6" w:rsidR="00394471" w:rsidRPr="00FA0D37" w:rsidRDefault="00394471" w:rsidP="00964CC4">
            <w:pPr>
              <w:pStyle w:val="TAL"/>
              <w:rPr>
                <w:lang w:eastAsia="sv-SE"/>
              </w:rPr>
            </w:pPr>
            <w:r w:rsidRPr="00FA0D37">
              <w:rPr>
                <w:lang w:eastAsia="en-GB"/>
              </w:rPr>
              <w:t>Indicates the UE's preference on reduced configuration corresponding to the maximum number of uplink MIMO layers of each serving cell operating on FR1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5C7FF4"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DL</w:t>
            </w:r>
          </w:p>
          <w:p w14:paraId="43DBBBEF" w14:textId="1FBEE1A8"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downlink MIMO layers of each serving cell operating on FR2</w:t>
            </w:r>
            <w:r w:rsidR="006C501F" w:rsidRPr="00FA0D37">
              <w:rPr>
                <w:lang w:eastAsia="en-GB"/>
              </w:rPr>
              <w:t>-1</w:t>
            </w:r>
            <w:r w:rsidRPr="00FA0D37">
              <w:rPr>
                <w:lang w:eastAsia="en-GB"/>
              </w:rPr>
              <w:t xml:space="preserve"> indicated by the field, to address overheating or power saving. This field is allowed to be reported only when UE is configured with serving cells operating on FR2</w:t>
            </w:r>
            <w:r w:rsidR="006C501F" w:rsidRPr="00FA0D37">
              <w:rPr>
                <w:lang w:eastAsia="en-GB"/>
              </w:rPr>
              <w:t>-1</w:t>
            </w:r>
            <w:r w:rsidRPr="00FA0D37">
              <w:rPr>
                <w:lang w:eastAsia="en-GB"/>
              </w:rPr>
              <w:t xml:space="preserve">.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UL</w:t>
            </w:r>
          </w:p>
          <w:p w14:paraId="1DA0984D" w14:textId="07A77F0C"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w:t>
            </w:r>
            <w:r w:rsidR="006C501F" w:rsidRPr="00FA0D37">
              <w:rPr>
                <w:lang w:eastAsia="en-GB"/>
              </w:rPr>
              <w:t>-1</w:t>
            </w:r>
            <w:r w:rsidRPr="00FA0D37">
              <w:rPr>
                <w:lang w:eastAsia="en-GB"/>
              </w:rPr>
              <w:t xml:space="preserve"> indicated by the field, to address overheating or power saving</w:t>
            </w:r>
            <w:r w:rsidR="00B84F10" w:rsidRPr="00FA0D37">
              <w:rPr>
                <w:lang w:eastAsia="en-GB"/>
              </w:rPr>
              <w:t xml:space="preserve"> (see NOTE 1)</w:t>
            </w:r>
            <w:r w:rsidRPr="00FA0D37">
              <w:rPr>
                <w:lang w:eastAsia="en-GB"/>
              </w:rPr>
              <w:t>. This field is allowed to be reported only when UE is configured with serving cells operating on FR2</w:t>
            </w:r>
            <w:r w:rsidR="006C501F" w:rsidRPr="00FA0D37">
              <w:rPr>
                <w:lang w:eastAsia="en-GB"/>
              </w:rPr>
              <w:t>-1</w:t>
            </w:r>
            <w:r w:rsidRPr="00FA0D37">
              <w:rPr>
                <w:lang w:eastAsia="en-GB"/>
              </w:rPr>
              <w:t xml:space="preserve">.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DL</w:t>
            </w:r>
          </w:p>
          <w:p w14:paraId="456DB427" w14:textId="62B513BD" w:rsidR="006C501F" w:rsidRPr="00FA0D37" w:rsidRDefault="006C501F" w:rsidP="000830BB">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5C7FF4"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6C501F" w:rsidRPr="00FA0D37" w:rsidRDefault="006C501F" w:rsidP="000830BB">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2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5C7FF4"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ferenceTimeInfoPreference</w:t>
            </w:r>
          </w:p>
          <w:p w14:paraId="69C58CE3" w14:textId="77777777" w:rsidR="00394471" w:rsidRPr="00FA0D37" w:rsidRDefault="00394471" w:rsidP="00964CC4">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5C7FF4"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A0D37" w:rsidRDefault="00337B3E" w:rsidP="00337B3E">
            <w:pPr>
              <w:pStyle w:val="TAL"/>
              <w:rPr>
                <w:b/>
                <w:i/>
                <w:noProof/>
                <w:lang w:eastAsia="en-GB"/>
              </w:rPr>
            </w:pPr>
            <w:r w:rsidRPr="00FA0D37">
              <w:rPr>
                <w:b/>
                <w:i/>
                <w:lang w:eastAsia="zh-CN"/>
              </w:rPr>
              <w:t>resumeCause</w:t>
            </w:r>
          </w:p>
          <w:p w14:paraId="054DE3FE" w14:textId="3D26A39F" w:rsidR="00337B3E" w:rsidRPr="00FA0D37" w:rsidRDefault="00337B3E" w:rsidP="00337B3E">
            <w:pPr>
              <w:pStyle w:val="TAL"/>
              <w:rPr>
                <w:rFonts w:eastAsia="MS Mincho"/>
                <w:b/>
                <w:i/>
                <w:noProof/>
                <w:lang w:eastAsia="en-GB"/>
              </w:rPr>
            </w:pPr>
            <w:r w:rsidRPr="00FA0D37">
              <w:rPr>
                <w:lang w:eastAsia="sv-SE"/>
              </w:rPr>
              <w:t>Provides the resume cause based on the information received from the upper layers.</w:t>
            </w:r>
          </w:p>
        </w:tc>
      </w:tr>
      <w:tr w:rsidR="005C7FF4"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A0D37" w:rsidRDefault="00B623BD" w:rsidP="00B623BD">
            <w:pPr>
              <w:pStyle w:val="TAL"/>
              <w:rPr>
                <w:b/>
                <w:bCs/>
                <w:i/>
                <w:iCs/>
                <w:lang w:eastAsia="zh-CN"/>
              </w:rPr>
            </w:pPr>
            <w:r w:rsidRPr="00FA0D37">
              <w:rPr>
                <w:b/>
                <w:bCs/>
                <w:i/>
                <w:iCs/>
                <w:lang w:eastAsia="zh-CN"/>
              </w:rPr>
              <w:t>rlm-MeasRelaxationState</w:t>
            </w:r>
          </w:p>
          <w:p w14:paraId="14F4C4AB" w14:textId="04567010" w:rsidR="00B623BD" w:rsidRPr="00FA0D37" w:rsidRDefault="00B623BD" w:rsidP="00B623BD">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00827A1B" w:rsidRPr="00FA0D37">
              <w:rPr>
                <w:rFonts w:eastAsia="DengXian"/>
                <w:lang w:eastAsia="zh-CN"/>
              </w:rPr>
              <w:t xml:space="preserve">is </w:t>
            </w:r>
            <w:r w:rsidRPr="00FA0D37">
              <w:rPr>
                <w:lang w:eastAsia="en-GB"/>
              </w:rPr>
              <w:t>perform</w:t>
            </w:r>
            <w:r w:rsidR="00827A1B" w:rsidRPr="00FA0D37">
              <w:rPr>
                <w:lang w:eastAsia="en-GB"/>
              </w:rPr>
              <w:t>ing</w:t>
            </w:r>
            <w:r w:rsidRPr="00FA0D37">
              <w:rPr>
                <w:lang w:eastAsia="en-GB"/>
              </w:rPr>
              <w:t xml:space="preserve"> relaxation of RLM measurements, and value </w:t>
            </w:r>
            <w:r w:rsidRPr="00FA0D37">
              <w:rPr>
                <w:i/>
                <w:lang w:eastAsia="en-GB"/>
              </w:rPr>
              <w:t>false</w:t>
            </w:r>
            <w:r w:rsidRPr="00FA0D37">
              <w:rPr>
                <w:lang w:eastAsia="en-GB"/>
              </w:rPr>
              <w:t xml:space="preserve"> indicates that the UE </w:t>
            </w:r>
            <w:r w:rsidR="00827A1B" w:rsidRPr="00FA0D37">
              <w:rPr>
                <w:rFonts w:eastAsia="DengXian"/>
                <w:lang w:eastAsia="zh-CN"/>
              </w:rPr>
              <w:t>is</w:t>
            </w:r>
            <w:r w:rsidR="00827A1B" w:rsidRPr="00FA0D37">
              <w:rPr>
                <w:lang w:eastAsia="en-GB"/>
              </w:rPr>
              <w:t xml:space="preserve"> </w:t>
            </w:r>
            <w:r w:rsidRPr="00FA0D37">
              <w:rPr>
                <w:lang w:eastAsia="en-GB"/>
              </w:rPr>
              <w:t>not perform</w:t>
            </w:r>
            <w:r w:rsidR="00827A1B" w:rsidRPr="00FA0D37">
              <w:rPr>
                <w:rFonts w:eastAsia="DengXian"/>
                <w:lang w:eastAsia="zh-CN"/>
              </w:rPr>
              <w:t>ing</w:t>
            </w:r>
            <w:r w:rsidRPr="00FA0D37">
              <w:rPr>
                <w:lang w:eastAsia="en-GB"/>
              </w:rPr>
              <w:t xml:space="preserve"> relaxation of RLM measurements</w:t>
            </w:r>
            <w:r w:rsidRPr="00FA0D37">
              <w:rPr>
                <w:rFonts w:cs="Arial"/>
                <w:lang w:eastAsia="zh-CN"/>
              </w:rPr>
              <w:t>.</w:t>
            </w:r>
          </w:p>
        </w:tc>
      </w:tr>
      <w:tr w:rsidR="005C7FF4"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A0D37" w:rsidRDefault="00CD6E06" w:rsidP="00771058">
            <w:pPr>
              <w:pStyle w:val="TAL"/>
              <w:rPr>
                <w:b/>
                <w:bCs/>
                <w:i/>
                <w:iCs/>
                <w:lang w:eastAsia="zh-CN"/>
              </w:rPr>
            </w:pPr>
            <w:r w:rsidRPr="00FA0D37">
              <w:rPr>
                <w:b/>
                <w:bCs/>
                <w:i/>
                <w:iCs/>
                <w:lang w:eastAsia="zh-CN"/>
              </w:rPr>
              <w:t>rrm-MeasRelaxationFulfilment</w:t>
            </w:r>
          </w:p>
          <w:p w14:paraId="53BB6813" w14:textId="04A22460" w:rsidR="00CD6E06" w:rsidRPr="00FA0D37" w:rsidDel="008A4482" w:rsidRDefault="00CD6E06" w:rsidP="00771058">
            <w:pPr>
              <w:pStyle w:val="TAL"/>
              <w:rPr>
                <w:b/>
                <w:bCs/>
                <w:i/>
                <w:iCs/>
                <w:lang w:eastAsia="en-GB"/>
              </w:rPr>
            </w:pPr>
            <w:r w:rsidRPr="00FA0D37">
              <w:rPr>
                <w:lang w:eastAsia="en-GB"/>
              </w:rPr>
              <w:t xml:space="preserve">Indicates whether the UE fulfils the relaxed measurement criterion for stationary UE in </w:t>
            </w:r>
            <w:r w:rsidR="00C85859" w:rsidRPr="00FA0D37">
              <w:rPr>
                <w:lang w:eastAsia="en-GB"/>
              </w:rPr>
              <w:t>5.7.4.4</w:t>
            </w:r>
            <w:r w:rsidRPr="00FA0D37">
              <w:rPr>
                <w:lang w:eastAsia="en-GB"/>
              </w:rPr>
              <w:t>. Value true indicates that the UE fulfils the criterion, and value false indicates that the UE does not fulfil the criterion</w:t>
            </w:r>
            <w:r w:rsidRPr="00FA0D37">
              <w:rPr>
                <w:rFonts w:cs="Arial"/>
                <w:lang w:eastAsia="zh-CN"/>
              </w:rPr>
              <w:t>.</w:t>
            </w:r>
          </w:p>
        </w:tc>
      </w:tr>
      <w:tr w:rsidR="005C7FF4"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A0D37" w:rsidRDefault="00394471" w:rsidP="00964CC4">
            <w:pPr>
              <w:pStyle w:val="TAL"/>
              <w:rPr>
                <w:b/>
                <w:bCs/>
                <w:i/>
                <w:iCs/>
                <w:lang w:eastAsia="zh-CN"/>
              </w:rPr>
            </w:pPr>
            <w:r w:rsidRPr="00FA0D37">
              <w:rPr>
                <w:b/>
                <w:bCs/>
                <w:i/>
                <w:iCs/>
                <w:lang w:eastAsia="zh-CN"/>
              </w:rPr>
              <w:t>sl-QoS-FlowIdentity</w:t>
            </w:r>
          </w:p>
          <w:p w14:paraId="24D2B5AD" w14:textId="77777777" w:rsidR="00394471" w:rsidRPr="00FA0D37" w:rsidDel="008A4482" w:rsidRDefault="00394471" w:rsidP="00964CC4">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5C7FF4"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A0D37" w:rsidRDefault="00394471" w:rsidP="00964CC4">
            <w:pPr>
              <w:pStyle w:val="TAL"/>
              <w:rPr>
                <w:b/>
                <w:bCs/>
                <w:i/>
                <w:iCs/>
                <w:lang w:eastAsia="en-GB"/>
              </w:rPr>
            </w:pPr>
            <w:r w:rsidRPr="00FA0D37">
              <w:rPr>
                <w:b/>
                <w:bCs/>
                <w:i/>
                <w:iCs/>
                <w:lang w:eastAsia="en-GB"/>
              </w:rPr>
              <w:t>sl-UE-AssistanceInformationNR</w:t>
            </w:r>
          </w:p>
          <w:p w14:paraId="01E40AC0" w14:textId="4B97090B" w:rsidR="00394471" w:rsidRPr="00FA0D37" w:rsidRDefault="008D2002" w:rsidP="00964CC4">
            <w:pPr>
              <w:pStyle w:val="TAL"/>
              <w:rPr>
                <w:noProof/>
                <w:lang w:eastAsia="en-GB"/>
              </w:rPr>
            </w:pPr>
            <w:r w:rsidRPr="00FA0D37">
              <w:rPr>
                <w:lang w:eastAsia="en-GB"/>
              </w:rPr>
              <w:t>I</w:t>
            </w:r>
            <w:r w:rsidR="00394471" w:rsidRPr="00FA0D37">
              <w:rPr>
                <w:lang w:eastAsia="en-GB"/>
              </w:rPr>
              <w:t>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00394471" w:rsidRPr="00FA0D37">
              <w:rPr>
                <w:lang w:eastAsia="en-GB"/>
              </w:rPr>
              <w:t xml:space="preserve"> that are setup for NR sidelink communication</w:t>
            </w:r>
            <w:r w:rsidRPr="00FA0D37">
              <w:rPr>
                <w:lang w:eastAsia="en-GB"/>
              </w:rPr>
              <w:t>.</w:t>
            </w:r>
          </w:p>
        </w:tc>
      </w:tr>
      <w:tr w:rsidR="005C7FF4"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A0D37" w:rsidRDefault="00394471" w:rsidP="00964CC4">
            <w:pPr>
              <w:pStyle w:val="TAL"/>
              <w:rPr>
                <w:szCs w:val="18"/>
                <w:lang w:eastAsia="sv-SE"/>
              </w:rPr>
            </w:pPr>
            <w:r w:rsidRPr="00FA0D37">
              <w:rPr>
                <w:b/>
                <w:bCs/>
                <w:i/>
                <w:iCs/>
                <w:lang w:eastAsia="zh-CN"/>
              </w:rPr>
              <w:t>type1</w:t>
            </w:r>
          </w:p>
          <w:p w14:paraId="16385963" w14:textId="77777777" w:rsidR="00394471" w:rsidRPr="00FA0D37" w:rsidRDefault="00394471" w:rsidP="00964CC4">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5C7FF4"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A0D37" w:rsidRDefault="00243878" w:rsidP="00243878">
            <w:pPr>
              <w:pStyle w:val="TAL"/>
              <w:rPr>
                <w:b/>
                <w:bCs/>
                <w:i/>
                <w:iCs/>
                <w:lang w:eastAsia="zh-CN"/>
              </w:rPr>
            </w:pPr>
            <w:r w:rsidRPr="00FA0D37">
              <w:rPr>
                <w:b/>
                <w:bCs/>
                <w:i/>
                <w:iCs/>
                <w:lang w:eastAsia="zh-CN"/>
              </w:rPr>
              <w:t>ul-GapFR2-PatternPreference</w:t>
            </w:r>
          </w:p>
          <w:p w14:paraId="042DBE00" w14:textId="1B744D9D" w:rsidR="00243878" w:rsidRPr="00FA0D37" w:rsidRDefault="00243878" w:rsidP="00243878">
            <w:pPr>
              <w:pStyle w:val="TAL"/>
              <w:rPr>
                <w:lang w:eastAsia="zh-CN"/>
              </w:rPr>
            </w:pPr>
            <w:r w:rsidRPr="00FA0D37">
              <w:rPr>
                <w:lang w:eastAsia="zh-CN"/>
              </w:rPr>
              <w:t>Indicates the UE</w:t>
            </w:r>
            <w:r w:rsidR="00D537E2" w:rsidRPr="00FA0D37">
              <w:rPr>
                <w:lang w:eastAsia="zh-CN"/>
              </w:rPr>
              <w:t>'</w:t>
            </w:r>
            <w:r w:rsidRPr="00FA0D37">
              <w:rPr>
                <w:lang w:eastAsia="zh-CN"/>
              </w:rPr>
              <w:t>s preference on FR2 UL gap pattern</w:t>
            </w:r>
            <w:r w:rsidR="001212B2" w:rsidRPr="00FA0D37">
              <w:rPr>
                <w:lang w:eastAsia="zh-CN"/>
              </w:rPr>
              <w:t xml:space="preserve"> </w:t>
            </w:r>
            <w:r w:rsidR="001212B2" w:rsidRPr="00FA0D37">
              <w:t>as defined in TS 38.133 [14]</w:t>
            </w:r>
            <w:r w:rsidRPr="00FA0D37">
              <w:rPr>
                <w:lang w:eastAsia="zh-CN"/>
              </w:rPr>
              <w:t>.</w:t>
            </w:r>
          </w:p>
        </w:tc>
      </w:tr>
      <w:tr w:rsidR="005C7FF4"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A0D37" w:rsidRDefault="00394471" w:rsidP="00964CC4">
            <w:pPr>
              <w:pStyle w:val="TAL"/>
              <w:rPr>
                <w:b/>
                <w:i/>
                <w:lang w:eastAsia="sv-SE"/>
              </w:rPr>
            </w:pPr>
            <w:r w:rsidRPr="00FA0D37">
              <w:rPr>
                <w:b/>
                <w:i/>
                <w:lang w:eastAsia="sv-SE"/>
              </w:rPr>
              <w:t>victimSystemType</w:t>
            </w:r>
          </w:p>
          <w:p w14:paraId="7E7346EE" w14:textId="77777777" w:rsidR="00394471" w:rsidRPr="00FA0D37" w:rsidRDefault="00394471" w:rsidP="00964CC4">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SimSun"/>
        </w:rPr>
      </w:pPr>
      <w:r w:rsidRPr="00FA0D37">
        <w:rPr>
          <w:rFonts w:eastAsia="SimSun"/>
        </w:rPr>
        <w:t>NOTE 1:</w:t>
      </w:r>
      <w:r w:rsidRPr="00FA0D37">
        <w:rPr>
          <w:rFonts w:eastAsia="SimSun"/>
        </w:rPr>
        <w:tab/>
        <w:t>The field may also indicate the UE</w:t>
      </w:r>
      <w:r w:rsidR="00375B89" w:rsidRPr="00FA0D37">
        <w:rPr>
          <w:rFonts w:eastAsia="SimSun"/>
        </w:rPr>
        <w:t>'</w:t>
      </w:r>
      <w:r w:rsidRPr="00FA0D37">
        <w:rPr>
          <w:rFonts w:eastAsia="SimSun"/>
        </w:rPr>
        <w:t xml:space="preserve">s preference on reduced configuration corresponding to the maximum number of SRS ports (i.e. </w:t>
      </w:r>
      <w:r w:rsidRPr="00FA0D37">
        <w:rPr>
          <w:rFonts w:eastAsia="SimSun"/>
          <w:i/>
        </w:rPr>
        <w:t>nrofSRS-Ports</w:t>
      </w:r>
      <w:r w:rsidRPr="00FA0D37">
        <w:rPr>
          <w:rFonts w:eastAsia="SimSun"/>
        </w:rPr>
        <w:t xml:space="preserve">) of each serving cell operating on the associated </w:t>
      </w:r>
      <w:r w:rsidRPr="00FA0D37">
        <w:rPr>
          <w:szCs w:val="22"/>
          <w:lang w:eastAsia="sv-SE"/>
        </w:rPr>
        <w:t>frequency range</w:t>
      </w:r>
      <w:r w:rsidRPr="00FA0D37">
        <w:rPr>
          <w:rFonts w:eastAsia="SimSun"/>
        </w:rPr>
        <w:t>.</w:t>
      </w:r>
    </w:p>
    <w:p w14:paraId="58C9DEDC" w14:textId="77777777" w:rsidR="0070235D" w:rsidRPr="00FA0D37" w:rsidRDefault="0070235D" w:rsidP="0070235D"/>
    <w:tbl>
      <w:tblPr>
        <w:tblStyle w:val="TableGrid"/>
        <w:tblW w:w="14173" w:type="dxa"/>
        <w:tblInd w:w="0"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A0D37" w:rsidRDefault="008D2002" w:rsidP="00394471"/>
    <w:p w14:paraId="0AA2C5FE" w14:textId="77777777" w:rsidR="00394471" w:rsidRPr="00FA0D37" w:rsidRDefault="00394471" w:rsidP="00394471">
      <w:pPr>
        <w:pStyle w:val="Heading4"/>
      </w:pPr>
      <w:bookmarkStart w:id="1454" w:name="_Toc60777129"/>
      <w:bookmarkStart w:id="1455" w:name="_Toc146781166"/>
      <w:r w:rsidRPr="00FA0D37">
        <w:t>–</w:t>
      </w:r>
      <w:r w:rsidRPr="00FA0D37">
        <w:tab/>
      </w:r>
      <w:r w:rsidRPr="00FA0D37">
        <w:rPr>
          <w:i/>
        </w:rPr>
        <w:t>UECapabilityEnquiry</w:t>
      </w:r>
      <w:bookmarkEnd w:id="1454"/>
      <w:bookmarkEnd w:id="1455"/>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SimSun"/>
        </w:rPr>
        <w:t xml:space="preserve"> </w:t>
      </w:r>
      <w:r w:rsidR="00835C66" w:rsidRPr="00FA0D37">
        <w:rPr>
          <w:rFonts w:eastAsia="SimSun"/>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SimSun"/>
          <w:color w:val="808080"/>
        </w:rPr>
      </w:pPr>
      <w:r w:rsidRPr="00FA0D37">
        <w:t xml:space="preserve">    </w:t>
      </w:r>
      <w:r w:rsidRPr="00FA0D37">
        <w:rPr>
          <w:rFonts w:eastAsia="SimSun"/>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65737FF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Heading4"/>
      </w:pPr>
      <w:bookmarkStart w:id="1456" w:name="_Toc60777130"/>
      <w:bookmarkStart w:id="1457" w:name="_Toc146781167"/>
      <w:r w:rsidRPr="00FA0D37">
        <w:t>–</w:t>
      </w:r>
      <w:r w:rsidRPr="00FA0D37">
        <w:tab/>
      </w:r>
      <w:r w:rsidRPr="00FA0D37">
        <w:rPr>
          <w:i/>
        </w:rPr>
        <w:t>UECapabilityInformation</w:t>
      </w:r>
      <w:bookmarkEnd w:id="1456"/>
      <w:bookmarkEnd w:id="1457"/>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Heading4"/>
      </w:pPr>
      <w:bookmarkStart w:id="1458" w:name="_Toc60777131"/>
      <w:bookmarkStart w:id="1459" w:name="_Toc146781168"/>
      <w:r w:rsidRPr="00FA0D37">
        <w:t>–</w:t>
      </w:r>
      <w:r w:rsidRPr="00FA0D37">
        <w:tab/>
      </w:r>
      <w:r w:rsidRPr="00FA0D37">
        <w:rPr>
          <w:i/>
        </w:rPr>
        <w:t>UEInformationRequest</w:t>
      </w:r>
      <w:bookmarkEnd w:id="1458"/>
      <w:bookmarkEnd w:id="1459"/>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DengXian"/>
          <w:color w:val="808080"/>
        </w:rPr>
      </w:pPr>
      <w:r w:rsidRPr="00FA0D37">
        <w:t xml:space="preserve">    mobilityHistoryReportReq-</w:t>
      </w:r>
      <w:r w:rsidRPr="00FA0D37">
        <w:rPr>
          <w:rFonts w:eastAsia="DengXian"/>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Heading4"/>
      </w:pPr>
      <w:bookmarkStart w:id="1460" w:name="_Toc60777132"/>
      <w:bookmarkStart w:id="1461" w:name="_Toc146781169"/>
      <w:r w:rsidRPr="00FA0D37">
        <w:t>–</w:t>
      </w:r>
      <w:r w:rsidRPr="00FA0D37">
        <w:tab/>
      </w:r>
      <w:r w:rsidRPr="00FA0D37">
        <w:rPr>
          <w:i/>
        </w:rPr>
        <w:t>UEInformationResponse</w:t>
      </w:r>
      <w:bookmarkEnd w:id="1460"/>
      <w:bookmarkEnd w:id="1461"/>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CF9D8C" w14:textId="77777777" w:rsidR="00E84B6D" w:rsidRPr="00FA0D37" w:rsidRDefault="00E84B6D" w:rsidP="00FA0D37">
      <w:pPr>
        <w:pStyle w:val="PL"/>
      </w:pPr>
      <w:r w:rsidRPr="00FA0D37">
        <w:t>}</w:t>
      </w:r>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DengXian"/>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DengXian"/>
        </w:rPr>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bookmarkStart w:id="1462" w:name="OLE_LINK19"/>
      <w:r w:rsidRPr="00FA0D37">
        <w:rPr>
          <w:rFonts w:eastAsia="DengXian"/>
        </w:rPr>
        <w:t>maxCEFReport-r17</w:t>
      </w:r>
      <w:bookmarkEnd w:id="1462"/>
      <w:r w:rsidRPr="00FA0D37">
        <w:rPr>
          <w:rFonts w:eastAsia="DengXian"/>
        </w:rPr>
        <w:t>))</w:t>
      </w:r>
      <w:r w:rsidRPr="00FA0D37">
        <w:rPr>
          <w:rFonts w:eastAsia="DengXian"/>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DengXian"/>
        </w:rPr>
      </w:pPr>
    </w:p>
    <w:p w14:paraId="12617517" w14:textId="77777777" w:rsidR="00394471" w:rsidRPr="00FA0D37" w:rsidRDefault="00394471" w:rsidP="00FA0D37">
      <w:pPr>
        <w:pStyle w:val="PL"/>
        <w:rPr>
          <w:rFonts w:eastAsia="DengXian"/>
        </w:rPr>
      </w:pPr>
      <w:r w:rsidRPr="00FA0D37">
        <w:t>RA-ReportList</w:t>
      </w:r>
      <w:r w:rsidRPr="00FA0D37">
        <w:rPr>
          <w:rFonts w:eastAsia="DengXian"/>
        </w:rPr>
        <w:t xml:space="preserve">-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RAReport-r16))</w:t>
      </w:r>
      <w:r w:rsidRPr="00FA0D37">
        <w:rPr>
          <w:rFonts w:eastAsia="DengXian"/>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t xml:space="preserve">    </w:t>
      </w:r>
      <w:r w:rsidRPr="00FA0D37">
        <w:rPr>
          <w:rFonts w:eastAsia="SimSun"/>
        </w:rPr>
        <w:t>ra-InformationCommon-r16</w:t>
      </w:r>
      <w:r w:rsidRPr="00FA0D37">
        <w:t xml:space="preserve">             </w:t>
      </w:r>
      <w:r w:rsidRPr="00FA0D37">
        <w:rPr>
          <w:rFonts w:eastAsia="DengXian"/>
        </w:rPr>
        <w:t>RA-InformationCommon-r16</w:t>
      </w:r>
      <w:r w:rsidR="00A10112" w:rsidRPr="00FA0D37">
        <w:t xml:space="preserve">                         </w:t>
      </w:r>
      <w:r w:rsidR="00A10112" w:rsidRPr="00FA0D37">
        <w:rPr>
          <w:rFonts w:eastAsia="DengXian"/>
          <w:color w:val="993366"/>
        </w:rPr>
        <w:t>OPTIONAL</w:t>
      </w:r>
      <w:r w:rsidRPr="00FA0D37">
        <w:rPr>
          <w:rFonts w:eastAsia="DengXian"/>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DengXian"/>
        </w:rPr>
      </w:pPr>
    </w:p>
    <w:p w14:paraId="546DDD58" w14:textId="77777777" w:rsidR="00394471" w:rsidRPr="00FA0D37" w:rsidRDefault="00394471" w:rsidP="00FA0D37">
      <w:pPr>
        <w:pStyle w:val="PL"/>
        <w:rPr>
          <w:rFonts w:eastAsia="DengXian"/>
        </w:rPr>
      </w:pPr>
      <w:r w:rsidRPr="00FA0D37">
        <w:rPr>
          <w:rFonts w:eastAsia="DengXian"/>
        </w:rPr>
        <w:t>RA-InformationCommon-r16 ::=</w:t>
      </w:r>
      <w:r w:rsidRPr="00FA0D37">
        <w:t xml:space="preserve">         </w:t>
      </w:r>
      <w:r w:rsidRPr="00FA0D37">
        <w:rPr>
          <w:rFonts w:eastAsia="DengXian"/>
          <w:color w:val="993366"/>
        </w:rPr>
        <w:t>SEQUENCE</w:t>
      </w:r>
      <w:r w:rsidRPr="00FA0D37">
        <w:rPr>
          <w:rFonts w:eastAsia="DengXian"/>
        </w:rPr>
        <w:t xml:space="preserve"> {</w:t>
      </w:r>
    </w:p>
    <w:p w14:paraId="15D15F19" w14:textId="77777777" w:rsidR="00394471" w:rsidRPr="00FA0D37" w:rsidRDefault="00394471" w:rsidP="00FA0D37">
      <w:pPr>
        <w:pStyle w:val="PL"/>
        <w:rPr>
          <w:rFonts w:eastAsia="DengXian"/>
        </w:rPr>
      </w:pPr>
      <w:r w:rsidRPr="00FA0D37">
        <w:t xml:space="preserve">    </w:t>
      </w:r>
      <w:r w:rsidRPr="00FA0D37">
        <w:rPr>
          <w:rFonts w:eastAsia="DengXian"/>
        </w:rPr>
        <w:t>absoluteFrequencyPointA-r16</w:t>
      </w:r>
      <w:r w:rsidRPr="00FA0D37">
        <w:t xml:space="preserve">          </w:t>
      </w:r>
      <w:r w:rsidRPr="00FA0D37">
        <w:rPr>
          <w:rFonts w:eastAsia="DengXian"/>
        </w:rPr>
        <w:t>ARFCN-ValueNR,</w:t>
      </w:r>
    </w:p>
    <w:p w14:paraId="1C3A0BAA" w14:textId="77777777" w:rsidR="00394471" w:rsidRPr="00FA0D37" w:rsidRDefault="00394471" w:rsidP="00FA0D37">
      <w:pPr>
        <w:pStyle w:val="PL"/>
        <w:rPr>
          <w:rFonts w:eastAsia="DengXian"/>
        </w:rPr>
      </w:pPr>
      <w:r w:rsidRPr="00FA0D37">
        <w:t xml:space="preserve">    </w:t>
      </w:r>
      <w:r w:rsidRPr="00FA0D37">
        <w:rPr>
          <w:rFonts w:eastAsia="DengXian"/>
        </w:rPr>
        <w:t>locationAndBandwidth-r16</w:t>
      </w:r>
      <w:r w:rsidRPr="00FA0D37">
        <w:t xml:space="preserve">             </w:t>
      </w:r>
      <w:r w:rsidRPr="00FA0D37">
        <w:rPr>
          <w:rFonts w:eastAsia="DengXian"/>
          <w:color w:val="993366"/>
        </w:rPr>
        <w:t>INTEGER</w:t>
      </w:r>
      <w:r w:rsidRPr="00FA0D37">
        <w:rPr>
          <w:rFonts w:eastAsia="DengXian"/>
        </w:rPr>
        <w:t xml:space="preserve"> (0..37949),</w:t>
      </w:r>
    </w:p>
    <w:p w14:paraId="79DE3A77" w14:textId="77777777" w:rsidR="00394471" w:rsidRPr="00FA0D37" w:rsidRDefault="00394471" w:rsidP="00FA0D37">
      <w:pPr>
        <w:pStyle w:val="PL"/>
        <w:rPr>
          <w:rFonts w:eastAsia="DengXian"/>
        </w:rPr>
      </w:pPr>
      <w:r w:rsidRPr="00FA0D37">
        <w:t xml:space="preserve">    </w:t>
      </w:r>
      <w:r w:rsidRPr="00FA0D37">
        <w:rPr>
          <w:rFonts w:eastAsia="DengXian"/>
        </w:rPr>
        <w:t>subcarrierSpacing-r16</w:t>
      </w:r>
      <w:r w:rsidRPr="00FA0D37">
        <w:t xml:space="preserve">                </w:t>
      </w:r>
      <w:r w:rsidRPr="00FA0D37">
        <w:rPr>
          <w:rFonts w:eastAsia="DengXian"/>
        </w:rPr>
        <w:t>SubcarrierSpacing,</w:t>
      </w:r>
    </w:p>
    <w:p w14:paraId="5D75F2E5" w14:textId="77777777" w:rsidR="00394471" w:rsidRPr="00FA0D37" w:rsidRDefault="00394471" w:rsidP="00FA0D37">
      <w:pPr>
        <w:pStyle w:val="PL"/>
        <w:rPr>
          <w:rFonts w:eastAsia="DengXian"/>
        </w:rPr>
      </w:pPr>
      <w:r w:rsidRPr="00FA0D37">
        <w:t xml:space="preserve">    </w:t>
      </w:r>
      <w:r w:rsidRPr="00FA0D37">
        <w:rPr>
          <w:rFonts w:eastAsia="DengXian"/>
        </w:rPr>
        <w:t>msg1-FrequencyStart-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10F42B36" w14:textId="77777777" w:rsidR="00394471" w:rsidRPr="00FA0D37" w:rsidRDefault="00394471" w:rsidP="00FA0D37">
      <w:pPr>
        <w:pStyle w:val="PL"/>
        <w:rPr>
          <w:rFonts w:eastAsia="DengXian"/>
        </w:rPr>
      </w:pPr>
      <w:r w:rsidRPr="00FA0D37">
        <w:t xml:space="preserve">    </w:t>
      </w:r>
      <w:r w:rsidRPr="00FA0D37">
        <w:rPr>
          <w:rFonts w:eastAsia="DengXian"/>
        </w:rPr>
        <w:t>msg1-FrequencyStartCFRA-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22A7F4D" w14:textId="77777777" w:rsidR="00394471" w:rsidRPr="00FA0D37" w:rsidRDefault="00394471" w:rsidP="00FA0D37">
      <w:pPr>
        <w:pStyle w:val="PL"/>
        <w:rPr>
          <w:rFonts w:eastAsia="DengXian"/>
        </w:rPr>
      </w:pPr>
      <w:r w:rsidRPr="00FA0D37">
        <w:t xml:space="preserve">    </w:t>
      </w:r>
      <w:r w:rsidRPr="00FA0D37">
        <w:rPr>
          <w:rFonts w:eastAsia="DengXian"/>
        </w:rPr>
        <w:t>msg1-SubcarrierSpacing-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336267CB" w14:textId="77777777" w:rsidR="00394471" w:rsidRPr="00FA0D37" w:rsidRDefault="00394471" w:rsidP="00FA0D37">
      <w:pPr>
        <w:pStyle w:val="PL"/>
        <w:rPr>
          <w:rFonts w:eastAsia="DengXian"/>
        </w:rPr>
      </w:pPr>
      <w:r w:rsidRPr="00FA0D37">
        <w:t xml:space="preserve">    </w:t>
      </w:r>
      <w:r w:rsidRPr="00FA0D37">
        <w:rPr>
          <w:rFonts w:eastAsia="DengXian"/>
        </w:rPr>
        <w:t>msg1-SubcarrierSpacingCFRA-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6134A0C7" w14:textId="77777777" w:rsidR="00394471" w:rsidRPr="00FA0D37" w:rsidRDefault="00394471" w:rsidP="00FA0D37">
      <w:pPr>
        <w:pStyle w:val="PL"/>
        <w:rPr>
          <w:rFonts w:eastAsia="DengXian"/>
        </w:rPr>
      </w:pPr>
      <w:r w:rsidRPr="00FA0D37">
        <w:t xml:space="preserve">    </w:t>
      </w:r>
      <w:r w:rsidRPr="00FA0D37">
        <w:rPr>
          <w:rFonts w:eastAsia="DengXian"/>
        </w:rPr>
        <w:t>msg1-FDM-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3B08CE75" w14:textId="77777777" w:rsidR="00394471" w:rsidRPr="00FA0D37" w:rsidRDefault="00394471" w:rsidP="00FA0D37">
      <w:pPr>
        <w:pStyle w:val="PL"/>
        <w:rPr>
          <w:rFonts w:eastAsia="DengXian"/>
        </w:rPr>
      </w:pPr>
      <w:r w:rsidRPr="00FA0D37">
        <w:t xml:space="preserve">    </w:t>
      </w:r>
      <w:r w:rsidRPr="00FA0D37">
        <w:rPr>
          <w:rFonts w:eastAsia="DengXian"/>
        </w:rPr>
        <w:t>msg1-FDMCFRA-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4FF9BED3" w14:textId="77777777" w:rsidR="00371A5F" w:rsidRPr="00FA0D37" w:rsidRDefault="00394471" w:rsidP="00FA0D37">
      <w:pPr>
        <w:pStyle w:val="PL"/>
        <w:rPr>
          <w:rFonts w:eastAsia="DengXian"/>
        </w:rPr>
      </w:pPr>
      <w:r w:rsidRPr="00FA0D37">
        <w:t xml:space="preserve">    </w:t>
      </w:r>
      <w:r w:rsidRPr="00FA0D37">
        <w:rPr>
          <w:rFonts w:eastAsia="DengXian"/>
        </w:rPr>
        <w:t>perRAInfoList-r16</w:t>
      </w:r>
      <w:r w:rsidRPr="00FA0D37">
        <w:t xml:space="preserve">                    </w:t>
      </w:r>
      <w:r w:rsidRPr="00FA0D37">
        <w:rPr>
          <w:rFonts w:eastAsia="DengXian"/>
        </w:rPr>
        <w:t>PerRAInfoList-r16</w:t>
      </w:r>
      <w:r w:rsidR="00371A5F" w:rsidRPr="00FA0D37">
        <w:rPr>
          <w:rFonts w:eastAsia="DengXian"/>
        </w:rPr>
        <w:t>,</w:t>
      </w:r>
    </w:p>
    <w:p w14:paraId="5BE52203" w14:textId="04C249C4" w:rsidR="00394471" w:rsidRPr="00FA0D37" w:rsidRDefault="00371A5F" w:rsidP="00FA0D37">
      <w:pPr>
        <w:pStyle w:val="PL"/>
        <w:rPr>
          <w:rFonts w:eastAsia="DengXian"/>
        </w:rPr>
      </w:pPr>
      <w:r w:rsidRPr="00FA0D37">
        <w:t xml:space="preserve">    </w:t>
      </w:r>
      <w:r w:rsidRPr="00FA0D37">
        <w:rPr>
          <w:rFonts w:eastAsia="DengXian"/>
        </w:rPr>
        <w:t>...</w:t>
      </w:r>
      <w:r w:rsidR="00443A38" w:rsidRPr="00FA0D37">
        <w:rPr>
          <w:rFonts w:eastAsia="DengXian"/>
        </w:rPr>
        <w:t>,</w:t>
      </w:r>
    </w:p>
    <w:p w14:paraId="00E8A9E3" w14:textId="726A8C9F" w:rsidR="00443A38" w:rsidRPr="00FA0D37" w:rsidRDefault="00443A38" w:rsidP="00FA0D37">
      <w:pPr>
        <w:pStyle w:val="PL"/>
        <w:rPr>
          <w:rFonts w:eastAsia="DengXian"/>
        </w:rPr>
      </w:pPr>
      <w:r w:rsidRPr="00FA0D37">
        <w:t xml:space="preserve">    </w:t>
      </w:r>
      <w:r w:rsidRPr="00FA0D37">
        <w:rPr>
          <w:rFonts w:eastAsia="DengXian"/>
        </w:rPr>
        <w:t>[[</w:t>
      </w:r>
    </w:p>
    <w:p w14:paraId="78CA15D2" w14:textId="0A30893C" w:rsidR="00443A38" w:rsidRPr="00FA0D37" w:rsidRDefault="00443A38" w:rsidP="00FA0D37">
      <w:pPr>
        <w:pStyle w:val="PL"/>
        <w:rPr>
          <w:rFonts w:eastAsia="DengXian"/>
        </w:rPr>
      </w:pPr>
      <w:r w:rsidRPr="00FA0D37">
        <w:t xml:space="preserve">    </w:t>
      </w:r>
      <w:r w:rsidRPr="00FA0D37">
        <w:rPr>
          <w:rFonts w:eastAsia="DengXian"/>
        </w:rPr>
        <w:t>perRAInfoList-v16</w:t>
      </w:r>
      <w:r w:rsidR="0057317B" w:rsidRPr="00FA0D37">
        <w:rPr>
          <w:rFonts w:eastAsia="DengXian"/>
        </w:rPr>
        <w:t>60</w:t>
      </w:r>
      <w:r w:rsidRPr="00FA0D37">
        <w:t xml:space="preserve">               </w:t>
      </w:r>
      <w:r w:rsidRPr="00FA0D37">
        <w:rPr>
          <w:rFonts w:eastAsia="DengXian"/>
        </w:rPr>
        <w:t>PerRAInfoList-v16</w:t>
      </w:r>
      <w:r w:rsidR="0057317B" w:rsidRPr="00FA0D37">
        <w:rPr>
          <w:rFonts w:eastAsia="DengXian"/>
        </w:rPr>
        <w:t>60</w:t>
      </w:r>
      <w:r w:rsidRPr="00FA0D37">
        <w:t xml:space="preserve">                         </w:t>
      </w:r>
      <w:r w:rsidR="00DA748E" w:rsidRPr="00FA0D37">
        <w:t xml:space="preserve">  </w:t>
      </w:r>
      <w:r w:rsidRPr="00FA0D37">
        <w:rPr>
          <w:rFonts w:eastAsia="DengXian"/>
          <w:color w:val="993366"/>
        </w:rPr>
        <w:t>OPTIONAL</w:t>
      </w:r>
    </w:p>
    <w:p w14:paraId="734EDCA2" w14:textId="0FEC0B9F" w:rsidR="007B1DEE" w:rsidRPr="00FA0D37" w:rsidRDefault="00443A38" w:rsidP="00FA0D37">
      <w:pPr>
        <w:pStyle w:val="PL"/>
        <w:rPr>
          <w:rFonts w:eastAsia="DengXian"/>
        </w:rPr>
      </w:pPr>
      <w:r w:rsidRPr="00FA0D37">
        <w:t xml:space="preserve">    </w:t>
      </w:r>
      <w:r w:rsidRPr="00FA0D37">
        <w:rPr>
          <w:rFonts w:eastAsia="DengXian"/>
        </w:rPr>
        <w:t>]]</w:t>
      </w:r>
      <w:r w:rsidR="007B1DEE" w:rsidRPr="00FA0D37">
        <w:rPr>
          <w:rFonts w:eastAsia="DengXian"/>
        </w:rPr>
        <w:t>,</w:t>
      </w:r>
    </w:p>
    <w:p w14:paraId="33731B74" w14:textId="3E29787B" w:rsidR="007B1DEE" w:rsidRPr="00FA0D37" w:rsidRDefault="007B1DEE" w:rsidP="00FA0D37">
      <w:pPr>
        <w:pStyle w:val="PL"/>
        <w:rPr>
          <w:rFonts w:eastAsia="DengXian"/>
        </w:rPr>
      </w:pPr>
      <w:r w:rsidRPr="00FA0D37">
        <w:t xml:space="preserve">    </w:t>
      </w:r>
      <w:r w:rsidRPr="00FA0D37">
        <w:rPr>
          <w:rFonts w:eastAsia="DengXian"/>
        </w:rPr>
        <w:t>[[</w:t>
      </w:r>
    </w:p>
    <w:p w14:paraId="61F0FA7E" w14:textId="37BB5EE0" w:rsidR="007B1DEE" w:rsidRPr="00FA0D37" w:rsidRDefault="007B1DEE" w:rsidP="00FA0D37">
      <w:pPr>
        <w:pStyle w:val="PL"/>
        <w:rPr>
          <w:rFonts w:eastAsia="DengXian"/>
        </w:rPr>
      </w:pPr>
      <w:r w:rsidRPr="00FA0D37">
        <w:t xml:space="preserve">    </w:t>
      </w:r>
      <w:r w:rsidRPr="00FA0D37">
        <w:rPr>
          <w:rFonts w:eastAsia="DengXian"/>
        </w:rPr>
        <w:t>msg1-SCS-From-prach-ConfigurationIndex-</w:t>
      </w:r>
      <w:r w:rsidR="002372B3" w:rsidRPr="00FA0D37">
        <w:rPr>
          <w:rFonts w:eastAsia="DengXian"/>
        </w:rPr>
        <w:t>r</w:t>
      </w:r>
      <w:r w:rsidRPr="00FA0D37">
        <w:rPr>
          <w:rFonts w:eastAsia="DengXian"/>
        </w:rPr>
        <w:t>16</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34F4FFB7" w14:textId="66177A42" w:rsidR="00E12E00" w:rsidRPr="00FA0D37" w:rsidRDefault="007B1DEE" w:rsidP="00FA0D37">
      <w:pPr>
        <w:pStyle w:val="PL"/>
        <w:rPr>
          <w:rFonts w:eastAsia="DengXian"/>
        </w:rPr>
      </w:pPr>
      <w:r w:rsidRPr="00FA0D37">
        <w:t xml:space="preserve">    </w:t>
      </w:r>
      <w:r w:rsidRPr="00FA0D37">
        <w:rPr>
          <w:rFonts w:eastAsia="DengXian"/>
        </w:rPr>
        <w:t>]]</w:t>
      </w:r>
      <w:r w:rsidR="006B0443" w:rsidRPr="00FA0D37">
        <w:rPr>
          <w:rFonts w:eastAsia="DengXian"/>
        </w:rPr>
        <w:t>,</w:t>
      </w:r>
    </w:p>
    <w:p w14:paraId="3602D132" w14:textId="7814FC7F" w:rsidR="00E12E00" w:rsidRPr="00FA0D37" w:rsidRDefault="00E12E00" w:rsidP="00FA0D37">
      <w:pPr>
        <w:pStyle w:val="PL"/>
        <w:rPr>
          <w:rFonts w:eastAsia="DengXian"/>
        </w:rPr>
      </w:pPr>
      <w:r w:rsidRPr="00FA0D37">
        <w:t xml:space="preserve">   </w:t>
      </w:r>
      <w:r w:rsidRPr="00FA0D37">
        <w:rPr>
          <w:rFonts w:eastAsia="DengXian"/>
        </w:rPr>
        <w:t xml:space="preserve"> [</w:t>
      </w:r>
      <w:r w:rsidR="006B0443" w:rsidRPr="00FA0D37">
        <w:rPr>
          <w:rFonts w:eastAsia="DengXian"/>
        </w:rPr>
        <w:t>[</w:t>
      </w:r>
    </w:p>
    <w:p w14:paraId="25202A1B" w14:textId="11FE8878" w:rsidR="00E12E00" w:rsidRPr="00FA0D37" w:rsidRDefault="00E12E00" w:rsidP="00FA0D37">
      <w:pPr>
        <w:pStyle w:val="PL"/>
        <w:rPr>
          <w:rFonts w:eastAsia="DengXian"/>
        </w:rPr>
      </w:pPr>
      <w:r w:rsidRPr="00FA0D37">
        <w:t xml:space="preserve">    </w:t>
      </w:r>
      <w:r w:rsidRPr="00FA0D37">
        <w:rPr>
          <w:rFonts w:eastAsia="DengXian"/>
        </w:rPr>
        <w:t xml:space="preserve">msg1-SCS-From-prach-ConfigurationIndexCFRA-r16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76E13DD7" w14:textId="6DE2FF01" w:rsidR="00E84B6D" w:rsidRPr="00FA0D37" w:rsidRDefault="00E12E00" w:rsidP="00FA0D37">
      <w:pPr>
        <w:pStyle w:val="PL"/>
        <w:rPr>
          <w:rFonts w:eastAsia="DengXian"/>
        </w:rPr>
      </w:pPr>
      <w:r w:rsidRPr="00FA0D37">
        <w:t xml:space="preserve">    </w:t>
      </w:r>
      <w:r w:rsidRPr="00FA0D37">
        <w:rPr>
          <w:rFonts w:eastAsia="DengXian"/>
        </w:rPr>
        <w:t>]]</w:t>
      </w:r>
      <w:r w:rsidR="00E84B6D" w:rsidRPr="00FA0D37">
        <w:rPr>
          <w:rFonts w:eastAsia="DengXian"/>
        </w:rPr>
        <w:t>,</w:t>
      </w:r>
    </w:p>
    <w:p w14:paraId="3A0E631B" w14:textId="65ACE995" w:rsidR="00E84B6D" w:rsidRPr="00FA0D37" w:rsidRDefault="00E84B6D" w:rsidP="00FA0D37">
      <w:pPr>
        <w:pStyle w:val="PL"/>
        <w:rPr>
          <w:rFonts w:eastAsia="DengXian"/>
        </w:rPr>
      </w:pPr>
      <w:r w:rsidRPr="00FA0D37">
        <w:t xml:space="preserve">    </w:t>
      </w:r>
      <w:r w:rsidRPr="00FA0D37">
        <w:rPr>
          <w:rFonts w:eastAsia="DengXian"/>
        </w:rPr>
        <w:t>[[</w:t>
      </w:r>
    </w:p>
    <w:p w14:paraId="54FCE257" w14:textId="3475B156" w:rsidR="00E84B6D" w:rsidRPr="00FA0D37" w:rsidRDefault="00E84B6D" w:rsidP="00FA0D37">
      <w:pPr>
        <w:pStyle w:val="PL"/>
        <w:rPr>
          <w:rFonts w:eastAsia="DengXian"/>
        </w:rPr>
      </w:pPr>
      <w:r w:rsidRPr="00FA0D37">
        <w:t xml:space="preserve">    </w:t>
      </w:r>
      <w:r w:rsidRPr="00FA0D37">
        <w:rPr>
          <w:rFonts w:eastAsia="DengXian"/>
        </w:rPr>
        <w:t>msgA-RO-FrequencyStart-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4841427" w14:textId="77777777" w:rsidR="00E84B6D" w:rsidRPr="00FA0D37" w:rsidRDefault="00E84B6D" w:rsidP="00FA0D37">
      <w:pPr>
        <w:pStyle w:val="PL"/>
        <w:rPr>
          <w:rFonts w:eastAsia="DengXian"/>
        </w:rPr>
      </w:pPr>
      <w:r w:rsidRPr="00FA0D37">
        <w:t xml:space="preserve">    </w:t>
      </w:r>
      <w:r w:rsidRPr="00FA0D37">
        <w:rPr>
          <w:rFonts w:eastAsia="DengXian"/>
        </w:rPr>
        <w:t>msgA-RO-FrequencyStartCFRA-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5A05C8E6" w14:textId="77777777" w:rsidR="00E84B6D" w:rsidRPr="00FA0D37" w:rsidRDefault="00E84B6D" w:rsidP="00FA0D37">
      <w:pPr>
        <w:pStyle w:val="PL"/>
        <w:rPr>
          <w:rFonts w:eastAsia="DengXian"/>
        </w:rPr>
      </w:pPr>
      <w:r w:rsidRPr="00FA0D37">
        <w:t xml:space="preserve">    </w:t>
      </w:r>
      <w:r w:rsidRPr="00FA0D37">
        <w:rPr>
          <w:rFonts w:eastAsia="DengXian"/>
        </w:rPr>
        <w:t>msgA-SubcarrierSpacing-r17</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2AF90A41" w14:textId="77777777" w:rsidR="00E84B6D" w:rsidRPr="00FA0D37" w:rsidRDefault="00E84B6D" w:rsidP="00FA0D37">
      <w:pPr>
        <w:pStyle w:val="PL"/>
        <w:rPr>
          <w:rFonts w:eastAsia="DengXian"/>
        </w:rPr>
      </w:pPr>
      <w:r w:rsidRPr="00FA0D37">
        <w:t xml:space="preserve">    </w:t>
      </w:r>
      <w:r w:rsidRPr="00FA0D37">
        <w:rPr>
          <w:rFonts w:eastAsia="DengXian"/>
        </w:rPr>
        <w:t>msgA-RO-FDM-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2F0B2C44" w14:textId="77777777" w:rsidR="00E84B6D" w:rsidRPr="00FA0D37" w:rsidRDefault="00E84B6D" w:rsidP="00FA0D37">
      <w:pPr>
        <w:pStyle w:val="PL"/>
        <w:rPr>
          <w:rFonts w:eastAsia="DengXian"/>
        </w:rPr>
      </w:pPr>
      <w:r w:rsidRPr="00FA0D37">
        <w:t xml:space="preserve">    </w:t>
      </w:r>
      <w:r w:rsidRPr="00FA0D37">
        <w:rPr>
          <w:rFonts w:eastAsia="DengXian"/>
        </w:rPr>
        <w:t>msgA-RO-FDMCFRA-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5AADFF93" w14:textId="03C581E4" w:rsidR="00E84B6D" w:rsidRPr="00FA0D37" w:rsidRDefault="00E84B6D" w:rsidP="00FA0D37">
      <w:pPr>
        <w:pStyle w:val="PL"/>
        <w:rPr>
          <w:rFonts w:eastAsia="DengXian"/>
        </w:rPr>
      </w:pPr>
      <w:r w:rsidRPr="00FA0D37">
        <w:t xml:space="preserve">    </w:t>
      </w:r>
      <w:r w:rsidRPr="00FA0D37">
        <w:rPr>
          <w:rFonts w:eastAsia="DengXian"/>
        </w:rPr>
        <w:t>msgA-SCS-From-prach-ConfigurationIndex-r17</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r w:rsidRPr="00FA0D37">
        <w:rPr>
          <w:rFonts w:eastAsia="DengXian"/>
        </w:rPr>
        <w:t>,</w:t>
      </w:r>
    </w:p>
    <w:p w14:paraId="60328032" w14:textId="4461255A" w:rsidR="00E84B6D" w:rsidRPr="00FA0D37" w:rsidRDefault="00E84B6D" w:rsidP="00FA0D37">
      <w:pPr>
        <w:pStyle w:val="PL"/>
        <w:rPr>
          <w:rFonts w:eastAsia="DengXian"/>
        </w:rPr>
      </w:pPr>
      <w:r w:rsidRPr="00FA0D37">
        <w:t xml:space="preserve">    </w:t>
      </w:r>
      <w:r w:rsidRPr="00FA0D37">
        <w:rPr>
          <w:rFonts w:eastAsia="DengXian"/>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DengXian"/>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FA0D37" w:rsidRDefault="00E84B6D" w:rsidP="00FA0D37">
      <w:pPr>
        <w:pStyle w:val="PL"/>
      </w:pPr>
      <w:r w:rsidRPr="00FA0D37">
        <w:t xml:space="preserve">    nrofPRBs-PerMsgA-PO-r17              </w:t>
      </w:r>
      <w:r w:rsidRPr="00FA0D37">
        <w:rPr>
          <w:color w:val="993366"/>
        </w:rPr>
        <w:t>INTEGER</w:t>
      </w:r>
      <w:r w:rsidRPr="00FA0D37">
        <w:t xml:space="preserve"> (1..32)                                  </w:t>
      </w:r>
      <w:r w:rsidRPr="00FA0D37">
        <w:rPr>
          <w:color w:val="993366"/>
        </w:rPr>
        <w:t>OPTIONAL</w:t>
      </w:r>
      <w:r w:rsidRPr="00FA0D37">
        <w:t>,</w:t>
      </w:r>
    </w:p>
    <w:p w14:paraId="637B55DC" w14:textId="77777777" w:rsidR="00E84B6D" w:rsidRPr="00FA0D37" w:rsidRDefault="00E84B6D" w:rsidP="00FA0D37">
      <w:pPr>
        <w:pStyle w:val="PL"/>
      </w:pPr>
      <w:r w:rsidRPr="00FA0D37">
        <w:t xml:space="preserve">    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DengXian"/>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DengXian"/>
        </w:rPr>
      </w:pPr>
      <w:r w:rsidRPr="00FA0D37">
        <w:t xml:space="preserve">    dlPathlossRSRP-r</w:t>
      </w:r>
      <w:r w:rsidRPr="00FA0D37">
        <w:rPr>
          <w:rFonts w:eastAsia="DengXian"/>
        </w:rPr>
        <w:t>17</w:t>
      </w:r>
      <w:r w:rsidRPr="00FA0D37">
        <w:t xml:space="preserve">                   </w:t>
      </w:r>
      <w:r w:rsidRPr="00FA0D37">
        <w:rPr>
          <w:rFonts w:eastAsia="DengXian"/>
        </w:rPr>
        <w:t>RSRP-Range</w:t>
      </w:r>
      <w:r w:rsidRPr="00FA0D37">
        <w:t xml:space="preserve">                                       </w:t>
      </w:r>
      <w:r w:rsidRPr="00FA0D37">
        <w:rPr>
          <w:rFonts w:eastAsia="DengXian"/>
          <w:color w:val="993366"/>
        </w:rPr>
        <w:t>OPTIONAL</w:t>
      </w:r>
      <w:r w:rsidRPr="00FA0D37">
        <w:rPr>
          <w:rFonts w:eastAsia="DengXian"/>
        </w:rPr>
        <w:t>,</w:t>
      </w:r>
    </w:p>
    <w:p w14:paraId="0C95AEA6" w14:textId="77777777" w:rsidR="00E84B6D" w:rsidRPr="00FA0D37" w:rsidRDefault="00E84B6D" w:rsidP="00FA0D37">
      <w:pPr>
        <w:pStyle w:val="PL"/>
        <w:rPr>
          <w:rFonts w:eastAsia="DengXian"/>
        </w:rPr>
      </w:pPr>
      <w:r w:rsidRPr="00FA0D37">
        <w:t xml:space="preserve">    intendedSIBs</w:t>
      </w:r>
      <w:r w:rsidRPr="00FA0D37">
        <w:rPr>
          <w:rFonts w:eastAsia="DengXian"/>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DengXian"/>
          <w:color w:val="993366"/>
        </w:rPr>
        <w:t>OPTIONAL</w:t>
      </w:r>
      <w:r w:rsidRPr="00FA0D37">
        <w:rPr>
          <w:rFonts w:eastAsia="DengXian"/>
        </w:rPr>
        <w:t>,</w:t>
      </w:r>
    </w:p>
    <w:p w14:paraId="6559C655" w14:textId="03B385C6" w:rsidR="00E84B6D" w:rsidRPr="00FA0D37" w:rsidRDefault="00E84B6D" w:rsidP="00FA0D37">
      <w:pPr>
        <w:pStyle w:val="PL"/>
      </w:pPr>
      <w:r w:rsidRPr="00FA0D37">
        <w:t xml:space="preserve">    ssbsForSI-Acquisition-r17            </w:t>
      </w:r>
      <w:r w:rsidRPr="00FA0D37">
        <w:rPr>
          <w:rFonts w:eastAsia="DengXian"/>
          <w:color w:val="993366"/>
        </w:rPr>
        <w:t>SEQUENCE</w:t>
      </w:r>
      <w:r w:rsidRPr="00FA0D37">
        <w:rPr>
          <w:rFonts w:eastAsia="DengXian"/>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DengXian"/>
          <w:color w:val="993366"/>
        </w:rPr>
        <w:t>OPTIONAL</w:t>
      </w:r>
      <w:r w:rsidRPr="00FA0D37">
        <w:rPr>
          <w:rFonts w:eastAsia="DengXian"/>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DengXian"/>
        </w:rPr>
        <w:t>}</w:t>
      </w:r>
      <w:r w:rsidRPr="00FA0D37">
        <w:t xml:space="preserve">                                </w:t>
      </w:r>
      <w:r w:rsidRPr="00FA0D37">
        <w:rPr>
          <w:color w:val="993366"/>
        </w:rPr>
        <w:t>OPTIONAL</w:t>
      </w:r>
    </w:p>
    <w:p w14:paraId="5BCE5034" w14:textId="57E0DA5B" w:rsidR="00443A38" w:rsidRPr="00FA0D37" w:rsidRDefault="00E84B6D" w:rsidP="00FA0D37">
      <w:pPr>
        <w:pStyle w:val="PL"/>
        <w:rPr>
          <w:rFonts w:eastAsia="DengXian"/>
        </w:rPr>
      </w:pPr>
      <w:r w:rsidRPr="00FA0D37">
        <w:t xml:space="preserve">    ]]</w:t>
      </w:r>
    </w:p>
    <w:p w14:paraId="0056C02F" w14:textId="15BBAC51" w:rsidR="00394471" w:rsidRPr="00FA0D37" w:rsidRDefault="00394471" w:rsidP="00FA0D37">
      <w:pPr>
        <w:pStyle w:val="PL"/>
        <w:rPr>
          <w:rFonts w:eastAsia="DengXian"/>
        </w:rPr>
      </w:pPr>
      <w:r w:rsidRPr="00FA0D37">
        <w:rPr>
          <w:rFonts w:eastAsia="DengXian"/>
        </w:rPr>
        <w:t>}</w:t>
      </w:r>
    </w:p>
    <w:p w14:paraId="1B177E8D" w14:textId="77777777" w:rsidR="00394471" w:rsidRPr="00FA0D37" w:rsidRDefault="00394471" w:rsidP="00FA0D37">
      <w:pPr>
        <w:pStyle w:val="PL"/>
        <w:rPr>
          <w:rFonts w:eastAsia="DengXian"/>
        </w:rPr>
      </w:pPr>
    </w:p>
    <w:p w14:paraId="6F5EB8E5" w14:textId="77777777" w:rsidR="00394471" w:rsidRPr="00FA0D37" w:rsidRDefault="00394471" w:rsidP="00FA0D37">
      <w:pPr>
        <w:pStyle w:val="PL"/>
        <w:rPr>
          <w:rFonts w:eastAsia="DengXian"/>
        </w:rPr>
      </w:pPr>
      <w:r w:rsidRPr="00FA0D37">
        <w:rPr>
          <w:rFonts w:eastAsia="DengXian"/>
        </w:rPr>
        <w:t xml:space="preserve">PerRAInfoList-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200))</w:t>
      </w:r>
      <w:r w:rsidRPr="00FA0D37">
        <w:rPr>
          <w:rFonts w:eastAsia="DengXian"/>
          <w:color w:val="993366"/>
        </w:rPr>
        <w:t xml:space="preserve"> </w:t>
      </w:r>
      <w:r w:rsidRPr="00FA0D37">
        <w:rPr>
          <w:color w:val="993366"/>
        </w:rPr>
        <w:t>OF</w:t>
      </w:r>
      <w:r w:rsidRPr="00FA0D37">
        <w:t xml:space="preserve"> </w:t>
      </w:r>
      <w:r w:rsidRPr="00FA0D37">
        <w:rPr>
          <w:rFonts w:eastAsia="DengXian"/>
        </w:rPr>
        <w:t>PerRAInfo-r16</w:t>
      </w:r>
    </w:p>
    <w:p w14:paraId="1FE810F8" w14:textId="77777777" w:rsidR="00394471" w:rsidRPr="00FA0D37" w:rsidRDefault="00394471" w:rsidP="00FA0D37">
      <w:pPr>
        <w:pStyle w:val="PL"/>
        <w:rPr>
          <w:rFonts w:eastAsia="DengXian"/>
        </w:rPr>
      </w:pPr>
    </w:p>
    <w:p w14:paraId="1DA2EE3E" w14:textId="1853C847" w:rsidR="00443A38" w:rsidRPr="00FA0D37" w:rsidRDefault="00443A38" w:rsidP="00FA0D37">
      <w:pPr>
        <w:pStyle w:val="PL"/>
        <w:rPr>
          <w:rFonts w:eastAsia="DengXian"/>
        </w:rPr>
      </w:pPr>
      <w:r w:rsidRPr="00FA0D37">
        <w:rPr>
          <w:rFonts w:eastAsia="DengXian"/>
        </w:rPr>
        <w:t>PerRAInfoList-v16</w:t>
      </w:r>
      <w:r w:rsidR="0057317B" w:rsidRPr="00FA0D37">
        <w:rPr>
          <w:rFonts w:eastAsia="DengXian"/>
        </w:rPr>
        <w:t>60</w:t>
      </w:r>
      <w:r w:rsidRPr="00FA0D37">
        <w:rPr>
          <w:rFonts w:eastAsia="DengXian"/>
        </w:rPr>
        <w:t xml:space="preserve"> ::=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200))</w:t>
      </w:r>
      <w:r w:rsidRPr="00FA0D37">
        <w:rPr>
          <w:rFonts w:eastAsia="DengXian"/>
          <w:color w:val="993366"/>
        </w:rPr>
        <w:t xml:space="preserve"> OF</w:t>
      </w:r>
      <w:r w:rsidRPr="00FA0D37">
        <w:rPr>
          <w:rFonts w:eastAsia="DengXian"/>
        </w:rPr>
        <w:t xml:space="preserve"> PerRACSI-RSInfo-v16</w:t>
      </w:r>
      <w:r w:rsidR="0057317B" w:rsidRPr="00FA0D37">
        <w:rPr>
          <w:rFonts w:eastAsia="DengXian"/>
        </w:rPr>
        <w:t>60</w:t>
      </w:r>
    </w:p>
    <w:p w14:paraId="0AF9FFFA" w14:textId="77777777" w:rsidR="00443A38" w:rsidRPr="00FA0D37" w:rsidRDefault="00443A38" w:rsidP="00FA0D37">
      <w:pPr>
        <w:pStyle w:val="PL"/>
        <w:rPr>
          <w:rFonts w:eastAsia="DengXian"/>
        </w:rPr>
      </w:pPr>
    </w:p>
    <w:p w14:paraId="24DFC39A" w14:textId="2560BB31" w:rsidR="00394471" w:rsidRPr="00FA0D37" w:rsidRDefault="00394471" w:rsidP="00FA0D37">
      <w:pPr>
        <w:pStyle w:val="PL"/>
      </w:pPr>
      <w:r w:rsidRPr="00FA0D37">
        <w:rPr>
          <w:rFonts w:eastAsia="DengXian"/>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DengXian"/>
        </w:rPr>
        <w:t>perRASSBInfoList-r16</w:t>
      </w:r>
      <w:r w:rsidRPr="00FA0D37">
        <w:t xml:space="preserve">                 </w:t>
      </w:r>
      <w:r w:rsidRPr="00FA0D37">
        <w:rPr>
          <w:rFonts w:eastAsia="DengXian"/>
        </w:rPr>
        <w:t>PerRASSBInfo-r16,</w:t>
      </w:r>
    </w:p>
    <w:p w14:paraId="6B643A5C" w14:textId="77777777" w:rsidR="00394471" w:rsidRPr="00FA0D37" w:rsidRDefault="00394471" w:rsidP="00FA0D37">
      <w:pPr>
        <w:pStyle w:val="PL"/>
        <w:rPr>
          <w:rFonts w:eastAsia="DengXian"/>
        </w:rPr>
      </w:pPr>
      <w:r w:rsidRPr="00FA0D37">
        <w:t xml:space="preserve">    </w:t>
      </w:r>
      <w:r w:rsidRPr="00FA0D37">
        <w:rPr>
          <w:rFonts w:eastAsia="DengXian"/>
        </w:rPr>
        <w:t>perRACSI-RSInfoList-r16</w:t>
      </w:r>
      <w:r w:rsidRPr="00FA0D37">
        <w:t xml:space="preserve">              </w:t>
      </w:r>
      <w:r w:rsidRPr="00FA0D37">
        <w:rPr>
          <w:rFonts w:eastAsia="DengXian"/>
        </w:rPr>
        <w:t>PerRACSI-RSInfo-r16</w:t>
      </w:r>
    </w:p>
    <w:p w14:paraId="7F1FCB10" w14:textId="77777777" w:rsidR="00394471" w:rsidRPr="00FA0D37" w:rsidRDefault="00394471" w:rsidP="00FA0D37">
      <w:pPr>
        <w:pStyle w:val="PL"/>
      </w:pPr>
      <w:r w:rsidRPr="00FA0D37">
        <w:t>}</w:t>
      </w:r>
    </w:p>
    <w:p w14:paraId="01BE1788" w14:textId="77777777" w:rsidR="00394471" w:rsidRPr="00FA0D37" w:rsidRDefault="00394471" w:rsidP="00FA0D37">
      <w:pPr>
        <w:pStyle w:val="PL"/>
      </w:pPr>
    </w:p>
    <w:p w14:paraId="7499737A" w14:textId="77777777" w:rsidR="00394471" w:rsidRPr="00FA0D37" w:rsidRDefault="00394471" w:rsidP="00FA0D37">
      <w:pPr>
        <w:pStyle w:val="PL"/>
        <w:rPr>
          <w:rFonts w:eastAsia="DengXian"/>
        </w:rPr>
      </w:pPr>
      <w:r w:rsidRPr="00FA0D37">
        <w:rPr>
          <w:rFonts w:eastAsia="DengXian"/>
        </w:rPr>
        <w:t>PerRASSBInfo-r16 ::=</w:t>
      </w:r>
      <w:r w:rsidRPr="00FA0D37">
        <w:t xml:space="preserve">                 </w:t>
      </w:r>
      <w:r w:rsidRPr="00FA0D37">
        <w:rPr>
          <w:color w:val="993366"/>
        </w:rPr>
        <w:t>SEQUENCE</w:t>
      </w:r>
      <w:r w:rsidRPr="00FA0D37">
        <w:t xml:space="preserve"> </w:t>
      </w:r>
      <w:r w:rsidRPr="00FA0D37">
        <w:rPr>
          <w:rFonts w:eastAsia="DengXian"/>
        </w:rPr>
        <w:t>{</w:t>
      </w:r>
    </w:p>
    <w:p w14:paraId="3DEFFC92" w14:textId="77777777" w:rsidR="00394471" w:rsidRPr="00FA0D37" w:rsidRDefault="00394471" w:rsidP="00FA0D37">
      <w:pPr>
        <w:pStyle w:val="PL"/>
        <w:rPr>
          <w:rFonts w:eastAsia="DengXian"/>
        </w:rPr>
      </w:pPr>
      <w:r w:rsidRPr="00FA0D37">
        <w:t xml:space="preserve">    </w:t>
      </w:r>
      <w:r w:rsidRPr="00FA0D37">
        <w:rPr>
          <w:rFonts w:eastAsia="DengXian"/>
        </w:rPr>
        <w:t>ssb-Index-r16</w:t>
      </w:r>
      <w:r w:rsidRPr="00FA0D37">
        <w:t xml:space="preserve">                        </w:t>
      </w:r>
      <w:r w:rsidRPr="00FA0D37">
        <w:rPr>
          <w:rFonts w:eastAsia="DengXian"/>
        </w:rPr>
        <w:t>SSB-Index,</w:t>
      </w:r>
    </w:p>
    <w:p w14:paraId="3AB93126" w14:textId="77777777" w:rsidR="00394471" w:rsidRPr="00FA0D37" w:rsidRDefault="00394471" w:rsidP="00FA0D37">
      <w:pPr>
        <w:pStyle w:val="PL"/>
      </w:pPr>
      <w:r w:rsidRPr="00FA0D37">
        <w:t xml:space="preserve">    </w:t>
      </w:r>
      <w:r w:rsidRPr="00FA0D37">
        <w:rPr>
          <w:rFonts w:eastAsia="DengXian"/>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DengXian"/>
        </w:rPr>
      </w:pPr>
      <w:r w:rsidRPr="00FA0D37">
        <w:rPr>
          <w:rFonts w:eastAsia="DengXian"/>
        </w:rPr>
        <w:t>}</w:t>
      </w:r>
    </w:p>
    <w:p w14:paraId="762B8B44" w14:textId="77777777" w:rsidR="00394471" w:rsidRPr="00FA0D37" w:rsidRDefault="00394471" w:rsidP="00FA0D37">
      <w:pPr>
        <w:pStyle w:val="PL"/>
      </w:pPr>
    </w:p>
    <w:p w14:paraId="7F8A9A3F" w14:textId="77777777" w:rsidR="00394471" w:rsidRPr="00FA0D37" w:rsidRDefault="00394471" w:rsidP="00FA0D37">
      <w:pPr>
        <w:pStyle w:val="PL"/>
        <w:rPr>
          <w:rFonts w:eastAsia="DengXian"/>
        </w:rPr>
      </w:pPr>
      <w:r w:rsidRPr="00FA0D37">
        <w:rPr>
          <w:rFonts w:eastAsia="DengXian"/>
        </w:rPr>
        <w:t>PerRACSI-RSInfo-r16 ::=</w:t>
      </w:r>
      <w:r w:rsidRPr="00FA0D37">
        <w:t xml:space="preserve">              </w:t>
      </w:r>
      <w:r w:rsidRPr="00FA0D37">
        <w:rPr>
          <w:color w:val="993366"/>
        </w:rPr>
        <w:t>SEQUENCE</w:t>
      </w:r>
      <w:r w:rsidRPr="00FA0D37">
        <w:t xml:space="preserve"> </w:t>
      </w:r>
      <w:r w:rsidRPr="00FA0D37">
        <w:rPr>
          <w:rFonts w:eastAsia="DengXian"/>
        </w:rPr>
        <w:t>{</w:t>
      </w:r>
    </w:p>
    <w:p w14:paraId="034C6E7B" w14:textId="77777777" w:rsidR="00394471" w:rsidRPr="00FA0D37" w:rsidRDefault="00394471" w:rsidP="00FA0D37">
      <w:pPr>
        <w:pStyle w:val="PL"/>
        <w:rPr>
          <w:rFonts w:eastAsia="DengXian"/>
        </w:rPr>
      </w:pPr>
      <w:r w:rsidRPr="00FA0D37">
        <w:t xml:space="preserve">    </w:t>
      </w:r>
      <w:r w:rsidRPr="00FA0D37">
        <w:rPr>
          <w:rFonts w:eastAsia="DengXian"/>
        </w:rPr>
        <w:t>csi-RS-Index-r16</w:t>
      </w:r>
      <w:r w:rsidRPr="00FA0D37">
        <w:t xml:space="preserve">                     CSI-RS-Index</w:t>
      </w:r>
      <w:r w:rsidRPr="00FA0D37">
        <w:rPr>
          <w:rFonts w:eastAsia="DengXian"/>
        </w:rPr>
        <w:t>,</w:t>
      </w:r>
    </w:p>
    <w:p w14:paraId="26372772" w14:textId="77777777" w:rsidR="00394471" w:rsidRPr="00FA0D37" w:rsidRDefault="00394471" w:rsidP="00FA0D37">
      <w:pPr>
        <w:pStyle w:val="PL"/>
      </w:pPr>
      <w:r w:rsidRPr="00FA0D37">
        <w:t xml:space="preserve">    </w:t>
      </w:r>
      <w:r w:rsidRPr="00FA0D37">
        <w:rPr>
          <w:rFonts w:eastAsia="DengXian"/>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DengXian"/>
        </w:rPr>
      </w:pPr>
      <w:r w:rsidRPr="00FA0D37">
        <w:rPr>
          <w:rFonts w:eastAsia="DengXian"/>
        </w:rPr>
        <w:t>}</w:t>
      </w:r>
    </w:p>
    <w:p w14:paraId="36B71BEE" w14:textId="77777777" w:rsidR="00443A38" w:rsidRPr="00FA0D37" w:rsidRDefault="00443A38" w:rsidP="00FA0D37">
      <w:pPr>
        <w:pStyle w:val="PL"/>
      </w:pPr>
    </w:p>
    <w:p w14:paraId="29B74896" w14:textId="61370ABB" w:rsidR="00443A38" w:rsidRPr="00FA0D37" w:rsidRDefault="00443A38" w:rsidP="00FA0D37">
      <w:pPr>
        <w:pStyle w:val="PL"/>
      </w:pPr>
      <w:r w:rsidRPr="00FA0D37">
        <w:t>PerRACSI-RSInfo-v16</w:t>
      </w:r>
      <w:r w:rsidR="0057317B" w:rsidRPr="00FA0D37">
        <w:t>60</w:t>
      </w:r>
      <w:r w:rsidRPr="00FA0D37">
        <w:t xml:space="preserve"> ::=         </w:t>
      </w:r>
      <w:r w:rsidRPr="00FA0D37">
        <w:rPr>
          <w:color w:val="993366"/>
        </w:rPr>
        <w:t>SEQUENCE</w:t>
      </w:r>
      <w:r w:rsidRPr="00FA0D37">
        <w:t xml:space="preserve"> {</w:t>
      </w:r>
    </w:p>
    <w:p w14:paraId="77687523" w14:textId="311A9D39"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r w:rsidRPr="00FA0D37">
        <w:rPr>
          <w:color w:val="993366"/>
        </w:rPr>
        <w:t>OPTIONAL</w:t>
      </w:r>
    </w:p>
    <w:p w14:paraId="37A042C4" w14:textId="331826FE" w:rsidR="00394471" w:rsidRPr="00FA0D37" w:rsidRDefault="00443A38" w:rsidP="00FA0D37">
      <w:pPr>
        <w:pStyle w:val="PL"/>
      </w:pPr>
      <w:r w:rsidRPr="00FA0D37">
        <w:t>}</w:t>
      </w:r>
    </w:p>
    <w:p w14:paraId="409C9BDD" w14:textId="77777777" w:rsidR="00443A38" w:rsidRPr="00FA0D37" w:rsidRDefault="00443A38"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DengXian"/>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DengXian"/>
        </w:rPr>
      </w:pPr>
    </w:p>
    <w:p w14:paraId="5E170A2C" w14:textId="77777777" w:rsidR="00E84B6D" w:rsidRPr="00FA0D37" w:rsidRDefault="00E84B6D" w:rsidP="00FA0D37">
      <w:pPr>
        <w:pStyle w:val="PL"/>
      </w:pPr>
      <w:r w:rsidRPr="00FA0D37">
        <w:t>SIB-Type-r17</w:t>
      </w:r>
      <w:r w:rsidRPr="00FA0D37">
        <w:rPr>
          <w:rFonts w:eastAsia="DengXian"/>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DengXian"/>
        </w:rPr>
        <w:t>}</w:t>
      </w:r>
    </w:p>
    <w:p w14:paraId="49F341ED" w14:textId="77777777" w:rsidR="00E84B6D" w:rsidRPr="00FA0D37" w:rsidRDefault="00E84B6D" w:rsidP="00FA0D37">
      <w:pPr>
        <w:pStyle w:val="PL"/>
        <w:rPr>
          <w:rFonts w:eastAsia="DengXian"/>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DengXian"/>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FA0D37" w:rsidRDefault="00394471" w:rsidP="00FA0D37">
      <w:pPr>
        <w:pStyle w:val="PL"/>
      </w:pPr>
      <w:r w:rsidRPr="00FA0D37">
        <w:t xml:space="preserve">                pci-arfcn-r16                    </w:t>
      </w:r>
      <w:r w:rsidR="000C6A30" w:rsidRPr="00FA0D37">
        <w:t>PCI-ARFCN-EUTRA-r16</w:t>
      </w:r>
    </w:p>
    <w:p w14:paraId="28B7866F" w14:textId="77777777" w:rsidR="00394471" w:rsidRPr="00FA0D37" w:rsidRDefault="00394471" w:rsidP="00FA0D37">
      <w:pPr>
        <w:pStyle w:val="PL"/>
      </w:pPr>
      <w:r w:rsidRPr="00FA0D37">
        <w:t xml:space="preserve">            }</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DengXian"/>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FA0D37" w:rsidRDefault="00E84B6D" w:rsidP="00FA0D37">
      <w:pPr>
        <w:pStyle w:val="PL"/>
      </w:pPr>
      <w:r w:rsidRPr="00FA0D37">
        <w:t xml:space="preserve">        ]]</w:t>
      </w:r>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DengXian"/>
        </w:rPr>
        <w:t>rlf</w:t>
      </w:r>
      <w:r w:rsidR="00015613" w:rsidRPr="00FA0D37">
        <w:rPr>
          <w:rFonts w:eastAsia="DengXian"/>
        </w:rPr>
        <w:t>-</w:t>
      </w:r>
      <w:r w:rsidRPr="00FA0D37">
        <w:rPr>
          <w:rFonts w:eastAsia="DengXian"/>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DengXian"/>
        </w:rPr>
      </w:pPr>
      <w:r w:rsidRPr="00FA0D37">
        <w:t xml:space="preserve">    locationInfo-r17                         LocationInfo-r16                                    </w:t>
      </w:r>
      <w:r w:rsidRPr="00FA0D37">
        <w:rPr>
          <w:color w:val="993366"/>
        </w:rPr>
        <w:t>OPTIONAL</w:t>
      </w:r>
      <w:r w:rsidRPr="00FA0D37">
        <w:rPr>
          <w:rFonts w:eastAsia="DengXian"/>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DengXian"/>
        </w:rPr>
      </w:pPr>
      <w:r w:rsidRPr="00FA0D37">
        <w:t xml:space="preserve">    </w:t>
      </w:r>
      <w:r w:rsidRPr="00FA0D37">
        <w:rPr>
          <w:rFonts w:eastAsia="SimSun"/>
        </w:rPr>
        <w:t>ra-InformationCommon-r17</w:t>
      </w:r>
      <w:r w:rsidRPr="00FA0D37">
        <w:t xml:space="preserve">                 </w:t>
      </w:r>
      <w:r w:rsidRPr="00FA0D37">
        <w:rPr>
          <w:rFonts w:eastAsia="DengXian"/>
        </w:rPr>
        <w:t>RA-InformationCommon-r16</w:t>
      </w:r>
      <w:r w:rsidRPr="00FA0D37">
        <w:t xml:space="preserve">                            </w:t>
      </w:r>
      <w:r w:rsidRPr="00FA0D37">
        <w:rPr>
          <w:rFonts w:eastAsia="DengXian"/>
          <w:color w:val="993366"/>
        </w:rPr>
        <w:t>OPTIONAL</w:t>
      </w:r>
      <w:r w:rsidRPr="00FA0D37">
        <w:rPr>
          <w:rFonts w:eastAsia="DengXian"/>
        </w:rPr>
        <w:t>,</w:t>
      </w:r>
    </w:p>
    <w:p w14:paraId="4D59C1D7" w14:textId="01331464" w:rsidR="00E84B6D" w:rsidRPr="00FA0D37" w:rsidRDefault="00E84B6D" w:rsidP="00FA0D37">
      <w:pPr>
        <w:pStyle w:val="PL"/>
      </w:pPr>
      <w:r w:rsidRPr="00FA0D37">
        <w:t xml:space="preserve">    </w:t>
      </w:r>
      <w:r w:rsidRPr="00FA0D37">
        <w:rPr>
          <w:rFonts w:eastAsia="DengXian"/>
        </w:rPr>
        <w:t>upInterruptionTimeAtHO-r17</w:t>
      </w:r>
      <w:r w:rsidRPr="00FA0D37">
        <w:t xml:space="preserve">               </w:t>
      </w:r>
      <w:r w:rsidRPr="00FA0D37">
        <w:rPr>
          <w:rFonts w:eastAsia="DengXian"/>
        </w:rPr>
        <w:t>UPInterruptionTimeAtHO-r17</w:t>
      </w:r>
      <w:r w:rsidRPr="00FA0D37">
        <w:t xml:space="preserve">                          </w:t>
      </w:r>
      <w:r w:rsidRPr="00FA0D37">
        <w:rPr>
          <w:rFonts w:eastAsia="DengXian"/>
          <w:color w:val="993366"/>
        </w:rPr>
        <w:t>OPTIONAL</w:t>
      </w:r>
      <w:r w:rsidRPr="00FA0D37">
        <w:rPr>
          <w:rFonts w:eastAsia="DengXian"/>
        </w:rPr>
        <w:t>,</w:t>
      </w:r>
    </w:p>
    <w:p w14:paraId="076E4128" w14:textId="0AD7F547" w:rsidR="00E84B6D" w:rsidRPr="00FA0D37" w:rsidRDefault="00E84B6D" w:rsidP="00FA0D37">
      <w:pPr>
        <w:pStyle w:val="PL"/>
      </w:pPr>
      <w:r w:rsidRPr="00FA0D37">
        <w:t xml:space="preserve">    c-RNTI-r17                               RNTI-Value                                          </w:t>
      </w:r>
      <w:r w:rsidRPr="00FA0D37">
        <w:rPr>
          <w:rFonts w:eastAsia="DengXian"/>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DengXian"/>
        </w:rPr>
      </w:pPr>
    </w:p>
    <w:p w14:paraId="7C05751E" w14:textId="3DB8E427" w:rsidR="00E84B6D" w:rsidRPr="00FA0D37" w:rsidRDefault="00E84B6D" w:rsidP="00FA0D37">
      <w:pPr>
        <w:pStyle w:val="PL"/>
      </w:pPr>
      <w:r w:rsidRPr="00FA0D37">
        <w:rPr>
          <w:rFonts w:eastAsia="DengXian"/>
        </w:rPr>
        <w:t>ChoCandidate</w:t>
      </w:r>
      <w:r w:rsidR="004B0FA9" w:rsidRPr="00FA0D37">
        <w:rPr>
          <w:rFonts w:eastAsia="DengXian"/>
        </w:rPr>
        <w:t>Cell</w:t>
      </w:r>
      <w:r w:rsidRPr="00FA0D37">
        <w:rPr>
          <w:rFonts w:eastAsia="DengXian"/>
        </w:rPr>
        <w:t>-r17 ::=</w:t>
      </w:r>
      <w:r w:rsidRPr="00FA0D37">
        <w:t xml:space="preserve">             </w:t>
      </w:r>
      <w:r w:rsidRPr="00FA0D37">
        <w:rPr>
          <w:rFonts w:eastAsia="DengXian"/>
          <w:color w:val="993366"/>
        </w:rPr>
        <w:t>CHOICE</w:t>
      </w:r>
      <w:r w:rsidRPr="00FA0D37">
        <w:rPr>
          <w:rFonts w:eastAsia="DengXian"/>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DengXian"/>
        </w:rPr>
        <w:t>SHR-Cause-r17 ::=</w:t>
      </w:r>
      <w:r w:rsidRPr="00FA0D37">
        <w:t xml:space="preserve">                    </w:t>
      </w:r>
      <w:r w:rsidRPr="00FA0D37">
        <w:rPr>
          <w:rFonts w:eastAsia="DengXian"/>
          <w:color w:val="993366"/>
        </w:rPr>
        <w:t>SEQUENCE</w:t>
      </w:r>
      <w:r w:rsidRPr="00FA0D37">
        <w:rPr>
          <w:rFonts w:eastAsia="DengXian"/>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DengXian"/>
        </w:rPr>
      </w:pPr>
    </w:p>
    <w:p w14:paraId="1ADEE5FA" w14:textId="77777777" w:rsidR="00394471" w:rsidRPr="00FA0D37" w:rsidRDefault="00394471" w:rsidP="00FA0D37">
      <w:pPr>
        <w:pStyle w:val="PL"/>
        <w:rPr>
          <w:rFonts w:eastAsia="DengXian"/>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DengXian"/>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Emphasis"/>
                <w:i w:val="0"/>
                <w:iCs w:val="0"/>
              </w:rPr>
              <w:t xml:space="preserve"> </w:t>
            </w:r>
            <w:r w:rsidRPr="00FA0D37">
              <w:rPr>
                <w:rStyle w:val="Emphasis"/>
              </w:rPr>
              <w:t>perRAInfoList-v1660</w:t>
            </w:r>
            <w:r w:rsidRPr="00FA0D37">
              <w:t xml:space="preserve"> is present, it shall contain the same number of entries, listed in the same order as in </w:t>
            </w:r>
            <w:r w:rsidRPr="00FA0D37">
              <w:rPr>
                <w:rStyle w:val="Emphasis"/>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DengXian"/>
                <w:b/>
                <w:i/>
                <w:iCs/>
                <w:lang w:eastAsia="sv-SE"/>
              </w:rPr>
            </w:pPr>
            <w:r w:rsidRPr="00FA0D37">
              <w:rPr>
                <w:rFonts w:eastAsia="DengXian"/>
                <w:b/>
                <w:i/>
                <w:iCs/>
                <w:lang w:eastAsia="sv-SE"/>
              </w:rPr>
              <w:t>onDemandSISuccess</w:t>
            </w:r>
          </w:p>
          <w:p w14:paraId="65DAC2E8" w14:textId="59838709" w:rsidR="00E84B6D" w:rsidRPr="00FA0D37" w:rsidRDefault="00E84B6D" w:rsidP="00771058">
            <w:pPr>
              <w:pStyle w:val="TAL"/>
              <w:rPr>
                <w:b/>
                <w:i/>
                <w:lang w:eastAsia="en-GB"/>
              </w:rPr>
            </w:pPr>
            <w:r w:rsidRPr="00FA0D37">
              <w:rPr>
                <w:rFonts w:eastAsia="DengXian"/>
                <w:lang w:eastAsia="sv-SE"/>
              </w:rPr>
              <w:t xml:space="preserve">This field is set to </w:t>
            </w:r>
            <w:r w:rsidRPr="00FA0D37">
              <w:rPr>
                <w:rFonts w:eastAsia="DengXian"/>
                <w:i/>
                <w:iCs/>
                <w:lang w:eastAsia="sv-SE"/>
              </w:rPr>
              <w:t>true</w:t>
            </w:r>
            <w:r w:rsidRPr="00FA0D3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DengXian"/>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DengXian"/>
                <w:b/>
                <w:i/>
                <w:lang w:eastAsia="sv-SE"/>
              </w:rPr>
            </w:pPr>
            <w:r w:rsidRPr="00FA0D37">
              <w:rPr>
                <w:rFonts w:eastAsia="DengXian"/>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w:t>
            </w:r>
            <w:r w:rsidR="00424C1A" w:rsidRPr="00FA0D37">
              <w:rPr>
                <w:rFonts w:eastAsia="DengXian"/>
                <w:lang w:eastAsia="sv-SE"/>
              </w:rPr>
              <w:t>c</w:t>
            </w:r>
            <w:r w:rsidRPr="00FA0D37">
              <w:rPr>
                <w:rFonts w:eastAsia="DengXian"/>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DengXian"/>
                <w:b/>
                <w:i/>
                <w:lang w:eastAsia="sv-SE"/>
              </w:rPr>
            </w:pPr>
            <w:r w:rsidRPr="00FA0D37">
              <w:rPr>
                <w:rFonts w:eastAsia="DengXian"/>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SimSun" w:eastAsia="SimSun" w:hAnsi="SimSun" w:cs="SimSun"/>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Heading4"/>
      </w:pPr>
      <w:bookmarkStart w:id="1463" w:name="_Toc146781170"/>
      <w:r w:rsidRPr="00FA0D37">
        <w:t>–</w:t>
      </w:r>
      <w:r w:rsidRPr="00FA0D37">
        <w:tab/>
      </w:r>
      <w:r w:rsidRPr="00FA0D37">
        <w:rPr>
          <w:i/>
        </w:rPr>
        <w:t>UEPositioningAssistanceInfo</w:t>
      </w:r>
      <w:bookmarkEnd w:id="1463"/>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DengXian"/>
        </w:rPr>
        <w:t>-Association</w:t>
      </w:r>
      <w:r w:rsidRPr="00FA0D37">
        <w:t>List-r17            UE-TxTEG</w:t>
      </w:r>
      <w:r w:rsidRPr="00FA0D37">
        <w:rPr>
          <w:rFonts w:eastAsia="DengXian"/>
        </w:rPr>
        <w:t>-Association</w:t>
      </w:r>
      <w:r w:rsidRPr="00FA0D37">
        <w:t>List</w:t>
      </w:r>
      <w:r w:rsidRPr="00FA0D37">
        <w:rPr>
          <w:rFonts w:eastAsia="DengXian"/>
        </w:rPr>
        <w:t>-r17</w:t>
      </w:r>
      <w:r w:rsidRPr="00FA0D37">
        <w:t xml:space="preserve">        </w:t>
      </w:r>
      <w:r w:rsidR="007D4907" w:rsidRPr="00FA0D37">
        <w:t xml:space="preserve">  </w:t>
      </w:r>
      <w:r w:rsidRPr="00FA0D37">
        <w:rPr>
          <w:rFonts w:eastAsia="DengXian"/>
          <w:color w:val="993366"/>
        </w:rPr>
        <w:t>OPTIONAL</w:t>
      </w:r>
      <w:r w:rsidRPr="00FA0D37">
        <w:rPr>
          <w:rFonts w:eastAsia="DengXian"/>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464" w:name="_Hlk95214035"/>
      <w:r w:rsidR="00893D04" w:rsidRPr="00FA0D37">
        <w:t>maxNrOfTxTEGReport</w:t>
      </w:r>
      <w:r w:rsidRPr="00FA0D37">
        <w:t>-r17</w:t>
      </w:r>
      <w:bookmarkEnd w:id="1464"/>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FA0D37" w:rsidRDefault="0064192E" w:rsidP="00FA0D37">
      <w:pPr>
        <w:pStyle w:val="PL"/>
      </w:pPr>
      <w:r w:rsidRPr="00FA0D37">
        <w:t xml:space="preserve">    ue-TxTEG-ID-r17                     </w:t>
      </w:r>
      <w:r w:rsidRPr="00FA0D37">
        <w:rPr>
          <w:color w:val="993366"/>
        </w:rPr>
        <w:t>INTEGER</w:t>
      </w:r>
      <w:r w:rsidRPr="00FA0D37">
        <w:t xml:space="preserve"> (</w:t>
      </w:r>
      <w:r w:rsidR="005D0D1E" w:rsidRPr="00FA0D37">
        <w:t>0</w:t>
      </w:r>
      <w:r w:rsidRPr="00FA0D37">
        <w:t>..</w:t>
      </w:r>
      <w:r w:rsidR="005D0D1E" w:rsidRPr="00FA0D37">
        <w:t>maxNrOfTxTEG-ID-1-r17</w:t>
      </w:r>
      <w:r w:rsidRPr="00FA0D37">
        <w:t>),</w:t>
      </w:r>
    </w:p>
    <w:p w14:paraId="778E55A2" w14:textId="7D2DBE6C" w:rsidR="0064192E" w:rsidRPr="00FA0D37" w:rsidRDefault="0064192E" w:rsidP="00FA0D37">
      <w:pPr>
        <w:pStyle w:val="PL"/>
        <w:rPr>
          <w:rFonts w:eastAsia="SimSun"/>
        </w:rPr>
      </w:pPr>
      <w:r w:rsidRPr="00FA0D37">
        <w:t xml:space="preserve">    nr-TimeStamp-r1</w:t>
      </w:r>
      <w:r w:rsidRPr="00FA0D37">
        <w:rPr>
          <w:rFonts w:eastAsia="DengXian"/>
        </w:rPr>
        <w:t>7</w:t>
      </w:r>
      <w:r w:rsidRPr="00FA0D37">
        <w:t xml:space="preserve">                    NR-TimeStamp-r1</w:t>
      </w:r>
      <w:r w:rsidRPr="00FA0D37">
        <w:rPr>
          <w:rFonts w:eastAsia="DengXian"/>
        </w:rPr>
        <w:t>7,</w:t>
      </w:r>
    </w:p>
    <w:p w14:paraId="421F5450" w14:textId="32E51AA3" w:rsidR="005D0D1E" w:rsidRPr="00FA0D37" w:rsidRDefault="005D0D1E" w:rsidP="00FA0D37">
      <w:pPr>
        <w:pStyle w:val="PL"/>
        <w:rPr>
          <w:rFonts w:eastAsia="SimSun"/>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DengXian"/>
        </w:rPr>
        <w:t>7</w:t>
      </w:r>
      <w:r w:rsidRPr="00FA0D37">
        <w:t xml:space="preserve"> ::= </w:t>
      </w:r>
      <w:r w:rsidRPr="00FA0D37">
        <w:rPr>
          <w:color w:val="993366"/>
        </w:rPr>
        <w:t>SEQUENCE</w:t>
      </w:r>
      <w:r w:rsidRPr="00FA0D37">
        <w:t xml:space="preserve"> {</w:t>
      </w:r>
    </w:p>
    <w:p w14:paraId="6D092AE4" w14:textId="45F83C0A" w:rsidR="0064192E" w:rsidRPr="00FA0D37" w:rsidRDefault="0064192E" w:rsidP="00FA0D37">
      <w:pPr>
        <w:pStyle w:val="PL"/>
      </w:pPr>
      <w:r w:rsidRPr="00FA0D37">
        <w:t xml:space="preserve">    nr-SFN-r1</w:t>
      </w:r>
      <w:r w:rsidRPr="00FA0D37">
        <w:rPr>
          <w:rFonts w:eastAsia="DengXian"/>
        </w:rPr>
        <w:t>7</w:t>
      </w:r>
      <w:r w:rsidRPr="00FA0D37">
        <w:t xml:space="preserve">           </w:t>
      </w:r>
      <w:r w:rsidRPr="00FA0D37">
        <w:rPr>
          <w:color w:val="993366"/>
        </w:rPr>
        <w:t>INTEGER</w:t>
      </w:r>
      <w:r w:rsidRPr="00FA0D37">
        <w:t xml:space="preserve"> (0..1023),</w:t>
      </w:r>
    </w:p>
    <w:p w14:paraId="13BF62C5" w14:textId="490456AC" w:rsidR="0064192E" w:rsidRPr="00FA0D37" w:rsidRDefault="0064192E" w:rsidP="00FA0D37">
      <w:pPr>
        <w:pStyle w:val="PL"/>
      </w:pPr>
      <w:r w:rsidRPr="00FA0D37">
        <w:t xml:space="preserve">    nr-Slot-r1</w:t>
      </w:r>
      <w:r w:rsidRPr="00FA0D37">
        <w:rPr>
          <w:rFonts w:eastAsia="DengXian"/>
        </w:rPr>
        <w:t>7</w:t>
      </w:r>
      <w:r w:rsidRPr="00FA0D37">
        <w:t xml:space="preserve">          </w:t>
      </w:r>
      <w:r w:rsidRPr="00FA0D37">
        <w:rPr>
          <w:color w:val="993366"/>
        </w:rPr>
        <w:t>CHOICE</w:t>
      </w:r>
      <w:r w:rsidRPr="00FA0D37">
        <w:t xml:space="preserve"> {</w:t>
      </w:r>
    </w:p>
    <w:p w14:paraId="303CCF72" w14:textId="5B68674B" w:rsidR="0064192E" w:rsidRPr="00FA0D37" w:rsidRDefault="0064192E" w:rsidP="00FA0D37">
      <w:pPr>
        <w:pStyle w:val="PL"/>
      </w:pPr>
      <w:r w:rsidRPr="00FA0D37">
        <w:t xml:space="preserve">        scs15-r1</w:t>
      </w:r>
      <w:r w:rsidRPr="00FA0D37">
        <w:rPr>
          <w:rFonts w:eastAsia="SimSun"/>
        </w:rPr>
        <w:t>7</w:t>
      </w:r>
      <w:r w:rsidRPr="00FA0D37">
        <w:t xml:space="preserve">            </w:t>
      </w:r>
      <w:r w:rsidRPr="00FA0D37">
        <w:rPr>
          <w:color w:val="993366"/>
        </w:rPr>
        <w:t>INTEGER</w:t>
      </w:r>
      <w:r w:rsidRPr="00FA0D37">
        <w:t xml:space="preserve"> (0..9),</w:t>
      </w:r>
    </w:p>
    <w:p w14:paraId="27EF24E1" w14:textId="779909B4" w:rsidR="0064192E" w:rsidRPr="00FA0D37" w:rsidRDefault="0064192E" w:rsidP="00FA0D37">
      <w:pPr>
        <w:pStyle w:val="PL"/>
      </w:pPr>
      <w:r w:rsidRPr="00FA0D37">
        <w:t xml:space="preserve">        scs30-r1</w:t>
      </w:r>
      <w:r w:rsidRPr="00FA0D37">
        <w:rPr>
          <w:rFonts w:eastAsia="SimSun"/>
        </w:rPr>
        <w:t>7</w:t>
      </w:r>
      <w:r w:rsidRPr="00FA0D37">
        <w:t xml:space="preserve">            </w:t>
      </w:r>
      <w:r w:rsidRPr="00FA0D37">
        <w:rPr>
          <w:color w:val="993366"/>
        </w:rPr>
        <w:t>INTEGER</w:t>
      </w:r>
      <w:r w:rsidRPr="00FA0D37">
        <w:t xml:space="preserve"> (0..19),</w:t>
      </w:r>
    </w:p>
    <w:p w14:paraId="1C6684C3" w14:textId="0CD952CA" w:rsidR="0064192E" w:rsidRPr="00FA0D37" w:rsidRDefault="0064192E" w:rsidP="00FA0D37">
      <w:pPr>
        <w:pStyle w:val="PL"/>
      </w:pPr>
      <w:r w:rsidRPr="00FA0D37">
        <w:t xml:space="preserve">        scs60-r1</w:t>
      </w:r>
      <w:r w:rsidRPr="00FA0D37">
        <w:rPr>
          <w:rFonts w:eastAsia="SimSun"/>
        </w:rPr>
        <w:t>7</w:t>
      </w:r>
      <w:r w:rsidRPr="00FA0D37">
        <w:t xml:space="preserve">            </w:t>
      </w:r>
      <w:r w:rsidRPr="00FA0D37">
        <w:rPr>
          <w:color w:val="993366"/>
        </w:rPr>
        <w:t>INTEGER</w:t>
      </w:r>
      <w:r w:rsidRPr="00FA0D37">
        <w:t xml:space="preserve"> (0..39),</w:t>
      </w:r>
    </w:p>
    <w:p w14:paraId="23FFE916" w14:textId="5102FF7E" w:rsidR="0064192E" w:rsidRPr="00FA0D37" w:rsidRDefault="0064192E" w:rsidP="00FA0D37">
      <w:pPr>
        <w:pStyle w:val="PL"/>
      </w:pPr>
      <w:r w:rsidRPr="00FA0D37">
        <w:t xml:space="preserve">        scs120-r1</w:t>
      </w:r>
      <w:r w:rsidRPr="00FA0D37">
        <w:rPr>
          <w:rFonts w:eastAsia="SimSun"/>
        </w:rPr>
        <w:t>7</w:t>
      </w:r>
      <w:r w:rsidRPr="00FA0D37">
        <w:t xml:space="preserve">           </w:t>
      </w:r>
      <w:r w:rsidRPr="00FA0D37">
        <w:rPr>
          <w:color w:val="993366"/>
        </w:rPr>
        <w:t>INTEGER</w:t>
      </w:r>
      <w:r w:rsidRPr="00FA0D37">
        <w:t xml:space="preserve"> (0..79)</w:t>
      </w:r>
    </w:p>
    <w:p w14:paraId="2B9DA5F8" w14:textId="77777777" w:rsidR="0064192E" w:rsidRPr="00FA0D37" w:rsidRDefault="0064192E" w:rsidP="00FA0D37">
      <w:pPr>
        <w:pStyle w:val="PL"/>
      </w:pPr>
      <w:r w:rsidRPr="00FA0D37">
        <w:t xml:space="preserve">    },</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DengXian"/>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Heading4"/>
      </w:pPr>
      <w:bookmarkStart w:id="1465" w:name="_Toc60777133"/>
      <w:bookmarkStart w:id="1466" w:name="_Toc146781171"/>
      <w:r w:rsidRPr="00FA0D37">
        <w:t>–</w:t>
      </w:r>
      <w:r w:rsidRPr="00FA0D37">
        <w:tab/>
      </w:r>
      <w:r w:rsidRPr="00FA0D37">
        <w:rPr>
          <w:i/>
        </w:rPr>
        <w:t>ULDedicatedMessageSegment</w:t>
      </w:r>
      <w:bookmarkEnd w:id="1465"/>
      <w:bookmarkEnd w:id="1466"/>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SimSun"/>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SimSun"/>
                <w:szCs w:val="22"/>
                <w:lang w:eastAsia="zh-CN"/>
              </w:rPr>
            </w:pPr>
            <w:r w:rsidRPr="00FA0D37">
              <w:rPr>
                <w:szCs w:val="22"/>
                <w:lang w:eastAsia="sv-SE"/>
              </w:rPr>
              <w:t>Includes a segment of the encoded UL DCCH message.</w:t>
            </w:r>
            <w:r w:rsidRPr="00FA0D37">
              <w:rPr>
                <w:rFonts w:eastAsia="SimSun"/>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SimSun"/>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Heading4"/>
      </w:pPr>
      <w:bookmarkStart w:id="1467" w:name="_Toc60777134"/>
      <w:bookmarkStart w:id="1468" w:name="_Toc146781172"/>
      <w:r w:rsidRPr="00FA0D37">
        <w:t>–</w:t>
      </w:r>
      <w:r w:rsidRPr="00FA0D37">
        <w:tab/>
      </w:r>
      <w:r w:rsidRPr="00FA0D37">
        <w:rPr>
          <w:i/>
        </w:rPr>
        <w:t>ULInformationTransfer</w:t>
      </w:r>
      <w:bookmarkEnd w:id="1467"/>
      <w:bookmarkEnd w:id="1468"/>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Heading4"/>
        <w:rPr>
          <w:rFonts w:eastAsia="SimSun"/>
        </w:rPr>
      </w:pPr>
      <w:bookmarkStart w:id="1469" w:name="_Toc60777135"/>
      <w:bookmarkStart w:id="1470" w:name="_Toc146781173"/>
      <w:r w:rsidRPr="00FA0D37">
        <w:rPr>
          <w:rFonts w:eastAsia="SimSun"/>
        </w:rPr>
        <w:t>–</w:t>
      </w:r>
      <w:r w:rsidRPr="00FA0D37">
        <w:rPr>
          <w:rFonts w:eastAsia="SimSun"/>
        </w:rPr>
        <w:tab/>
      </w:r>
      <w:r w:rsidRPr="00FA0D37">
        <w:rPr>
          <w:rFonts w:eastAsia="SimSun"/>
          <w:i/>
          <w:iCs/>
          <w:noProof/>
        </w:rPr>
        <w:t>ULInformationTransferIRAT</w:t>
      </w:r>
      <w:bookmarkEnd w:id="1469"/>
      <w:bookmarkEnd w:id="1470"/>
    </w:p>
    <w:p w14:paraId="7B50A60D" w14:textId="0EA0213D" w:rsidR="00394471" w:rsidRPr="00FA0D37" w:rsidRDefault="00394471" w:rsidP="00394471">
      <w:pPr>
        <w:rPr>
          <w:rFonts w:eastAsia="SimSun"/>
        </w:rPr>
      </w:pPr>
      <w:r w:rsidRPr="00FA0D37">
        <w:rPr>
          <w:rFonts w:eastAsia="SimSun"/>
        </w:rPr>
        <w:t xml:space="preserve">The </w:t>
      </w:r>
      <w:r w:rsidRPr="00FA0D37">
        <w:rPr>
          <w:rFonts w:eastAsia="SimSun"/>
          <w:i/>
          <w:noProof/>
        </w:rPr>
        <w:t>ULInformationTransferIRAT</w:t>
      </w:r>
      <w:r w:rsidRPr="00FA0D3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SimSun"/>
        </w:rPr>
        <w:t xml:space="preserve">messages </w:t>
      </w:r>
      <w:r w:rsidRPr="00FA0D37">
        <w:rPr>
          <w:rFonts w:eastAsia="SimSun"/>
        </w:rPr>
        <w:t>specified in TS 36.331 [10].</w:t>
      </w:r>
    </w:p>
    <w:p w14:paraId="5FFF2832" w14:textId="77777777" w:rsidR="00394471" w:rsidRPr="00FA0D37" w:rsidRDefault="00394471" w:rsidP="00394471">
      <w:pPr>
        <w:pStyle w:val="B1"/>
        <w:rPr>
          <w:rFonts w:eastAsia="SimSun"/>
        </w:rPr>
      </w:pPr>
      <w:r w:rsidRPr="00FA0D37">
        <w:rPr>
          <w:rFonts w:eastAsia="SimSun"/>
        </w:rPr>
        <w:t>Signalling radio bearer: SRB1</w:t>
      </w:r>
    </w:p>
    <w:p w14:paraId="5AB60085" w14:textId="77777777" w:rsidR="00394471" w:rsidRPr="00FA0D37" w:rsidRDefault="00394471" w:rsidP="00394471">
      <w:pPr>
        <w:pStyle w:val="B1"/>
        <w:rPr>
          <w:rFonts w:eastAsia="SimSun"/>
        </w:rPr>
      </w:pPr>
      <w:r w:rsidRPr="00FA0D37">
        <w:rPr>
          <w:rFonts w:eastAsia="SimSun"/>
        </w:rPr>
        <w:t>RLC-SAP: AM</w:t>
      </w:r>
    </w:p>
    <w:p w14:paraId="133EDFE9" w14:textId="77777777" w:rsidR="00394471" w:rsidRPr="00FA0D37" w:rsidRDefault="00394471" w:rsidP="00394471">
      <w:pPr>
        <w:pStyle w:val="B1"/>
        <w:rPr>
          <w:rFonts w:eastAsia="SimSun"/>
        </w:rPr>
      </w:pPr>
      <w:r w:rsidRPr="00FA0D37">
        <w:rPr>
          <w:rFonts w:eastAsia="SimSun"/>
        </w:rPr>
        <w:t>Logical channel: DCCH</w:t>
      </w:r>
    </w:p>
    <w:p w14:paraId="6E20AF34" w14:textId="77777777" w:rsidR="00394471" w:rsidRPr="00FA0D37" w:rsidRDefault="00394471" w:rsidP="00394471">
      <w:pPr>
        <w:pStyle w:val="B1"/>
        <w:rPr>
          <w:rFonts w:eastAsia="SimSun"/>
        </w:rPr>
      </w:pPr>
      <w:r w:rsidRPr="00FA0D37">
        <w:rPr>
          <w:rFonts w:eastAsia="SimSun"/>
        </w:rPr>
        <w:t>Direction: UE to network</w:t>
      </w:r>
    </w:p>
    <w:p w14:paraId="76EE5B9E" w14:textId="77777777" w:rsidR="00394471" w:rsidRPr="00FA0D37" w:rsidRDefault="00394471" w:rsidP="00394471">
      <w:pPr>
        <w:pStyle w:val="TH"/>
        <w:rPr>
          <w:rFonts w:eastAsia="SimSun"/>
        </w:rPr>
      </w:pPr>
      <w:r w:rsidRPr="00FA0D37">
        <w:rPr>
          <w:rFonts w:eastAsia="SimSun"/>
          <w:i/>
          <w:iCs/>
          <w:noProof/>
        </w:rPr>
        <w:t>ULInformationTransferIRAT</w:t>
      </w:r>
      <w:r w:rsidRPr="00FA0D37">
        <w:rPr>
          <w:rFonts w:eastAsia="SimSun"/>
          <w:noProof/>
        </w:rPr>
        <w:t xml:space="preserve"> message</w:t>
      </w:r>
    </w:p>
    <w:p w14:paraId="313DB4CF" w14:textId="77777777" w:rsidR="00394471" w:rsidRPr="00FA0D37" w:rsidRDefault="00394471" w:rsidP="00FA0D37">
      <w:pPr>
        <w:pStyle w:val="PL"/>
        <w:rPr>
          <w:rFonts w:eastAsia="SimSun"/>
          <w:color w:val="808080"/>
        </w:rPr>
      </w:pPr>
      <w:r w:rsidRPr="00FA0D37">
        <w:rPr>
          <w:rFonts w:eastAsia="SimSun"/>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SimSun"/>
        </w:rPr>
      </w:pPr>
    </w:p>
    <w:p w14:paraId="49EE0F69" w14:textId="77777777" w:rsidR="00394471" w:rsidRPr="00FA0D37" w:rsidRDefault="00394471" w:rsidP="00FA0D37">
      <w:pPr>
        <w:pStyle w:val="PL"/>
        <w:rPr>
          <w:rFonts w:eastAsia="SimSun"/>
        </w:rPr>
      </w:pPr>
      <w:r w:rsidRPr="00FA0D37">
        <w:rPr>
          <w:rFonts w:eastAsia="SimSun"/>
        </w:rPr>
        <w:t xml:space="preserve">ULInformationTransferIRAT-r16 ::=  </w:t>
      </w:r>
      <w:r w:rsidRPr="00FA0D37">
        <w:t xml:space="preserve">            </w:t>
      </w:r>
      <w:r w:rsidRPr="00FA0D37">
        <w:rPr>
          <w:rFonts w:eastAsia="SimSun"/>
          <w:color w:val="993366"/>
        </w:rPr>
        <w:t>SEQUENCE</w:t>
      </w:r>
      <w:r w:rsidRPr="00FA0D37">
        <w:rPr>
          <w:rFonts w:eastAsia="SimSun"/>
        </w:rPr>
        <w:t xml:space="preserve"> {</w:t>
      </w:r>
    </w:p>
    <w:p w14:paraId="4CD21053" w14:textId="77777777" w:rsidR="00394471" w:rsidRPr="00FA0D37" w:rsidRDefault="00394471" w:rsidP="00FA0D37">
      <w:pPr>
        <w:pStyle w:val="PL"/>
        <w:rPr>
          <w:rFonts w:eastAsia="SimSun"/>
        </w:rPr>
      </w:pPr>
      <w:r w:rsidRPr="00FA0D37">
        <w:rPr>
          <w:rFonts w:eastAsia="SimSun"/>
        </w:rPr>
        <w:t xml:space="preserve">    criticalExtensions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31C9308C" w14:textId="77777777" w:rsidR="00394471" w:rsidRPr="00FA0D37" w:rsidRDefault="00394471" w:rsidP="00FA0D37">
      <w:pPr>
        <w:pStyle w:val="PL"/>
        <w:rPr>
          <w:rFonts w:eastAsia="SimSun"/>
        </w:rPr>
      </w:pPr>
      <w:r w:rsidRPr="00FA0D37">
        <w:rPr>
          <w:rFonts w:eastAsia="SimSun"/>
        </w:rPr>
        <w:t xml:space="preserve">        c1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0E583006" w14:textId="77777777" w:rsidR="00394471" w:rsidRPr="00FA0D37" w:rsidRDefault="00394471" w:rsidP="00FA0D37">
      <w:pPr>
        <w:pStyle w:val="PL"/>
        <w:rPr>
          <w:rFonts w:eastAsia="SimSun"/>
        </w:rPr>
      </w:pPr>
      <w:r w:rsidRPr="00FA0D37">
        <w:rPr>
          <w:rFonts w:eastAsia="SimSun"/>
        </w:rPr>
        <w:t xml:space="preserve">            ulInformationTransferIRAT-r16        </w:t>
      </w:r>
      <w:r w:rsidRPr="00FA0D37">
        <w:t xml:space="preserve">            </w:t>
      </w:r>
      <w:r w:rsidRPr="00FA0D37">
        <w:rPr>
          <w:rFonts w:eastAsia="SimSun"/>
        </w:rPr>
        <w:t>ULInformationTransferIRAT-r16-IEs,</w:t>
      </w:r>
    </w:p>
    <w:p w14:paraId="6836FC64" w14:textId="77777777" w:rsidR="00394471" w:rsidRPr="00FA0D37" w:rsidRDefault="00394471" w:rsidP="00FA0D37">
      <w:pPr>
        <w:pStyle w:val="PL"/>
        <w:rPr>
          <w:rFonts w:eastAsia="SimSun"/>
        </w:rPr>
      </w:pPr>
      <w:r w:rsidRPr="00FA0D37">
        <w:rPr>
          <w:rFonts w:eastAsia="SimSun"/>
        </w:rPr>
        <w:t xml:space="preserve">            spare3 </w:t>
      </w:r>
      <w:r w:rsidRPr="00FA0D37">
        <w:rPr>
          <w:rFonts w:eastAsia="SimSun"/>
          <w:color w:val="993366"/>
        </w:rPr>
        <w:t>NULL</w:t>
      </w:r>
      <w:r w:rsidRPr="00FA0D37">
        <w:rPr>
          <w:rFonts w:eastAsia="SimSun"/>
        </w:rPr>
        <w:t xml:space="preserve">, spare2 </w:t>
      </w:r>
      <w:r w:rsidRPr="00FA0D37">
        <w:rPr>
          <w:rFonts w:eastAsia="SimSun"/>
          <w:color w:val="993366"/>
        </w:rPr>
        <w:t>NULL</w:t>
      </w:r>
      <w:r w:rsidRPr="00FA0D37">
        <w:rPr>
          <w:rFonts w:eastAsia="SimSun"/>
        </w:rPr>
        <w:t xml:space="preserve">, spare1 </w:t>
      </w:r>
      <w:r w:rsidRPr="00FA0D37">
        <w:rPr>
          <w:rFonts w:eastAsia="SimSun"/>
          <w:color w:val="993366"/>
        </w:rPr>
        <w:t>NULL</w:t>
      </w:r>
    </w:p>
    <w:p w14:paraId="207D7A99" w14:textId="77777777" w:rsidR="00394471" w:rsidRPr="00FA0D37" w:rsidRDefault="00394471" w:rsidP="00FA0D37">
      <w:pPr>
        <w:pStyle w:val="PL"/>
        <w:rPr>
          <w:rFonts w:eastAsia="SimSun"/>
        </w:rPr>
      </w:pPr>
      <w:r w:rsidRPr="00FA0D37">
        <w:rPr>
          <w:rFonts w:eastAsia="SimSun"/>
        </w:rPr>
        <w:t xml:space="preserve">        },</w:t>
      </w:r>
    </w:p>
    <w:p w14:paraId="08D4F323" w14:textId="77777777" w:rsidR="00394471" w:rsidRPr="00FA0D37" w:rsidRDefault="00394471" w:rsidP="00FA0D37">
      <w:pPr>
        <w:pStyle w:val="PL"/>
        <w:rPr>
          <w:rFonts w:eastAsia="SimSun"/>
        </w:rPr>
      </w:pPr>
      <w:r w:rsidRPr="00FA0D37">
        <w:rPr>
          <w:rFonts w:eastAsia="SimSun"/>
        </w:rPr>
        <w:t xml:space="preserve">        criticalExtensionsFuture                </w:t>
      </w:r>
      <w:r w:rsidRPr="00FA0D37">
        <w:t xml:space="preserve">     </w:t>
      </w:r>
      <w:r w:rsidRPr="00FA0D37">
        <w:rPr>
          <w:rFonts w:eastAsia="SimSun"/>
          <w:color w:val="993366"/>
        </w:rPr>
        <w:t>SEQUENCE</w:t>
      </w:r>
      <w:r w:rsidRPr="00FA0D37">
        <w:rPr>
          <w:rFonts w:eastAsia="SimSun"/>
        </w:rPr>
        <w:t xml:space="preserve"> {}</w:t>
      </w:r>
    </w:p>
    <w:p w14:paraId="6C8037FD" w14:textId="77777777" w:rsidR="00394471" w:rsidRPr="00FA0D37" w:rsidRDefault="00394471" w:rsidP="00FA0D37">
      <w:pPr>
        <w:pStyle w:val="PL"/>
        <w:rPr>
          <w:rFonts w:eastAsia="SimSun"/>
        </w:rPr>
      </w:pPr>
      <w:r w:rsidRPr="00FA0D37">
        <w:rPr>
          <w:rFonts w:eastAsia="SimSun"/>
        </w:rPr>
        <w:t xml:space="preserve">    }</w:t>
      </w:r>
    </w:p>
    <w:p w14:paraId="0DF0E08C" w14:textId="77777777" w:rsidR="00394471" w:rsidRPr="00FA0D37" w:rsidRDefault="00394471" w:rsidP="00FA0D37">
      <w:pPr>
        <w:pStyle w:val="PL"/>
        <w:rPr>
          <w:rFonts w:eastAsia="SimSun"/>
        </w:rPr>
      </w:pPr>
      <w:r w:rsidRPr="00FA0D37">
        <w:rPr>
          <w:rFonts w:eastAsia="SimSun"/>
        </w:rPr>
        <w:t>}</w:t>
      </w:r>
    </w:p>
    <w:p w14:paraId="6CE3033E" w14:textId="77777777" w:rsidR="00394471" w:rsidRPr="00FA0D37" w:rsidRDefault="00394471" w:rsidP="00FA0D37">
      <w:pPr>
        <w:pStyle w:val="PL"/>
        <w:rPr>
          <w:rFonts w:eastAsia="SimSun"/>
        </w:rPr>
      </w:pPr>
    </w:p>
    <w:p w14:paraId="5C005E0E" w14:textId="77777777" w:rsidR="00394471" w:rsidRPr="00FA0D37" w:rsidRDefault="00394471" w:rsidP="00FA0D37">
      <w:pPr>
        <w:pStyle w:val="PL"/>
        <w:rPr>
          <w:rFonts w:eastAsia="SimSun"/>
        </w:rPr>
      </w:pPr>
      <w:r w:rsidRPr="00FA0D37">
        <w:rPr>
          <w:rFonts w:eastAsia="SimSun"/>
        </w:rPr>
        <w:t>ULInformationTransferIRAT-r16-IEs ::=</w:t>
      </w:r>
      <w:r w:rsidRPr="00FA0D37">
        <w:t xml:space="preserve">        </w:t>
      </w:r>
      <w:r w:rsidRPr="00FA0D37">
        <w:rPr>
          <w:rFonts w:eastAsia="SimSun"/>
          <w:color w:val="993366"/>
        </w:rPr>
        <w:t>SEQUENCE</w:t>
      </w:r>
      <w:r w:rsidRPr="00FA0D37">
        <w:rPr>
          <w:rFonts w:eastAsia="SimSun"/>
        </w:rPr>
        <w:t xml:space="preserve"> {</w:t>
      </w:r>
    </w:p>
    <w:p w14:paraId="152514BB" w14:textId="77777777" w:rsidR="00394471" w:rsidRPr="00FA0D37" w:rsidRDefault="00394471" w:rsidP="00FA0D37">
      <w:pPr>
        <w:pStyle w:val="PL"/>
        <w:rPr>
          <w:rFonts w:eastAsia="SimSun"/>
        </w:rPr>
      </w:pPr>
      <w:r w:rsidRPr="00FA0D37">
        <w:rPr>
          <w:rFonts w:eastAsia="SimSun"/>
        </w:rPr>
        <w:t xml:space="preserve">    ul-DCCH-MessageEUTRA-r16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t xml:space="preserve">    </w:t>
      </w:r>
      <w:r w:rsidRPr="00FA0D37">
        <w:rPr>
          <w:rFonts w:eastAsia="SimSun"/>
        </w:rPr>
        <w:t xml:space="preserve">  </w:t>
      </w:r>
      <w:r w:rsidRPr="00FA0D37">
        <w:rPr>
          <w:rFonts w:eastAsia="SimSun"/>
          <w:color w:val="993366"/>
        </w:rPr>
        <w:t>OPTIONAL</w:t>
      </w:r>
      <w:r w:rsidRPr="00FA0D37">
        <w:rPr>
          <w:rFonts w:eastAsia="SimSun"/>
        </w:rPr>
        <w:t>,</w:t>
      </w:r>
    </w:p>
    <w:p w14:paraId="4A991503" w14:textId="77777777" w:rsidR="00394471" w:rsidRPr="00FA0D37" w:rsidRDefault="00394471" w:rsidP="00FA0D37">
      <w:pPr>
        <w:pStyle w:val="PL"/>
        <w:rPr>
          <w:rFonts w:eastAsia="SimSun"/>
        </w:rPr>
      </w:pPr>
      <w:r w:rsidRPr="00FA0D37">
        <w:rPr>
          <w:rFonts w:eastAsia="SimSun"/>
        </w:rPr>
        <w:t xml:space="preserve">    lateNonCriticalExtension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rPr>
          <w:rFonts w:eastAsia="SimSun"/>
          <w:color w:val="993366"/>
        </w:rPr>
        <w:t>OPTIONAL</w:t>
      </w:r>
      <w:r w:rsidRPr="00FA0D37">
        <w:rPr>
          <w:rFonts w:eastAsia="SimSun"/>
        </w:rPr>
        <w:t>,</w:t>
      </w:r>
    </w:p>
    <w:p w14:paraId="6DC7EE14" w14:textId="07FB0365" w:rsidR="00394471" w:rsidRPr="00FA0D37" w:rsidRDefault="00394471" w:rsidP="00FA0D37">
      <w:pPr>
        <w:pStyle w:val="PL"/>
        <w:rPr>
          <w:rFonts w:eastAsia="SimSun"/>
        </w:rPr>
      </w:pPr>
      <w:r w:rsidRPr="00FA0D37">
        <w:rPr>
          <w:rFonts w:eastAsia="SimSun"/>
        </w:rPr>
        <w:t xml:space="preserve">    nonCriticalExtension                    </w:t>
      </w:r>
      <w:r w:rsidRPr="00FA0D37">
        <w:t xml:space="preserve">    </w:t>
      </w:r>
      <w:r w:rsidRPr="00FA0D37">
        <w:rPr>
          <w:rFonts w:eastAsia="SimSun"/>
        </w:rPr>
        <w:t xml:space="preserve">        </w:t>
      </w:r>
      <w:r w:rsidRPr="00FA0D37">
        <w:rPr>
          <w:rFonts w:eastAsia="SimSun"/>
          <w:color w:val="993366"/>
        </w:rPr>
        <w:t>SEQUENCE</w:t>
      </w:r>
      <w:r w:rsidRPr="00FA0D37">
        <w:rPr>
          <w:rFonts w:eastAsia="SimSun"/>
        </w:rPr>
        <w:t xml:space="preserve"> {}               </w:t>
      </w:r>
      <w:r w:rsidRPr="00FA0D37">
        <w:rPr>
          <w:rFonts w:eastAsia="SimSun"/>
          <w:color w:val="993366"/>
        </w:rPr>
        <w:t>OPTIONAL</w:t>
      </w:r>
    </w:p>
    <w:p w14:paraId="2A0554E0" w14:textId="77777777" w:rsidR="00394471" w:rsidRPr="00FA0D37" w:rsidRDefault="00394471" w:rsidP="00FA0D37">
      <w:pPr>
        <w:pStyle w:val="PL"/>
        <w:rPr>
          <w:rFonts w:eastAsia="SimSun"/>
        </w:rPr>
      </w:pPr>
      <w:r w:rsidRPr="00FA0D37">
        <w:rPr>
          <w:rFonts w:eastAsia="SimSun"/>
        </w:rPr>
        <w:t>}</w:t>
      </w:r>
    </w:p>
    <w:p w14:paraId="2995E686" w14:textId="77777777" w:rsidR="00394471" w:rsidRPr="00FA0D37" w:rsidRDefault="00394471" w:rsidP="00FA0D37">
      <w:pPr>
        <w:pStyle w:val="PL"/>
        <w:rPr>
          <w:rFonts w:eastAsia="SimSun"/>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SimSun"/>
          <w:color w:val="808080"/>
        </w:rPr>
      </w:pPr>
      <w:r w:rsidRPr="00FA0D37">
        <w:rPr>
          <w:rFonts w:eastAsia="SimSun"/>
          <w:color w:val="808080"/>
        </w:rPr>
        <w:t>-- ASN1STOP</w:t>
      </w:r>
    </w:p>
    <w:p w14:paraId="08BE883B" w14:textId="77777777" w:rsidR="00394471" w:rsidRPr="00FA0D3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SimSun"/>
                <w:lang w:eastAsia="en-GB"/>
              </w:rPr>
            </w:pPr>
            <w:r w:rsidRPr="00FA0D37">
              <w:rPr>
                <w:rFonts w:eastAsia="SimSun"/>
                <w:i/>
                <w:iCs/>
                <w:noProof/>
                <w:lang w:eastAsia="en-GB"/>
              </w:rPr>
              <w:t>ULInformationTransferIRAT</w:t>
            </w:r>
            <w:r w:rsidRPr="00FA0D37">
              <w:rPr>
                <w:rFonts w:eastAsia="SimSun"/>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SimSun"/>
                <w:b/>
                <w:bCs/>
                <w:i/>
                <w:iCs/>
                <w:noProof/>
                <w:lang w:eastAsia="en-GB"/>
              </w:rPr>
            </w:pPr>
            <w:r w:rsidRPr="00FA0D37">
              <w:rPr>
                <w:rFonts w:eastAsia="SimSun"/>
                <w:b/>
                <w:bCs/>
                <w:i/>
                <w:iCs/>
                <w:noProof/>
                <w:lang w:eastAsia="en-GB"/>
              </w:rPr>
              <w:t>ul-DCCH-MessageEUTRA</w:t>
            </w:r>
          </w:p>
          <w:p w14:paraId="76154234" w14:textId="77777777" w:rsidR="00394471" w:rsidRPr="00FA0D37" w:rsidRDefault="00394471" w:rsidP="00964CC4">
            <w:pPr>
              <w:pStyle w:val="TAL"/>
              <w:rPr>
                <w:rFonts w:eastAsia="SimSun"/>
                <w:noProof/>
                <w:lang w:eastAsia="en-GB"/>
              </w:rPr>
            </w:pPr>
            <w:r w:rsidRPr="00FA0D37">
              <w:rPr>
                <w:rFonts w:eastAsia="SimSun"/>
                <w:noProof/>
                <w:lang w:eastAsia="en-GB"/>
              </w:rPr>
              <w:t xml:space="preserve">Includes the </w:t>
            </w:r>
            <w:r w:rsidRPr="00FA0D37">
              <w:rPr>
                <w:rFonts w:eastAsia="SimSun"/>
                <w:i/>
                <w:iCs/>
                <w:noProof/>
                <w:lang w:eastAsia="en-GB"/>
              </w:rPr>
              <w:t>UL-DCCH-Message</w:t>
            </w:r>
            <w:r w:rsidRPr="00FA0D37">
              <w:rPr>
                <w:rFonts w:eastAsia="SimSun"/>
                <w:noProof/>
                <w:lang w:eastAsia="en-GB"/>
              </w:rPr>
              <w:t xml:space="preserve"> as defined in TS 36.331 [</w:t>
            </w:r>
            <w:r w:rsidRPr="00FA0D37">
              <w:rPr>
                <w:rFonts w:eastAsia="MS Mincho"/>
              </w:rPr>
              <w:t>10</w:t>
            </w:r>
            <w:r w:rsidRPr="00FA0D37">
              <w:rPr>
                <w:rFonts w:eastAsia="SimSun"/>
                <w:noProof/>
                <w:lang w:eastAsia="en-GB"/>
              </w:rPr>
              <w:t>].</w:t>
            </w:r>
            <w:r w:rsidRPr="00FA0D37">
              <w:rPr>
                <w:rFonts w:eastAsia="SimSun"/>
                <w:lang w:eastAsia="zh-CN"/>
              </w:rPr>
              <w:t xml:space="preserve"> In this version of the specification, the field is only used to transfer the E-UTRA RRC </w:t>
            </w:r>
            <w:r w:rsidRPr="00FA0D37">
              <w:rPr>
                <w:rFonts w:eastAsia="SimSun"/>
                <w:i/>
                <w:lang w:eastAsia="zh-CN"/>
              </w:rPr>
              <w:t>MeasurementReport</w:t>
            </w:r>
            <w:r w:rsidRPr="00FA0D37">
              <w:rPr>
                <w:rFonts w:eastAsia="SimSun"/>
                <w:lang w:eastAsia="zh-CN"/>
              </w:rPr>
              <w:t xml:space="preserve">, E-UTRA RRC </w:t>
            </w:r>
            <w:r w:rsidRPr="00FA0D37">
              <w:rPr>
                <w:rFonts w:eastAsia="SimSun"/>
                <w:i/>
                <w:lang w:eastAsia="zh-CN"/>
              </w:rPr>
              <w:t>SidelinkUEInformation</w:t>
            </w:r>
            <w:r w:rsidRPr="00FA0D37">
              <w:rPr>
                <w:rFonts w:eastAsia="SimSun"/>
                <w:lang w:eastAsia="zh-CN"/>
              </w:rPr>
              <w:t xml:space="preserve"> and the E-UTRA RRC </w:t>
            </w:r>
            <w:r w:rsidRPr="00FA0D37">
              <w:rPr>
                <w:rFonts w:eastAsia="SimSun"/>
                <w:i/>
                <w:lang w:eastAsia="zh-CN"/>
              </w:rPr>
              <w:t>UEAssistanceInformation messages</w:t>
            </w:r>
            <w:r w:rsidRPr="00FA0D37">
              <w:rPr>
                <w:rFonts w:eastAsia="SimSun"/>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Heading4"/>
        <w:rPr>
          <w:i/>
          <w:iCs/>
        </w:rPr>
      </w:pPr>
      <w:bookmarkStart w:id="1471" w:name="_Toc60777136"/>
      <w:bookmarkStart w:id="1472" w:name="_Toc146781174"/>
      <w:r w:rsidRPr="00FA0D37">
        <w:rPr>
          <w:i/>
          <w:iCs/>
        </w:rPr>
        <w:t>–</w:t>
      </w:r>
      <w:r w:rsidRPr="00FA0D37">
        <w:rPr>
          <w:i/>
          <w:iCs/>
        </w:rPr>
        <w:tab/>
      </w:r>
      <w:r w:rsidRPr="00FA0D37">
        <w:rPr>
          <w:i/>
          <w:iCs/>
          <w:noProof/>
        </w:rPr>
        <w:t>ULInformationTransferMRDC</w:t>
      </w:r>
      <w:bookmarkEnd w:id="1471"/>
      <w:bookmarkEnd w:id="1472"/>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Heading2"/>
      </w:pPr>
      <w:bookmarkStart w:id="1473" w:name="_Toc60777137"/>
      <w:bookmarkStart w:id="1474" w:name="_Toc146781175"/>
      <w:r w:rsidRPr="00FA0D37">
        <w:t>6.3</w:t>
      </w:r>
      <w:r w:rsidRPr="00FA0D37">
        <w:tab/>
        <w:t>RRC information elements</w:t>
      </w:r>
      <w:bookmarkEnd w:id="1473"/>
      <w:bookmarkEnd w:id="1474"/>
    </w:p>
    <w:p w14:paraId="13A836B1" w14:textId="77777777" w:rsidR="00394471" w:rsidRPr="00FA0D37" w:rsidRDefault="00394471" w:rsidP="00394471">
      <w:pPr>
        <w:pStyle w:val="Heading3"/>
      </w:pPr>
      <w:bookmarkStart w:id="1475" w:name="_Toc60777138"/>
      <w:bookmarkStart w:id="1476" w:name="_Toc146781176"/>
      <w:r w:rsidRPr="00FA0D37">
        <w:t>6.3.0</w:t>
      </w:r>
      <w:r w:rsidRPr="00FA0D37">
        <w:tab/>
        <w:t>Parameterized types</w:t>
      </w:r>
      <w:bookmarkEnd w:id="1475"/>
      <w:bookmarkEnd w:id="1476"/>
    </w:p>
    <w:p w14:paraId="3746D5D4" w14:textId="77777777" w:rsidR="00394471" w:rsidRPr="00FA0D37" w:rsidRDefault="00394471" w:rsidP="00394471">
      <w:pPr>
        <w:pStyle w:val="Heading4"/>
      </w:pPr>
      <w:bookmarkStart w:id="1477" w:name="_Toc60777139"/>
      <w:bookmarkStart w:id="1478" w:name="_Toc146781177"/>
      <w:r w:rsidRPr="00FA0D37">
        <w:t>–</w:t>
      </w:r>
      <w:r w:rsidRPr="00FA0D37">
        <w:tab/>
      </w:r>
      <w:r w:rsidRPr="00FA0D37">
        <w:rPr>
          <w:i/>
        </w:rPr>
        <w:t>SetupRelease</w:t>
      </w:r>
      <w:bookmarkEnd w:id="1477"/>
      <w:bookmarkEnd w:id="1478"/>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Heading3"/>
      </w:pPr>
      <w:bookmarkStart w:id="1479" w:name="_Toc60777140"/>
      <w:bookmarkStart w:id="1480" w:name="_Toc146781178"/>
      <w:r w:rsidRPr="00FA0D37">
        <w:t>6.3.1</w:t>
      </w:r>
      <w:r w:rsidRPr="00FA0D37">
        <w:tab/>
        <w:t>System information blocks</w:t>
      </w:r>
      <w:bookmarkEnd w:id="1479"/>
      <w:bookmarkEnd w:id="1480"/>
    </w:p>
    <w:p w14:paraId="6A1ED73F" w14:textId="77777777" w:rsidR="00394471" w:rsidRPr="00FA0D37" w:rsidRDefault="00394471" w:rsidP="00394471">
      <w:pPr>
        <w:pStyle w:val="Heading4"/>
        <w:rPr>
          <w:rFonts w:eastAsia="SimSun"/>
          <w:i/>
        </w:rPr>
      </w:pPr>
      <w:bookmarkStart w:id="1481" w:name="_Toc60777141"/>
      <w:bookmarkStart w:id="1482" w:name="_Toc146781179"/>
      <w:r w:rsidRPr="00FA0D37">
        <w:rPr>
          <w:rFonts w:eastAsia="SimSun"/>
        </w:rPr>
        <w:t>–</w:t>
      </w:r>
      <w:r w:rsidRPr="00FA0D37">
        <w:rPr>
          <w:rFonts w:eastAsia="SimSun"/>
        </w:rPr>
        <w:tab/>
      </w:r>
      <w:r w:rsidRPr="00FA0D37">
        <w:rPr>
          <w:rFonts w:eastAsia="SimSun"/>
          <w:i/>
        </w:rPr>
        <w:t>SIB2</w:t>
      </w:r>
      <w:bookmarkEnd w:id="1481"/>
      <w:bookmarkEnd w:id="1482"/>
    </w:p>
    <w:p w14:paraId="3C34740A" w14:textId="77777777" w:rsidR="00394471" w:rsidRPr="00FA0D37" w:rsidRDefault="00394471" w:rsidP="00394471">
      <w:pPr>
        <w:rPr>
          <w:rFonts w:eastAsia="SimSun"/>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Heading4"/>
        <w:rPr>
          <w:rFonts w:eastAsia="SimSun"/>
          <w:i/>
        </w:rPr>
      </w:pPr>
      <w:bookmarkStart w:id="1483" w:name="_Toc60777142"/>
      <w:bookmarkStart w:id="1484" w:name="_Toc146781180"/>
      <w:r w:rsidRPr="00FA0D37">
        <w:rPr>
          <w:rFonts w:eastAsia="SimSun"/>
        </w:rPr>
        <w:t>–</w:t>
      </w:r>
      <w:r w:rsidRPr="00FA0D37">
        <w:rPr>
          <w:rFonts w:eastAsia="SimSun"/>
        </w:rPr>
        <w:tab/>
      </w:r>
      <w:r w:rsidRPr="00FA0D37">
        <w:rPr>
          <w:rFonts w:eastAsia="SimSun"/>
          <w:i/>
        </w:rPr>
        <w:t>SIB3</w:t>
      </w:r>
      <w:bookmarkEnd w:id="1483"/>
      <w:bookmarkEnd w:id="1484"/>
    </w:p>
    <w:p w14:paraId="062BCC7F" w14:textId="1588F237" w:rsidR="00394471" w:rsidRPr="00FA0D37" w:rsidRDefault="00394471" w:rsidP="00394471">
      <w:pPr>
        <w:rPr>
          <w:rFonts w:eastAsia="SimSun"/>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Heading4"/>
        <w:rPr>
          <w:rFonts w:eastAsia="SimSun"/>
          <w:i/>
          <w:noProof/>
        </w:rPr>
      </w:pPr>
      <w:bookmarkStart w:id="1485" w:name="_Toc60777143"/>
      <w:bookmarkStart w:id="1486" w:name="_Toc146781181"/>
      <w:r w:rsidRPr="00FA0D37">
        <w:rPr>
          <w:rFonts w:eastAsia="SimSun"/>
        </w:rPr>
        <w:t>–</w:t>
      </w:r>
      <w:r w:rsidRPr="00FA0D37">
        <w:rPr>
          <w:rFonts w:eastAsia="SimSun"/>
        </w:rPr>
        <w:tab/>
      </w:r>
      <w:r w:rsidRPr="00FA0D37">
        <w:rPr>
          <w:rFonts w:eastAsia="SimSun"/>
          <w:i/>
          <w:noProof/>
        </w:rPr>
        <w:t>SIB4</w:t>
      </w:r>
      <w:bookmarkEnd w:id="1485"/>
      <w:bookmarkEnd w:id="1486"/>
    </w:p>
    <w:p w14:paraId="4C0115D9" w14:textId="77777777" w:rsidR="00394471" w:rsidRPr="00FA0D37" w:rsidRDefault="00394471" w:rsidP="00394471">
      <w:pPr>
        <w:rPr>
          <w:rFonts w:eastAsia="SimSun"/>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77318EF2" w14:textId="15AB52F2" w:rsidR="00394471" w:rsidRPr="00FA0D37" w:rsidRDefault="005431A1" w:rsidP="00FA0D37">
      <w:pPr>
        <w:pStyle w:val="PL"/>
      </w:pPr>
      <w:r w:rsidRPr="00FA0D37">
        <w:t xml:space="preserve">    ]]</w:t>
      </w:r>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Pr="00FA0D37" w:rsidRDefault="00394471" w:rsidP="00FA0D37">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Heading4"/>
        <w:rPr>
          <w:rFonts w:eastAsia="SimSun"/>
          <w:i/>
          <w:noProof/>
        </w:rPr>
      </w:pPr>
      <w:bookmarkStart w:id="1487" w:name="_Toc60777144"/>
      <w:bookmarkStart w:id="1488" w:name="_Toc146781182"/>
      <w:r w:rsidRPr="00FA0D37">
        <w:rPr>
          <w:rFonts w:eastAsia="SimSun"/>
        </w:rPr>
        <w:t>–</w:t>
      </w:r>
      <w:r w:rsidRPr="00FA0D37">
        <w:rPr>
          <w:rFonts w:eastAsia="SimSun"/>
        </w:rPr>
        <w:tab/>
      </w:r>
      <w:r w:rsidRPr="00FA0D37">
        <w:rPr>
          <w:rFonts w:eastAsia="SimSun"/>
          <w:i/>
          <w:noProof/>
        </w:rPr>
        <w:t>SIB5</w:t>
      </w:r>
      <w:bookmarkEnd w:id="1487"/>
      <w:bookmarkEnd w:id="1488"/>
    </w:p>
    <w:p w14:paraId="030D8E6F" w14:textId="77777777" w:rsidR="00394471" w:rsidRPr="00FA0D37" w:rsidRDefault="00394471" w:rsidP="00394471">
      <w:pPr>
        <w:rPr>
          <w:rFonts w:eastAsia="SimSun"/>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FA0D37" w:rsidRDefault="00394471" w:rsidP="00FA0D37">
      <w:pPr>
        <w:pStyle w:val="PL"/>
      </w:pPr>
      <w:r w:rsidRPr="00FA0D37">
        <w:t xml:space="preserve">    q-RxLevMin                          </w:t>
      </w:r>
      <w:r w:rsidRPr="00FA0D37">
        <w:rPr>
          <w:color w:val="993366"/>
        </w:rPr>
        <w:t>INTEGER</w:t>
      </w:r>
      <w:r w:rsidRPr="00FA0D37">
        <w:t xml:space="preserve"> (-70..-22),</w:t>
      </w:r>
    </w:p>
    <w:p w14:paraId="4BC9ECDE" w14:textId="77777777" w:rsidR="00394471" w:rsidRPr="00FA0D37" w:rsidRDefault="00394471" w:rsidP="00FA0D37">
      <w:pPr>
        <w:pStyle w:val="PL"/>
      </w:pPr>
      <w:r w:rsidRPr="00FA0D37">
        <w:t xml:space="preserve">    q-QualMin                           </w:t>
      </w:r>
      <w:r w:rsidRPr="00FA0D37">
        <w:rPr>
          <w:color w:val="993366"/>
        </w:rPr>
        <w:t>INTEGER</w:t>
      </w:r>
      <w:r w:rsidRPr="00FA0D37">
        <w:t xml:space="preserve"> (-34..-3),</w:t>
      </w:r>
    </w:p>
    <w:p w14:paraId="1C90D339" w14:textId="77777777" w:rsidR="00394471" w:rsidRPr="00FA0D37" w:rsidRDefault="00394471" w:rsidP="00FA0D37">
      <w:pPr>
        <w:pStyle w:val="PL"/>
      </w:pPr>
      <w:r w:rsidRPr="00FA0D37">
        <w:t xml:space="preserve">    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Heading4"/>
        <w:rPr>
          <w:rFonts w:eastAsia="SimSun"/>
          <w:i/>
          <w:noProof/>
        </w:rPr>
      </w:pPr>
      <w:bookmarkStart w:id="1489" w:name="_Toc60777145"/>
      <w:bookmarkStart w:id="1490" w:name="_Toc146781183"/>
      <w:r w:rsidRPr="00FA0D37">
        <w:rPr>
          <w:rFonts w:eastAsia="SimSun"/>
          <w:i/>
        </w:rPr>
        <w:t>–</w:t>
      </w:r>
      <w:r w:rsidRPr="00FA0D37">
        <w:rPr>
          <w:rFonts w:eastAsia="SimSun"/>
          <w:i/>
        </w:rPr>
        <w:tab/>
      </w:r>
      <w:r w:rsidRPr="00FA0D37">
        <w:rPr>
          <w:rFonts w:eastAsia="SimSun"/>
          <w:i/>
          <w:noProof/>
        </w:rPr>
        <w:t>SIB6</w:t>
      </w:r>
      <w:bookmarkEnd w:id="1489"/>
      <w:bookmarkEnd w:id="1490"/>
    </w:p>
    <w:p w14:paraId="147538C6" w14:textId="77777777" w:rsidR="00394471" w:rsidRPr="00FA0D37" w:rsidRDefault="00394471" w:rsidP="00394471">
      <w:pPr>
        <w:rPr>
          <w:rFonts w:eastAsia="SimSun"/>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IB6 </w:t>
            </w:r>
            <w:r w:rsidRPr="00FA0D37">
              <w:rPr>
                <w:rFonts w:eastAsia="SimSun"/>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SimSun"/>
                <w:szCs w:val="22"/>
                <w:lang w:eastAsia="sv-SE"/>
              </w:rPr>
            </w:pPr>
            <w:r w:rsidRPr="00FA0D37">
              <w:rPr>
                <w:rFonts w:eastAsia="SimSun"/>
                <w:b/>
                <w:i/>
                <w:szCs w:val="22"/>
                <w:lang w:eastAsia="sv-SE"/>
              </w:rPr>
              <w:t>messageIdentifier</w:t>
            </w:r>
          </w:p>
          <w:p w14:paraId="20393BC5"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SimSun"/>
                <w:szCs w:val="22"/>
                <w:lang w:eastAsia="sv-SE"/>
              </w:rPr>
            </w:pPr>
            <w:r w:rsidRPr="00FA0D37">
              <w:rPr>
                <w:rFonts w:eastAsia="SimSun"/>
                <w:b/>
                <w:i/>
                <w:szCs w:val="22"/>
                <w:lang w:eastAsia="sv-SE"/>
              </w:rPr>
              <w:t>serialNumber</w:t>
            </w:r>
          </w:p>
          <w:p w14:paraId="5F189FF8"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SimSun"/>
                <w:szCs w:val="22"/>
                <w:lang w:eastAsia="sv-SE"/>
              </w:rPr>
            </w:pPr>
            <w:r w:rsidRPr="00FA0D37">
              <w:rPr>
                <w:rFonts w:eastAsia="SimSun"/>
                <w:b/>
                <w:i/>
                <w:szCs w:val="22"/>
                <w:lang w:eastAsia="sv-SE"/>
              </w:rPr>
              <w:t>warningType</w:t>
            </w:r>
          </w:p>
          <w:p w14:paraId="7F785DBE"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Heading4"/>
        <w:rPr>
          <w:rFonts w:eastAsia="SimSun"/>
          <w:i/>
          <w:noProof/>
        </w:rPr>
      </w:pPr>
      <w:bookmarkStart w:id="1491" w:name="_Toc60777146"/>
      <w:bookmarkStart w:id="1492" w:name="_Toc146781184"/>
      <w:r w:rsidRPr="00FA0D37">
        <w:rPr>
          <w:rFonts w:eastAsia="SimSun"/>
          <w:i/>
        </w:rPr>
        <w:t>–</w:t>
      </w:r>
      <w:r w:rsidRPr="00FA0D37">
        <w:rPr>
          <w:rFonts w:eastAsia="SimSun"/>
          <w:i/>
        </w:rPr>
        <w:tab/>
      </w:r>
      <w:r w:rsidRPr="00FA0D37">
        <w:rPr>
          <w:rFonts w:eastAsia="SimSun"/>
          <w:i/>
          <w:noProof/>
        </w:rPr>
        <w:t>SIB7</w:t>
      </w:r>
      <w:bookmarkEnd w:id="1491"/>
      <w:bookmarkEnd w:id="1492"/>
    </w:p>
    <w:p w14:paraId="428BF935" w14:textId="77777777" w:rsidR="00394471" w:rsidRPr="00FA0D37" w:rsidRDefault="00394471" w:rsidP="00394471">
      <w:pPr>
        <w:rPr>
          <w:rFonts w:eastAsia="SimSun"/>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Heading4"/>
        <w:rPr>
          <w:rFonts w:eastAsia="SimSun"/>
          <w:i/>
          <w:noProof/>
        </w:rPr>
      </w:pPr>
      <w:bookmarkStart w:id="1493" w:name="_Toc60777147"/>
      <w:bookmarkStart w:id="1494" w:name="_Toc146781185"/>
      <w:r w:rsidRPr="00FA0D37">
        <w:rPr>
          <w:rFonts w:eastAsia="SimSun"/>
          <w:i/>
        </w:rPr>
        <w:t>–</w:t>
      </w:r>
      <w:r w:rsidRPr="00FA0D37">
        <w:rPr>
          <w:rFonts w:eastAsia="SimSun"/>
          <w:i/>
        </w:rPr>
        <w:tab/>
      </w:r>
      <w:r w:rsidRPr="00FA0D37">
        <w:rPr>
          <w:rFonts w:eastAsia="SimSun"/>
          <w:i/>
          <w:noProof/>
        </w:rPr>
        <w:t>SIB8</w:t>
      </w:r>
      <w:bookmarkEnd w:id="1493"/>
      <w:bookmarkEnd w:id="1494"/>
    </w:p>
    <w:p w14:paraId="57DFF3B5" w14:textId="77777777" w:rsidR="00394471" w:rsidRPr="00FA0D37" w:rsidRDefault="00394471" w:rsidP="00394471">
      <w:pPr>
        <w:rPr>
          <w:rFonts w:eastAsia="SimSun"/>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Heading4"/>
        <w:rPr>
          <w:rFonts w:eastAsia="SimSun"/>
          <w:i/>
          <w:noProof/>
        </w:rPr>
      </w:pPr>
      <w:bookmarkStart w:id="1495" w:name="_Toc60777148"/>
      <w:bookmarkStart w:id="1496" w:name="_Toc146781186"/>
      <w:r w:rsidRPr="00FA0D37">
        <w:rPr>
          <w:rFonts w:eastAsia="SimSun"/>
        </w:rPr>
        <w:t>–</w:t>
      </w:r>
      <w:r w:rsidRPr="00FA0D37">
        <w:rPr>
          <w:rFonts w:eastAsia="SimSun"/>
        </w:rPr>
        <w:tab/>
      </w:r>
      <w:r w:rsidRPr="00FA0D37">
        <w:rPr>
          <w:rFonts w:eastAsia="SimSun"/>
          <w:i/>
          <w:noProof/>
        </w:rPr>
        <w:t>SIB9</w:t>
      </w:r>
      <w:bookmarkEnd w:id="1495"/>
      <w:bookmarkEnd w:id="1496"/>
    </w:p>
    <w:p w14:paraId="40B51E2F" w14:textId="77777777" w:rsidR="00394471" w:rsidRPr="00FA0D37" w:rsidRDefault="00394471" w:rsidP="00394471">
      <w:pPr>
        <w:rPr>
          <w:rFonts w:eastAsia="SimSun"/>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p>
    <w:p w14:paraId="60FBC8A1" w14:textId="77777777"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Need R</w:t>
      </w:r>
    </w:p>
    <w:p w14:paraId="364CA51A" w14:textId="77777777" w:rsidR="00394471" w:rsidRPr="00FA0D37" w:rsidRDefault="00394471" w:rsidP="00FA0D37">
      <w:pPr>
        <w:pStyle w:val="PL"/>
      </w:pPr>
      <w:r w:rsidRPr="00FA0D37">
        <w:t xml:space="preserve">    ]]</w:t>
      </w:r>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5C7FF4" w:rsidRPr="00FA0D3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A0D37" w:rsidRDefault="00394471" w:rsidP="00964CC4">
            <w:pPr>
              <w:pStyle w:val="TAL"/>
              <w:rPr>
                <w:szCs w:val="22"/>
                <w:lang w:eastAsia="en-US"/>
              </w:rPr>
            </w:pPr>
            <w:r w:rsidRPr="00FA0D37">
              <w:rPr>
                <w:b/>
                <w:i/>
                <w:szCs w:val="22"/>
                <w:lang w:eastAsia="en-US"/>
              </w:rPr>
              <w:t>leapSeconds</w:t>
            </w:r>
          </w:p>
          <w:p w14:paraId="2A0A1D07" w14:textId="77777777" w:rsidR="00394471" w:rsidRPr="00FA0D37" w:rsidRDefault="00394471" w:rsidP="00964CC4">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5C7FF4" w:rsidRPr="00FA0D3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A0D37" w:rsidRDefault="00394471" w:rsidP="00964CC4">
            <w:pPr>
              <w:pStyle w:val="TAL"/>
              <w:rPr>
                <w:szCs w:val="22"/>
                <w:lang w:eastAsia="en-US"/>
              </w:rPr>
            </w:pPr>
            <w:r w:rsidRPr="00FA0D37">
              <w:rPr>
                <w:b/>
                <w:i/>
                <w:szCs w:val="22"/>
                <w:lang w:eastAsia="en-US"/>
              </w:rPr>
              <w:t>localTimeOffset</w:t>
            </w:r>
          </w:p>
          <w:p w14:paraId="3E485E12" w14:textId="77777777" w:rsidR="00394471" w:rsidRPr="00FA0D37" w:rsidRDefault="00394471" w:rsidP="00964CC4">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394471" w:rsidRPr="00FA0D3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A0D37" w:rsidRDefault="00394471" w:rsidP="00964CC4">
            <w:pPr>
              <w:pStyle w:val="TAL"/>
              <w:rPr>
                <w:szCs w:val="22"/>
                <w:lang w:eastAsia="en-US"/>
              </w:rPr>
            </w:pPr>
            <w:r w:rsidRPr="00FA0D37">
              <w:rPr>
                <w:b/>
                <w:i/>
                <w:szCs w:val="22"/>
                <w:lang w:eastAsia="en-US"/>
              </w:rPr>
              <w:t>timeInfoUTC</w:t>
            </w:r>
          </w:p>
          <w:p w14:paraId="563FBCB0" w14:textId="19FDFB63" w:rsidR="00394471" w:rsidRPr="00FA0D37" w:rsidRDefault="00394471" w:rsidP="00964CC4">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w:t>
            </w:r>
            <w:ins w:id="1497" w:author="CR#4463r1" w:date="2023-12-12T14:28:00Z">
              <w:r w:rsidR="00011425" w:rsidRPr="001819D5">
                <w:rPr>
                  <w:rFonts w:cs="Arial"/>
                  <w:szCs w:val="22"/>
                </w:rPr>
                <w:t>In an NTN cell, the indicated time is referenced at the uplink time synchronization reference point (RP), i.e., UE should take into account the propagation delay between UE and RP when determining the UTC time at the UE</w:t>
              </w:r>
              <w:r w:rsidR="00011425">
                <w:rPr>
                  <w:rFonts w:cs="Arial"/>
                  <w:szCs w:val="22"/>
                </w:rPr>
                <w:t xml:space="preserve">. </w:t>
              </w:r>
            </w:ins>
            <w:r w:rsidRPr="00FA0D3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Heading4"/>
      </w:pPr>
      <w:bookmarkStart w:id="1498" w:name="_Toc60777149"/>
      <w:bookmarkStart w:id="1499" w:name="_Toc146781187"/>
      <w:r w:rsidRPr="00FA0D37">
        <w:t>–</w:t>
      </w:r>
      <w:r w:rsidRPr="00FA0D37">
        <w:tab/>
      </w:r>
      <w:r w:rsidRPr="00FA0D37">
        <w:rPr>
          <w:i/>
          <w:iCs/>
          <w:lang w:eastAsia="x-none"/>
        </w:rPr>
        <w:t>SIB10</w:t>
      </w:r>
      <w:bookmarkEnd w:id="1498"/>
      <w:bookmarkEnd w:id="1499"/>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Heading4"/>
        <w:rPr>
          <w:rFonts w:eastAsia="SimSun"/>
          <w:noProof/>
        </w:rPr>
      </w:pPr>
      <w:bookmarkStart w:id="1500" w:name="_Toc60777150"/>
      <w:bookmarkStart w:id="1501" w:name="_Toc146781188"/>
      <w:r w:rsidRPr="00FA0D37">
        <w:rPr>
          <w:rFonts w:eastAsia="SimSun"/>
        </w:rPr>
        <w:t>–</w:t>
      </w:r>
      <w:r w:rsidRPr="00FA0D37">
        <w:rPr>
          <w:rFonts w:eastAsia="SimSun"/>
        </w:rPr>
        <w:tab/>
      </w:r>
      <w:r w:rsidRPr="00FA0D37">
        <w:rPr>
          <w:rFonts w:eastAsia="SimSun"/>
          <w:i/>
          <w:iCs/>
          <w:noProof/>
          <w:lang w:eastAsia="x-none"/>
        </w:rPr>
        <w:t>SIB11</w:t>
      </w:r>
      <w:bookmarkEnd w:id="1500"/>
      <w:bookmarkEnd w:id="1501"/>
    </w:p>
    <w:p w14:paraId="2150BB6B" w14:textId="77777777" w:rsidR="00394471" w:rsidRPr="00FA0D37" w:rsidRDefault="00394471" w:rsidP="00394471">
      <w:pPr>
        <w:rPr>
          <w:rFonts w:eastAsia="SimSun"/>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Heading4"/>
        <w:rPr>
          <w:noProof/>
          <w:lang w:eastAsia="zh-CN"/>
        </w:rPr>
      </w:pPr>
      <w:bookmarkStart w:id="1502" w:name="_Toc60777151"/>
      <w:bookmarkStart w:id="1503" w:name="_Toc146781189"/>
      <w:r w:rsidRPr="00FA0D37">
        <w:t>–</w:t>
      </w:r>
      <w:r w:rsidRPr="00FA0D37">
        <w:tab/>
      </w:r>
      <w:r w:rsidRPr="00FA0D37">
        <w:rPr>
          <w:i/>
          <w:iCs/>
          <w:noProof/>
        </w:rPr>
        <w:t>SIB</w:t>
      </w:r>
      <w:r w:rsidRPr="00FA0D37">
        <w:rPr>
          <w:i/>
          <w:iCs/>
          <w:noProof/>
          <w:lang w:eastAsia="zh-CN"/>
        </w:rPr>
        <w:t>12</w:t>
      </w:r>
      <w:bookmarkEnd w:id="1502"/>
      <w:bookmarkEnd w:id="1503"/>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DengXian"/>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Heading4"/>
        <w:rPr>
          <w:noProof/>
          <w:lang w:eastAsia="zh-CN"/>
        </w:rPr>
      </w:pPr>
      <w:bookmarkStart w:id="1504" w:name="_Toc60777152"/>
      <w:bookmarkStart w:id="1505" w:name="_Toc146781190"/>
      <w:r w:rsidRPr="00FA0D37">
        <w:t>–</w:t>
      </w:r>
      <w:r w:rsidRPr="00FA0D37">
        <w:tab/>
      </w:r>
      <w:r w:rsidRPr="00FA0D37">
        <w:rPr>
          <w:i/>
          <w:iCs/>
          <w:noProof/>
        </w:rPr>
        <w:t>SIB</w:t>
      </w:r>
      <w:r w:rsidRPr="00FA0D37">
        <w:rPr>
          <w:i/>
          <w:iCs/>
          <w:noProof/>
          <w:lang w:eastAsia="zh-CN"/>
        </w:rPr>
        <w:t>13</w:t>
      </w:r>
      <w:bookmarkEnd w:id="1504"/>
      <w:bookmarkEnd w:id="1505"/>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DengXian"/>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Heading4"/>
        <w:rPr>
          <w:noProof/>
          <w:lang w:eastAsia="zh-CN"/>
        </w:rPr>
      </w:pPr>
      <w:bookmarkStart w:id="1506" w:name="_Toc60777153"/>
      <w:bookmarkStart w:id="1507" w:name="_Toc146781191"/>
      <w:r w:rsidRPr="00FA0D37">
        <w:t>–</w:t>
      </w:r>
      <w:r w:rsidRPr="00FA0D37">
        <w:tab/>
      </w:r>
      <w:r w:rsidRPr="00FA0D37">
        <w:rPr>
          <w:i/>
          <w:iCs/>
          <w:noProof/>
        </w:rPr>
        <w:t>SIB</w:t>
      </w:r>
      <w:r w:rsidRPr="00FA0D37">
        <w:rPr>
          <w:i/>
          <w:iCs/>
          <w:noProof/>
          <w:lang w:eastAsia="zh-CN"/>
        </w:rPr>
        <w:t>14</w:t>
      </w:r>
      <w:bookmarkEnd w:id="1506"/>
      <w:bookmarkEnd w:id="1507"/>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DengXian"/>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Heading4"/>
        <w:rPr>
          <w:noProof/>
          <w:lang w:eastAsia="zh-CN"/>
        </w:rPr>
      </w:pPr>
      <w:bookmarkStart w:id="1508" w:name="_Toc146781192"/>
      <w:r w:rsidRPr="00FA0D37">
        <w:t>–</w:t>
      </w:r>
      <w:r w:rsidRPr="00FA0D37">
        <w:tab/>
      </w:r>
      <w:r w:rsidRPr="00FA0D37">
        <w:rPr>
          <w:i/>
          <w:iCs/>
          <w:noProof/>
        </w:rPr>
        <w:t>SIB</w:t>
      </w:r>
      <w:r w:rsidRPr="00FA0D37">
        <w:rPr>
          <w:i/>
          <w:iCs/>
          <w:noProof/>
          <w:lang w:eastAsia="zh-CN"/>
        </w:rPr>
        <w:t>15</w:t>
      </w:r>
      <w:bookmarkEnd w:id="1508"/>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DengXian"/>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Heading4"/>
        <w:rPr>
          <w:lang w:eastAsia="zh-CN"/>
        </w:rPr>
      </w:pPr>
      <w:bookmarkStart w:id="1509" w:name="_Toc146781193"/>
      <w:r w:rsidRPr="00FA0D37">
        <w:t>–</w:t>
      </w:r>
      <w:r w:rsidRPr="00FA0D37">
        <w:tab/>
      </w:r>
      <w:r w:rsidRPr="00FA0D37">
        <w:rPr>
          <w:i/>
          <w:iCs/>
        </w:rPr>
        <w:t>SIB16</w:t>
      </w:r>
      <w:bookmarkEnd w:id="1509"/>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DengXian"/>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Heading4"/>
        <w:rPr>
          <w:rFonts w:eastAsia="DengXian"/>
          <w:noProof/>
          <w:lang w:eastAsia="zh-CN"/>
        </w:rPr>
      </w:pPr>
      <w:bookmarkStart w:id="1510" w:name="_Toc146781194"/>
      <w:bookmarkStart w:id="1511" w:name="_Hlk92653127"/>
      <w:r w:rsidRPr="00FA0D37">
        <w:t>–</w:t>
      </w:r>
      <w:r w:rsidRPr="00FA0D37">
        <w:tab/>
      </w:r>
      <w:r w:rsidR="00B512AA" w:rsidRPr="00FA0D37">
        <w:rPr>
          <w:i/>
          <w:iCs/>
          <w:noProof/>
        </w:rPr>
        <w:t>SIB17</w:t>
      </w:r>
      <w:bookmarkEnd w:id="1510"/>
    </w:p>
    <w:p w14:paraId="6F8D6D0E" w14:textId="20F0F715" w:rsidR="00B623BD" w:rsidRPr="00FA0D37" w:rsidRDefault="00B512AA" w:rsidP="00B623BD">
      <w:pPr>
        <w:rPr>
          <w:noProof/>
        </w:rPr>
      </w:pPr>
      <w:r w:rsidRPr="00FA0D37">
        <w:t>SIB17</w:t>
      </w:r>
      <w:r w:rsidR="00B623BD" w:rsidRPr="00FA0D37">
        <w:rPr>
          <w:rFonts w:eastAsia="DengXian"/>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DengXian"/>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DengXian"/>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DengXian"/>
        </w:rPr>
        <w:t>-IEs-</w:t>
      </w:r>
      <w:r w:rsidR="00B623BD" w:rsidRPr="00FA0D37">
        <w:t>r1</w:t>
      </w:r>
      <w:r w:rsidR="00B623BD" w:rsidRPr="00FA0D37">
        <w:rPr>
          <w:rFonts w:eastAsia="DengXian"/>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DengXian"/>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FA0D37" w:rsidRDefault="00B623BD" w:rsidP="00FA0D37">
      <w:pPr>
        <w:pStyle w:val="PL"/>
      </w:pPr>
      <w:r w:rsidRPr="00FA0D37">
        <w:t xml:space="preserve">        slots20                             </w:t>
      </w:r>
      <w:r w:rsidR="0078452E" w:rsidRPr="00FA0D37">
        <w:t xml:space="preserve"> </w:t>
      </w:r>
      <w:r w:rsidRPr="00FA0D37">
        <w:t xml:space="preserve">      </w:t>
      </w:r>
      <w:r w:rsidRPr="00FA0D37">
        <w:rPr>
          <w:color w:val="993366"/>
        </w:rPr>
        <w:t>INTEGER</w:t>
      </w:r>
      <w:r w:rsidRPr="00FA0D37">
        <w:t xml:space="preserve"> (0..19),</w:t>
      </w:r>
    </w:p>
    <w:p w14:paraId="44F875C0" w14:textId="675CAFF6" w:rsidR="00B623BD" w:rsidRPr="00FA0D37" w:rsidRDefault="00B623BD" w:rsidP="00FA0D37">
      <w:pPr>
        <w:pStyle w:val="PL"/>
      </w:pPr>
      <w:r w:rsidRPr="00FA0D37">
        <w:t xml:space="preserve">        slots40                              </w:t>
      </w:r>
      <w:r w:rsidR="0078452E" w:rsidRPr="00FA0D37">
        <w:t xml:space="preserve"> </w:t>
      </w:r>
      <w:r w:rsidRPr="00FA0D37">
        <w:t xml:space="preserve">     </w:t>
      </w:r>
      <w:r w:rsidRPr="00FA0D37">
        <w:rPr>
          <w:color w:val="993366"/>
        </w:rPr>
        <w:t>INTEGER</w:t>
      </w:r>
      <w:r w:rsidRPr="00FA0D37">
        <w:t xml:space="preserve"> (0..39),</w:t>
      </w:r>
    </w:p>
    <w:p w14:paraId="0ACA179A" w14:textId="09BF1241" w:rsidR="00B623BD" w:rsidRPr="00FA0D37" w:rsidRDefault="00B623BD" w:rsidP="00FA0D37">
      <w:pPr>
        <w:pStyle w:val="PL"/>
      </w:pPr>
      <w:r w:rsidRPr="00FA0D37">
        <w:t xml:space="preserve">        slots80                               </w:t>
      </w:r>
      <w:r w:rsidR="0078452E" w:rsidRPr="00FA0D37">
        <w:t xml:space="preserve"> </w:t>
      </w:r>
      <w:r w:rsidRPr="00FA0D37">
        <w:t xml:space="preserve">    </w:t>
      </w:r>
      <w:r w:rsidRPr="00FA0D37">
        <w:rPr>
          <w:color w:val="993366"/>
        </w:rPr>
        <w:t>INTEGER</w:t>
      </w:r>
      <w:r w:rsidRPr="00FA0D37">
        <w:t xml:space="preserve"> (0..79)</w:t>
      </w:r>
    </w:p>
    <w:p w14:paraId="05F8220D" w14:textId="7C6D4518" w:rsidR="00B623BD" w:rsidRPr="00FA0D37" w:rsidRDefault="00B623BD" w:rsidP="00FA0D37">
      <w:pPr>
        <w:pStyle w:val="PL"/>
      </w:pPr>
      <w:r w:rsidRPr="00FA0D37">
        <w:t xml:space="preserve">    },</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DengXian"/>
                <w:iCs/>
              </w:rPr>
              <w:t xml:space="preserve">A UE which acquired </w:t>
            </w:r>
            <w:r w:rsidRPr="00FA0D37">
              <w:rPr>
                <w:rFonts w:eastAsia="DengXian"/>
                <w:i/>
              </w:rPr>
              <w:t>SIB</w:t>
            </w:r>
            <w:r w:rsidR="00827A1B" w:rsidRPr="00FA0D37">
              <w:rPr>
                <w:rFonts w:eastAsia="DengXian"/>
                <w:i/>
              </w:rPr>
              <w:t>17</w:t>
            </w:r>
            <w:r w:rsidRPr="00FA0D37">
              <w:rPr>
                <w:rFonts w:eastAsia="DengXian"/>
                <w:iCs/>
              </w:rPr>
              <w:t xml:space="preserve"> with a TRS configuration but did not yet receive an associated L1-based availability indication considers the configured TRS as unavailable.</w:t>
            </w:r>
            <w:r w:rsidR="00827A1B" w:rsidRPr="00FA0D37">
              <w:rPr>
                <w:rFonts w:eastAsia="DengXian"/>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DengXian"/>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DengXian" w:cs="Arial"/>
              </w:rPr>
              <w:t xml:space="preserve">The index of the first OFDM symbol in the PRB used for TRS in a slot. The field indicates </w:t>
            </w:r>
            <w:r w:rsidR="00827A1B" w:rsidRPr="00FA0D37">
              <w:rPr>
                <w:rFonts w:eastAsia="DengXian" w:cs="Arial"/>
              </w:rPr>
              <w:t xml:space="preserve">the </w:t>
            </w:r>
            <w:r w:rsidRPr="00FA0D37">
              <w:rPr>
                <w:rFonts w:eastAsia="DengXian" w:cs="Arial"/>
              </w:rPr>
              <w:t>first symbol in a slot</w:t>
            </w:r>
            <w:r w:rsidR="00827A1B" w:rsidRPr="00FA0D37">
              <w:t xml:space="preserve"> </w:t>
            </w:r>
            <w:r w:rsidR="00827A1B" w:rsidRPr="00FA0D37">
              <w:rPr>
                <w:rFonts w:eastAsia="DengXian" w:cs="Arial"/>
              </w:rPr>
              <w:t>for the first TRS resource within the slot</w:t>
            </w:r>
            <w:r w:rsidRPr="00FA0D37">
              <w:rPr>
                <w:rFonts w:eastAsia="DengXian" w:cs="Arial"/>
              </w:rPr>
              <w:t>, a</w:t>
            </w:r>
            <w:r w:rsidR="00827A1B" w:rsidRPr="00FA0D37">
              <w:rPr>
                <w:rFonts w:eastAsia="DengXian" w:cs="Arial"/>
              </w:rPr>
              <w:t>nd the</w:t>
            </w:r>
            <w:r w:rsidRPr="00FA0D37">
              <w:rPr>
                <w:rFonts w:eastAsia="DengXian" w:cs="Arial"/>
              </w:rPr>
              <w:t xml:space="preserve"> symbol </w:t>
            </w:r>
            <w:r w:rsidR="00827A1B" w:rsidRPr="00FA0D37">
              <w:rPr>
                <w:rFonts w:eastAsia="DengXian" w:cs="Arial"/>
              </w:rPr>
              <w:t xml:space="preserve">for the second TRS resource </w:t>
            </w:r>
            <w:r w:rsidRPr="00FA0D37">
              <w:rPr>
                <w:rFonts w:eastAsia="DengXian" w:cs="Arial"/>
              </w:rPr>
              <w:t xml:space="preserve">in the same slot can be derived implicitly with symbol index as </w:t>
            </w:r>
            <w:r w:rsidRPr="00FA0D37">
              <w:rPr>
                <w:rFonts w:eastAsia="DengXian" w:cs="Arial"/>
                <w:i/>
              </w:rPr>
              <w:t>firstOFDMSymbolInTimeDomain</w:t>
            </w:r>
            <w:r w:rsidRPr="00FA0D37">
              <w:rPr>
                <w:rFonts w:eastAsia="DengXian"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DengXian"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DengXian"/>
                <w:lang w:eastAsia="zh-CN"/>
              </w:rPr>
              <w:t>T</w:t>
            </w:r>
            <w:r w:rsidRPr="00FA0D37">
              <w:t>he index of the associated</w:t>
            </w:r>
            <w:r w:rsidRPr="00FA0D37">
              <w:rPr>
                <w:rFonts w:eastAsia="DengXian"/>
                <w:lang w:eastAsia="zh-CN"/>
              </w:rPr>
              <w:t xml:space="preserve"> </w:t>
            </w:r>
            <w:r w:rsidRPr="00FA0D37">
              <w:t>bit in TRS availability indication field</w:t>
            </w:r>
            <w:r w:rsidRPr="00FA0D37">
              <w:rPr>
                <w:rFonts w:eastAsia="DengXian"/>
                <w:lang w:eastAsia="zh-CN"/>
              </w:rPr>
              <w:t xml:space="preserve"> in DCI.</w:t>
            </w:r>
            <w:r w:rsidRPr="00FA0D37">
              <w:t xml:space="preserve"> Each TRS resource set is configured with an ID i for the association with (i+1)-th indication bit in TRS availability indication field</w:t>
            </w:r>
            <w:r w:rsidRPr="00FA0D37">
              <w:rPr>
                <w:rFonts w:eastAsia="DengXian"/>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DengXian"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DengXian"/>
              </w:rPr>
            </w:pPr>
            <w:r w:rsidRPr="00FA0D37">
              <w:rPr>
                <w:szCs w:val="22"/>
                <w:lang w:eastAsia="sv-SE"/>
              </w:rPr>
              <w:t>The PRB index where corresponding TRS resource starts in relation to common resource block #0 (CRB#0) on the common resource block grid.</w:t>
            </w:r>
          </w:p>
        </w:tc>
      </w:tr>
      <w:bookmarkEnd w:id="1511"/>
    </w:tbl>
    <w:p w14:paraId="329B9096" w14:textId="24AC5DE2" w:rsidR="00B623BD" w:rsidRPr="00FA0D37" w:rsidRDefault="00B623BD" w:rsidP="00394471"/>
    <w:p w14:paraId="69FB3CAA" w14:textId="67BF13E9" w:rsidR="005F220E" w:rsidRPr="00FA0D37" w:rsidRDefault="005F220E" w:rsidP="005F220E">
      <w:pPr>
        <w:pStyle w:val="Heading4"/>
      </w:pPr>
      <w:bookmarkStart w:id="1512" w:name="_Toc146781195"/>
      <w:r w:rsidRPr="00FA0D37">
        <w:t>–</w:t>
      </w:r>
      <w:r w:rsidRPr="00FA0D37">
        <w:tab/>
      </w:r>
      <w:r w:rsidR="00963CB0" w:rsidRPr="00FA0D37">
        <w:rPr>
          <w:i/>
          <w:iCs/>
          <w:lang w:eastAsia="x-none"/>
        </w:rPr>
        <w:t>SIB18</w:t>
      </w:r>
      <w:bookmarkEnd w:id="1512"/>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t xml:space="preserve">    plmn-Identity-r17           PLMN-Identity,</w:t>
      </w:r>
    </w:p>
    <w:p w14:paraId="615D6B26" w14:textId="77777777" w:rsidR="005F220E" w:rsidRPr="00FA0D37" w:rsidRDefault="005F220E" w:rsidP="00FA0D37">
      <w:pPr>
        <w:pStyle w:val="PL"/>
      </w:pPr>
      <w:r w:rsidRPr="00FA0D37">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E420C1" w:rsidRDefault="005B7637" w:rsidP="00E420C1">
      <w:pPr>
        <w:pStyle w:val="Heading4"/>
        <w:rPr>
          <w:i/>
          <w:iCs/>
          <w:rPrChange w:id="1513" w:author="CR#4363r2" w:date="2023-12-12T00:11:00Z">
            <w:rPr/>
          </w:rPrChange>
        </w:rPr>
        <w:pPrChange w:id="1514" w:author="CR#4363r2" w:date="2023-12-12T00:11:00Z">
          <w:pPr>
            <w:keepNext/>
            <w:keepLines/>
            <w:spacing w:before="120"/>
            <w:ind w:left="1418" w:hanging="1418"/>
            <w:outlineLvl w:val="3"/>
          </w:pPr>
        </w:pPrChange>
      </w:pPr>
      <w:r w:rsidRPr="00E420C1">
        <w:rPr>
          <w:i/>
          <w:iCs/>
          <w:rPrChange w:id="1515" w:author="CR#4363r2" w:date="2023-12-12T00:11:00Z">
            <w:rPr/>
          </w:rPrChange>
        </w:rPr>
        <w:t>–</w:t>
      </w:r>
      <w:r w:rsidRPr="00E420C1">
        <w:rPr>
          <w:i/>
          <w:iCs/>
          <w:rPrChange w:id="1516" w:author="CR#4363r2" w:date="2023-12-12T00:11:00Z">
            <w:rPr/>
          </w:rPrChange>
        </w:rPr>
        <w:tab/>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1517" w:name="OLE_LINK144"/>
      <w:bookmarkStart w:id="1518" w:name="OLE_LINK143"/>
      <w:bookmarkStart w:id="1519" w:name="OLE_LINK145"/>
      <w:r w:rsidRPr="00FA0D37">
        <w:t>ntn-Config</w:t>
      </w:r>
      <w:bookmarkEnd w:id="1517"/>
      <w:bookmarkEnd w:id="1518"/>
      <w:bookmarkEnd w:id="1519"/>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520" w:name="_Hlk94000021"/>
      <w:r w:rsidRPr="00FA0D37">
        <w:t xml:space="preserve">ReferenceLocation-r17                           </w:t>
      </w:r>
      <w:bookmarkEnd w:id="1520"/>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47C1A8F6"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ins w:id="1521" w:author="CR#4463r1" w:date="2023-12-12T14:29:00Z">
              <w:r w:rsidR="00011425" w:rsidRPr="007C0E20">
                <w:rPr>
                  <w:rFonts w:cs="Arial"/>
                </w:rPr>
                <w:t xml:space="preserve"> </w:t>
              </w:r>
              <w:r w:rsidR="00011425" w:rsidRPr="007C0E20">
                <w:rPr>
                  <w:rFonts w:cs="Arial"/>
                </w:rPr>
                <w:t>The reference point for t-Service is the uplink time synchronization reference point of the cell.</w:t>
              </w:r>
            </w:ins>
          </w:p>
        </w:tc>
      </w:tr>
    </w:tbl>
    <w:p w14:paraId="37045646" w14:textId="77777777" w:rsidR="00214323" w:rsidRPr="00FA0D37" w:rsidRDefault="00214323" w:rsidP="00214323"/>
    <w:p w14:paraId="3C6E97AB" w14:textId="06F2AC7F" w:rsidR="00214323" w:rsidRPr="00FA0D37" w:rsidRDefault="00214323" w:rsidP="00214323">
      <w:pPr>
        <w:pStyle w:val="Heading4"/>
        <w:rPr>
          <w:noProof/>
          <w:lang w:eastAsia="zh-CN"/>
        </w:rPr>
      </w:pPr>
      <w:bookmarkStart w:id="1522" w:name="_Toc46483493"/>
      <w:bookmarkStart w:id="1523" w:name="_Toc20487262"/>
      <w:bookmarkStart w:id="1524" w:name="_Toc29343696"/>
      <w:bookmarkStart w:id="1525" w:name="_Toc36846760"/>
      <w:bookmarkStart w:id="1526" w:name="_Toc36939413"/>
      <w:bookmarkStart w:id="1527" w:name="_Toc46482259"/>
      <w:bookmarkStart w:id="1528" w:name="_Toc29342557"/>
      <w:bookmarkStart w:id="1529" w:name="_Toc36810396"/>
      <w:bookmarkStart w:id="1530" w:name="_Toc36566958"/>
      <w:bookmarkStart w:id="1531" w:name="_Toc46481025"/>
      <w:bookmarkStart w:id="1532" w:name="_Toc37082393"/>
      <w:bookmarkStart w:id="1533" w:name="_Toc146781196"/>
      <w:r w:rsidRPr="00FA0D37">
        <w:rPr>
          <w:noProof/>
          <w:lang w:eastAsia="zh-CN"/>
        </w:rPr>
        <w:t>–</w:t>
      </w:r>
      <w:r w:rsidRPr="00FA0D37">
        <w:rPr>
          <w:noProof/>
          <w:lang w:eastAsia="zh-CN"/>
        </w:rPr>
        <w:tab/>
      </w:r>
      <w:r w:rsidRPr="00FA0D37">
        <w:rPr>
          <w:i/>
          <w:noProof/>
          <w:lang w:eastAsia="zh-CN"/>
        </w:rPr>
        <w:t>SIB</w:t>
      </w:r>
      <w:bookmarkEnd w:id="1522"/>
      <w:bookmarkEnd w:id="1523"/>
      <w:bookmarkEnd w:id="1524"/>
      <w:bookmarkEnd w:id="1525"/>
      <w:bookmarkEnd w:id="1526"/>
      <w:bookmarkEnd w:id="1527"/>
      <w:bookmarkEnd w:id="1528"/>
      <w:bookmarkEnd w:id="1529"/>
      <w:bookmarkEnd w:id="1530"/>
      <w:bookmarkEnd w:id="1531"/>
      <w:bookmarkEnd w:id="1532"/>
      <w:r w:rsidRPr="00FA0D37">
        <w:rPr>
          <w:i/>
          <w:noProof/>
          <w:lang w:eastAsia="zh-CN"/>
        </w:rPr>
        <w:t>20</w:t>
      </w:r>
      <w:bookmarkEnd w:id="1533"/>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FA0D37" w:rsidRDefault="00214323" w:rsidP="00FA0D37">
      <w:pPr>
        <w:pStyle w:val="PL"/>
      </w:pPr>
      <w:r w:rsidRPr="00FA0D37">
        <w:t xml:space="preserve">    rf2-r17                                </w:t>
      </w:r>
      <w:r w:rsidRPr="00FA0D37">
        <w:rPr>
          <w:color w:val="993366"/>
        </w:rPr>
        <w:t>INTEGER</w:t>
      </w:r>
      <w:r w:rsidRPr="00FA0D37">
        <w:t>(0..1),</w:t>
      </w:r>
    </w:p>
    <w:p w14:paraId="276AC0CA" w14:textId="77777777" w:rsidR="00214323" w:rsidRPr="00FA0D37" w:rsidRDefault="00214323" w:rsidP="00FA0D37">
      <w:pPr>
        <w:pStyle w:val="PL"/>
      </w:pPr>
      <w:r w:rsidRPr="00FA0D37">
        <w:t xml:space="preserve">    rf4-r17                                </w:t>
      </w:r>
      <w:r w:rsidRPr="00FA0D37">
        <w:rPr>
          <w:color w:val="993366"/>
        </w:rPr>
        <w:t>INTEGER</w:t>
      </w:r>
      <w:r w:rsidRPr="00FA0D37">
        <w:t>(0..3),</w:t>
      </w:r>
    </w:p>
    <w:p w14:paraId="4572DEEC" w14:textId="77777777" w:rsidR="00214323" w:rsidRPr="00FA0D37" w:rsidRDefault="00214323" w:rsidP="00FA0D37">
      <w:pPr>
        <w:pStyle w:val="PL"/>
      </w:pPr>
      <w:r w:rsidRPr="00FA0D37">
        <w:t xml:space="preserve">    rf8-r17                                </w:t>
      </w:r>
      <w:r w:rsidRPr="00FA0D37">
        <w:rPr>
          <w:color w:val="993366"/>
        </w:rPr>
        <w:t>INTEGER</w:t>
      </w:r>
      <w:r w:rsidRPr="00FA0D37">
        <w:t>(0..7),</w:t>
      </w:r>
    </w:p>
    <w:p w14:paraId="62DEDFE5" w14:textId="77777777" w:rsidR="00214323" w:rsidRPr="00FA0D37" w:rsidRDefault="00214323" w:rsidP="00FA0D37">
      <w:pPr>
        <w:pStyle w:val="PL"/>
      </w:pPr>
      <w:r w:rsidRPr="00FA0D37">
        <w:t xml:space="preserve">    rf16-r17                               </w:t>
      </w:r>
      <w:r w:rsidRPr="00FA0D37">
        <w:rPr>
          <w:color w:val="993366"/>
        </w:rPr>
        <w:t>INTEGER</w:t>
      </w:r>
      <w:r w:rsidRPr="00FA0D37">
        <w:t>(0..15),</w:t>
      </w:r>
    </w:p>
    <w:p w14:paraId="1B403E11" w14:textId="77777777" w:rsidR="00214323" w:rsidRPr="00FA0D37" w:rsidRDefault="00214323" w:rsidP="00FA0D37">
      <w:pPr>
        <w:pStyle w:val="PL"/>
      </w:pPr>
      <w:r w:rsidRPr="00FA0D37">
        <w:t xml:space="preserve">    rf32-r17                               </w:t>
      </w:r>
      <w:r w:rsidRPr="00FA0D37">
        <w:rPr>
          <w:color w:val="993366"/>
        </w:rPr>
        <w:t>INTEGER</w:t>
      </w:r>
      <w:r w:rsidRPr="00FA0D37">
        <w:t>(0..31),</w:t>
      </w:r>
    </w:p>
    <w:p w14:paraId="0A99DEE8" w14:textId="77777777" w:rsidR="00214323" w:rsidRPr="00FA0D37" w:rsidRDefault="00214323" w:rsidP="00FA0D37">
      <w:pPr>
        <w:pStyle w:val="PL"/>
      </w:pPr>
      <w:r w:rsidRPr="00FA0D37">
        <w:t xml:space="preserve">    rf64-r17                               </w:t>
      </w:r>
      <w:r w:rsidRPr="00FA0D37">
        <w:rPr>
          <w:color w:val="993366"/>
        </w:rPr>
        <w:t>INTEGER</w:t>
      </w:r>
      <w:r w:rsidRPr="00FA0D37">
        <w:t>(0..63),</w:t>
      </w:r>
    </w:p>
    <w:p w14:paraId="4C091DC2" w14:textId="77777777" w:rsidR="00214323" w:rsidRPr="00FA0D37" w:rsidRDefault="00214323" w:rsidP="00FA0D37">
      <w:pPr>
        <w:pStyle w:val="PL"/>
      </w:pPr>
      <w:r w:rsidRPr="00FA0D37">
        <w:t xml:space="preserve">    rf128-r17                              </w:t>
      </w:r>
      <w:r w:rsidRPr="00FA0D37">
        <w:rPr>
          <w:color w:val="993366"/>
        </w:rPr>
        <w:t>INTEGER</w:t>
      </w:r>
      <w:r w:rsidRPr="00FA0D37">
        <w:t>(0..127),</w:t>
      </w:r>
    </w:p>
    <w:p w14:paraId="14C76D27" w14:textId="77777777" w:rsidR="00214323" w:rsidRPr="00FA0D37" w:rsidRDefault="00214323" w:rsidP="00FA0D37">
      <w:pPr>
        <w:pStyle w:val="PL"/>
      </w:pPr>
      <w:r w:rsidRPr="00FA0D37">
        <w:t xml:space="preserve">    rf256-r17                              </w:t>
      </w:r>
      <w:r w:rsidRPr="00FA0D37">
        <w:rPr>
          <w:color w:val="993366"/>
        </w:rPr>
        <w:t>INTEGER</w:t>
      </w:r>
      <w:r w:rsidRPr="00FA0D37">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DengXian" w:eastAsia="DengXian" w:hAnsi="DengXian"/>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Heading4"/>
      </w:pPr>
      <w:bookmarkStart w:id="1534" w:name="_Toc146781197"/>
      <w:r w:rsidRPr="00FA0D37">
        <w:t>–</w:t>
      </w:r>
      <w:r w:rsidRPr="00FA0D37">
        <w:tab/>
      </w:r>
      <w:r w:rsidRPr="00FA0D37">
        <w:rPr>
          <w:i/>
          <w:noProof/>
          <w:lang w:eastAsia="zh-CN"/>
        </w:rPr>
        <w:t>SIB21</w:t>
      </w:r>
      <w:bookmarkEnd w:id="1534"/>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Heading3"/>
      </w:pPr>
      <w:bookmarkStart w:id="1535" w:name="_Toc60777154"/>
      <w:bookmarkStart w:id="1536" w:name="_Toc146781198"/>
      <w:r w:rsidRPr="00FA0D37">
        <w:t>6.3.1a</w:t>
      </w:r>
      <w:r w:rsidRPr="00FA0D37">
        <w:tab/>
        <w:t>Positioning System information blocks</w:t>
      </w:r>
      <w:bookmarkEnd w:id="1535"/>
      <w:bookmarkEnd w:id="1536"/>
    </w:p>
    <w:p w14:paraId="0A82122F" w14:textId="77777777" w:rsidR="00394471" w:rsidRPr="00FA0D37" w:rsidRDefault="00394471" w:rsidP="00394471">
      <w:pPr>
        <w:pStyle w:val="Heading4"/>
      </w:pPr>
      <w:bookmarkStart w:id="1537" w:name="_Toc60777155"/>
      <w:bookmarkStart w:id="1538" w:name="_Toc146781199"/>
      <w:r w:rsidRPr="00FA0D37">
        <w:rPr>
          <w:rFonts w:eastAsia="SimSun"/>
        </w:rPr>
        <w:t>–</w:t>
      </w:r>
      <w:r w:rsidRPr="00FA0D37">
        <w:rPr>
          <w:rFonts w:eastAsia="SimSun"/>
        </w:rPr>
        <w:tab/>
      </w:r>
      <w:r w:rsidRPr="00FA0D37">
        <w:rPr>
          <w:i/>
        </w:rPr>
        <w:t>PosSystemInformation-r16-IEs</w:t>
      </w:r>
      <w:bookmarkEnd w:id="1537"/>
      <w:bookmarkEnd w:id="1538"/>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34E59D01" w14:textId="468B8901" w:rsidR="00394471" w:rsidRPr="00FA0D37" w:rsidRDefault="00DB6BF5" w:rsidP="00FA0D37">
      <w:pPr>
        <w:pStyle w:val="PL"/>
      </w:pPr>
      <w:r w:rsidRPr="00FA0D37">
        <w:t xml:space="preserve">        posSib6-6-v1700                  SIBpos-r16</w:t>
      </w:r>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Heading4"/>
      </w:pPr>
      <w:bookmarkStart w:id="1539" w:name="_Toc60777156"/>
      <w:bookmarkStart w:id="1540" w:name="_Toc146781200"/>
      <w:r w:rsidRPr="00FA0D37">
        <w:rPr>
          <w:rFonts w:eastAsia="SimSun"/>
        </w:rPr>
        <w:t>–</w:t>
      </w:r>
      <w:r w:rsidRPr="00FA0D37">
        <w:rPr>
          <w:rFonts w:eastAsia="SimSun"/>
        </w:rPr>
        <w:tab/>
      </w:r>
      <w:r w:rsidRPr="00FA0D37">
        <w:rPr>
          <w:rFonts w:eastAsia="SimSun"/>
          <w:i/>
          <w:noProof/>
        </w:rPr>
        <w:t>PosSI-SchedulingInfo</w:t>
      </w:r>
      <w:bookmarkEnd w:id="1539"/>
      <w:bookmarkEnd w:id="1540"/>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SimSun"/>
                <w:i/>
                <w:noProof/>
                <w:lang w:eastAsia="sv-SE"/>
              </w:rPr>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SimSun"/>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SimSun"/>
                <w:i/>
                <w:lang w:eastAsia="zh-CN"/>
              </w:rPr>
              <w:t xml:space="preserve"> </w:t>
            </w:r>
            <w:r w:rsidR="007B252F" w:rsidRPr="00FA0D37">
              <w:rPr>
                <w:rFonts w:eastAsia="SimSun"/>
                <w:iCs/>
                <w:lang w:eastAsia="zh-CN"/>
              </w:rPr>
              <w:t>or</w:t>
            </w:r>
            <w:r w:rsidR="007B252F" w:rsidRPr="00FA0D37">
              <w:rPr>
                <w:lang w:eastAsia="en-GB"/>
              </w:rPr>
              <w:t xml:space="preserve"> </w:t>
            </w:r>
            <w:r w:rsidR="007B252F" w:rsidRPr="00FA0D37">
              <w:rPr>
                <w:rFonts w:eastAsia="SimSun"/>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SimSun"/>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SimSun"/>
        </w:rPr>
      </w:pPr>
    </w:p>
    <w:p w14:paraId="30AEA60C" w14:textId="77777777" w:rsidR="00394471" w:rsidRPr="00FA0D37" w:rsidRDefault="00394471" w:rsidP="00394471">
      <w:pPr>
        <w:pStyle w:val="Heading4"/>
        <w:rPr>
          <w:rFonts w:eastAsia="SimSun"/>
          <w:i/>
          <w:noProof/>
        </w:rPr>
      </w:pPr>
      <w:bookmarkStart w:id="1541" w:name="_Toc60777157"/>
      <w:bookmarkStart w:id="1542" w:name="_Toc146781201"/>
      <w:r w:rsidRPr="00FA0D37">
        <w:rPr>
          <w:rFonts w:eastAsia="SimSun"/>
        </w:rPr>
        <w:t>–</w:t>
      </w:r>
      <w:r w:rsidRPr="00FA0D37">
        <w:rPr>
          <w:rFonts w:eastAsia="SimSun"/>
        </w:rPr>
        <w:tab/>
      </w:r>
      <w:r w:rsidRPr="00FA0D37">
        <w:rPr>
          <w:rFonts w:eastAsia="SimSun"/>
          <w:i/>
          <w:noProof/>
        </w:rPr>
        <w:t>SIBpos</w:t>
      </w:r>
      <w:bookmarkEnd w:id="1541"/>
      <w:bookmarkEnd w:id="1542"/>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Heading3"/>
      </w:pPr>
      <w:bookmarkStart w:id="1543" w:name="_Toc60777158"/>
      <w:bookmarkStart w:id="1544" w:name="_Toc146781202"/>
      <w:bookmarkStart w:id="1545" w:name="_Hlk54206873"/>
      <w:r w:rsidRPr="00FA0D37">
        <w:t>6.3.2</w:t>
      </w:r>
      <w:r w:rsidRPr="00FA0D37">
        <w:tab/>
        <w:t>Radio resource control information elements</w:t>
      </w:r>
      <w:bookmarkEnd w:id="1543"/>
      <w:bookmarkEnd w:id="1544"/>
    </w:p>
    <w:p w14:paraId="4B3CA0A2" w14:textId="77777777" w:rsidR="00394471" w:rsidRPr="00FA0D37" w:rsidRDefault="00394471" w:rsidP="00394471">
      <w:pPr>
        <w:pStyle w:val="Heading4"/>
      </w:pPr>
      <w:bookmarkStart w:id="1546" w:name="_Toc60777159"/>
      <w:bookmarkStart w:id="1547" w:name="_Toc146781203"/>
      <w:bookmarkEnd w:id="1545"/>
      <w:r w:rsidRPr="00FA0D37">
        <w:t>–</w:t>
      </w:r>
      <w:r w:rsidRPr="00FA0D37">
        <w:tab/>
      </w:r>
      <w:r w:rsidRPr="00FA0D37">
        <w:rPr>
          <w:i/>
        </w:rPr>
        <w:t>AdditionalSpectrumEmission</w:t>
      </w:r>
      <w:bookmarkEnd w:id="1546"/>
      <w:bookmarkEnd w:id="1547"/>
    </w:p>
    <w:p w14:paraId="6FEB3E24" w14:textId="41459171" w:rsidR="00394471" w:rsidRPr="00FA0D37" w:rsidRDefault="00394471" w:rsidP="00394471">
      <w:r w:rsidRPr="00FA0D37">
        <w:t>The IE</w:t>
      </w:r>
      <w:del w:id="1548" w:author="CR#4363r2" w:date="2023-12-12T00:12:00Z">
        <w:r w:rsidR="005431A1" w:rsidRPr="00FA0D37" w:rsidDel="00E420C1">
          <w:delText>s</w:delText>
        </w:r>
      </w:del>
      <w:r w:rsidRPr="00FA0D37">
        <w:t xml:space="preserve"> </w:t>
      </w:r>
      <w:proofErr w:type="spellStart"/>
      <w:r w:rsidRPr="00FA0D37">
        <w:rPr>
          <w:i/>
        </w:rPr>
        <w:t>AdditionalSpectrumEmission</w:t>
      </w:r>
      <w:proofErr w:type="spellEnd"/>
      <w:r w:rsidRPr="00FA0D37">
        <w:t xml:space="preserve"> </w:t>
      </w:r>
      <w:ins w:id="1549" w:author="CR#4363r2" w:date="2023-12-12T00:12:00Z">
        <w:r w:rsidR="00E420C1">
          <w:t>is</w:t>
        </w:r>
      </w:ins>
      <w:del w:id="1550" w:author="CR#4363r2" w:date="2023-12-12T00:12:00Z">
        <w:r w:rsidR="005431A1" w:rsidRPr="00FA0D37" w:rsidDel="00E420C1">
          <w:delText xml:space="preserve">and </w:delText>
        </w:r>
        <w:r w:rsidR="005431A1" w:rsidRPr="00FA0D37" w:rsidDel="00E420C1">
          <w:rPr>
            <w:i/>
          </w:rPr>
          <w:delText>AdditionalSpectrumEmission-v1760</w:delText>
        </w:r>
        <w:r w:rsidR="005431A1" w:rsidRPr="00FA0D37" w:rsidDel="00E420C1">
          <w:rPr>
            <w:iCs/>
          </w:rPr>
          <w:delText xml:space="preserve"> are</w:delText>
        </w:r>
      </w:del>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Heading4"/>
      </w:pPr>
      <w:bookmarkStart w:id="1551" w:name="_Toc60777160"/>
      <w:bookmarkStart w:id="1552" w:name="_Toc146781204"/>
      <w:r w:rsidRPr="00FA0D37">
        <w:t>–</w:t>
      </w:r>
      <w:r w:rsidRPr="00FA0D37">
        <w:tab/>
      </w:r>
      <w:r w:rsidRPr="00FA0D37">
        <w:rPr>
          <w:i/>
        </w:rPr>
        <w:t>Alpha</w:t>
      </w:r>
      <w:bookmarkEnd w:id="1551"/>
      <w:bookmarkEnd w:id="1552"/>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Heading4"/>
      </w:pPr>
      <w:bookmarkStart w:id="1553" w:name="_Toc60777161"/>
      <w:bookmarkStart w:id="1554" w:name="_Toc146781205"/>
      <w:r w:rsidRPr="00FA0D37">
        <w:t>–</w:t>
      </w:r>
      <w:r w:rsidRPr="00FA0D37">
        <w:tab/>
      </w:r>
      <w:r w:rsidRPr="00FA0D37">
        <w:rPr>
          <w:i/>
        </w:rPr>
        <w:t>AMF-Identifier</w:t>
      </w:r>
      <w:bookmarkEnd w:id="1553"/>
      <w:bookmarkEnd w:id="1554"/>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Heading4"/>
      </w:pPr>
      <w:bookmarkStart w:id="1555" w:name="_Toc60777162"/>
      <w:bookmarkStart w:id="1556" w:name="_Toc146781206"/>
      <w:r w:rsidRPr="00FA0D37">
        <w:t>–</w:t>
      </w:r>
      <w:r w:rsidRPr="00FA0D37">
        <w:tab/>
      </w:r>
      <w:r w:rsidRPr="00FA0D37">
        <w:rPr>
          <w:i/>
          <w:noProof/>
        </w:rPr>
        <w:t>ARFCN-ValueEUTRA</w:t>
      </w:r>
      <w:bookmarkEnd w:id="1555"/>
      <w:bookmarkEnd w:id="1556"/>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FA0D37" w:rsidRDefault="00394471" w:rsidP="00394471">
      <w:pPr>
        <w:pStyle w:val="TH"/>
      </w:pPr>
      <w:r w:rsidRPr="00FA0D37">
        <w:rPr>
          <w:bCs/>
          <w:i/>
          <w:iCs/>
        </w:rPr>
        <w:t xml:space="preserve">ARFCN-ValueEUTRA </w:t>
      </w:r>
      <w:r w:rsidRPr="00FA0D37">
        <w:t>information element</w:t>
      </w:r>
    </w:p>
    <w:p w14:paraId="0F6F60D1" w14:textId="77777777" w:rsidR="00394471" w:rsidRPr="00FA0D37" w:rsidRDefault="00394471" w:rsidP="00FA0D37">
      <w:pPr>
        <w:pStyle w:val="PL"/>
        <w:rPr>
          <w:color w:val="808080"/>
        </w:rPr>
      </w:pPr>
      <w:r w:rsidRPr="00FA0D37">
        <w:rPr>
          <w:color w:val="808080"/>
        </w:rPr>
        <w:t>-- ASN1START</w:t>
      </w:r>
    </w:p>
    <w:p w14:paraId="3EE1DCB6" w14:textId="77777777" w:rsidR="00394471" w:rsidRPr="00FA0D37" w:rsidRDefault="00394471" w:rsidP="00FA0D37">
      <w:pPr>
        <w:pStyle w:val="PL"/>
        <w:rPr>
          <w:color w:val="808080"/>
        </w:rPr>
      </w:pPr>
      <w:r w:rsidRPr="00FA0D37">
        <w:rPr>
          <w:color w:val="808080"/>
        </w:rPr>
        <w:t>-- TAG-ARFCN-VALUEEUTRA-START</w:t>
      </w:r>
    </w:p>
    <w:p w14:paraId="79DD0117" w14:textId="77777777" w:rsidR="00394471" w:rsidRPr="00FA0D37" w:rsidRDefault="00394471" w:rsidP="00FA0D37">
      <w:pPr>
        <w:pStyle w:val="PL"/>
      </w:pPr>
    </w:p>
    <w:p w14:paraId="2E7FBA6E" w14:textId="77777777" w:rsidR="00394471" w:rsidRPr="00FA0D37" w:rsidRDefault="00394471" w:rsidP="00FA0D37">
      <w:pPr>
        <w:pStyle w:val="PL"/>
      </w:pPr>
      <w:r w:rsidRPr="00FA0D37">
        <w:t xml:space="preserve">ARFCN-ValueEUTRA ::=                </w:t>
      </w:r>
      <w:r w:rsidRPr="00FA0D37">
        <w:rPr>
          <w:color w:val="993366"/>
        </w:rPr>
        <w:t>INTEGER</w:t>
      </w:r>
      <w:r w:rsidRPr="00FA0D37">
        <w:t xml:space="preserve"> (0..maxEARFCN)</w:t>
      </w:r>
    </w:p>
    <w:p w14:paraId="751FD72A" w14:textId="77777777" w:rsidR="00394471" w:rsidRPr="00FA0D37"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Heading4"/>
      </w:pPr>
      <w:bookmarkStart w:id="1557" w:name="_Toc60777163"/>
      <w:bookmarkStart w:id="1558" w:name="_Toc146781207"/>
      <w:r w:rsidRPr="00FA0D37">
        <w:t>–</w:t>
      </w:r>
      <w:r w:rsidRPr="00FA0D37">
        <w:tab/>
      </w:r>
      <w:r w:rsidRPr="00FA0D37">
        <w:rPr>
          <w:i/>
        </w:rPr>
        <w:t>ARFCN-ValueNR</w:t>
      </w:r>
      <w:bookmarkEnd w:id="1557"/>
      <w:bookmarkEnd w:id="1558"/>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Heading4"/>
        <w:ind w:left="1416" w:hangingChars="590" w:hanging="1416"/>
        <w:rPr>
          <w:lang w:eastAsia="en-US"/>
        </w:rPr>
      </w:pPr>
      <w:bookmarkStart w:id="1559" w:name="_Toc60777164"/>
      <w:bookmarkStart w:id="1560" w:name="_Toc146781208"/>
      <w:r w:rsidRPr="00FA0D37">
        <w:t>–</w:t>
      </w:r>
      <w:r w:rsidRPr="00FA0D37">
        <w:tab/>
      </w:r>
      <w:r w:rsidRPr="00FA0D37">
        <w:rPr>
          <w:i/>
          <w:noProof/>
        </w:rPr>
        <w:t>ARFCN-ValueUTRA-FDD</w:t>
      </w:r>
      <w:bookmarkEnd w:id="1559"/>
      <w:bookmarkEnd w:id="1560"/>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FA0D37" w:rsidRDefault="00394471" w:rsidP="00394471">
      <w:pPr>
        <w:pStyle w:val="TH"/>
      </w:pPr>
      <w:r w:rsidRPr="00FA0D37">
        <w:rPr>
          <w:bCs/>
          <w:i/>
          <w:iCs/>
        </w:rPr>
        <w:t>ARFCN-ValueUTRA-FDD</w:t>
      </w:r>
      <w:r w:rsidRPr="00FA0D37">
        <w:t xml:space="preserve"> information element</w:t>
      </w:r>
    </w:p>
    <w:p w14:paraId="21643356" w14:textId="77777777" w:rsidR="00394471" w:rsidRPr="00FA0D37" w:rsidRDefault="00394471" w:rsidP="00FA0D37">
      <w:pPr>
        <w:pStyle w:val="PL"/>
        <w:rPr>
          <w:color w:val="808080"/>
        </w:rPr>
      </w:pPr>
      <w:r w:rsidRPr="00FA0D37">
        <w:rPr>
          <w:color w:val="808080"/>
        </w:rPr>
        <w:t>-- ASN1START</w:t>
      </w:r>
    </w:p>
    <w:p w14:paraId="1C122656" w14:textId="77777777" w:rsidR="00394471" w:rsidRPr="00FA0D37" w:rsidRDefault="00394471" w:rsidP="00FA0D37">
      <w:pPr>
        <w:pStyle w:val="PL"/>
        <w:rPr>
          <w:color w:val="808080"/>
        </w:rPr>
      </w:pPr>
      <w:r w:rsidRPr="00FA0D37">
        <w:rPr>
          <w:color w:val="808080"/>
        </w:rPr>
        <w:t>-- TAG-ARFCN-ValueUTRA-FDD-START</w:t>
      </w:r>
    </w:p>
    <w:p w14:paraId="7F557EA4" w14:textId="77777777" w:rsidR="00394471" w:rsidRPr="00FA0D37" w:rsidRDefault="00394471" w:rsidP="00FA0D37">
      <w:pPr>
        <w:pStyle w:val="PL"/>
      </w:pPr>
    </w:p>
    <w:p w14:paraId="0DE84BC6" w14:textId="77777777" w:rsidR="00394471" w:rsidRPr="00FA0D37" w:rsidRDefault="00394471" w:rsidP="00FA0D37">
      <w:pPr>
        <w:pStyle w:val="PL"/>
      </w:pPr>
      <w:r w:rsidRPr="00FA0D37">
        <w:t xml:space="preserve">ARFCN-ValueUTRA-FDD-r16 ::=                </w:t>
      </w:r>
      <w:r w:rsidRPr="00FA0D37">
        <w:rPr>
          <w:color w:val="993366"/>
        </w:rPr>
        <w:t>INTEGER</w:t>
      </w:r>
      <w:r w:rsidRPr="00FA0D37">
        <w:t xml:space="preserve"> (0..16383)</w:t>
      </w:r>
    </w:p>
    <w:p w14:paraId="23AF9784" w14:textId="77777777" w:rsidR="00394471" w:rsidRPr="00FA0D37"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Heading4"/>
        <w:rPr>
          <w:i/>
          <w:iCs/>
        </w:rPr>
      </w:pPr>
      <w:bookmarkStart w:id="1561" w:name="_Toc60777165"/>
      <w:bookmarkStart w:id="1562" w:name="_Toc146781209"/>
      <w:r w:rsidRPr="00FA0D37">
        <w:t>–</w:t>
      </w:r>
      <w:r w:rsidRPr="00FA0D37">
        <w:tab/>
      </w:r>
      <w:r w:rsidRPr="00FA0D37">
        <w:rPr>
          <w:i/>
          <w:iCs/>
        </w:rPr>
        <w:t>AvailabilityCombinationsPerCell</w:t>
      </w:r>
      <w:bookmarkEnd w:id="1561"/>
      <w:bookmarkEnd w:id="1562"/>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Heading4"/>
        <w:rPr>
          <w:rFonts w:eastAsiaTheme="minorEastAsia"/>
        </w:rPr>
      </w:pPr>
      <w:bookmarkStart w:id="1563" w:name="_Toc60777166"/>
      <w:bookmarkStart w:id="1564" w:name="_Toc146781210"/>
      <w:r w:rsidRPr="00FA0D37">
        <w:t>–</w:t>
      </w:r>
      <w:r w:rsidRPr="00FA0D37">
        <w:tab/>
      </w:r>
      <w:r w:rsidRPr="00FA0D37">
        <w:rPr>
          <w:i/>
        </w:rPr>
        <w:t>AvailabilityIndicator</w:t>
      </w:r>
      <w:bookmarkEnd w:id="1563"/>
      <w:bookmarkEnd w:id="1564"/>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Heading4"/>
        <w:rPr>
          <w:rFonts w:eastAsia="SimSun"/>
        </w:rPr>
      </w:pPr>
      <w:bookmarkStart w:id="1565" w:name="_Toc60777167"/>
      <w:bookmarkStart w:id="1566" w:name="_Toc146781211"/>
      <w:r w:rsidRPr="00FA0D37">
        <w:rPr>
          <w:rFonts w:eastAsia="SimSun"/>
        </w:rPr>
        <w:t>–</w:t>
      </w:r>
      <w:r w:rsidRPr="00FA0D37">
        <w:rPr>
          <w:rFonts w:eastAsia="SimSun"/>
        </w:rPr>
        <w:tab/>
      </w:r>
      <w:r w:rsidRPr="00FA0D37">
        <w:rPr>
          <w:rFonts w:eastAsia="SimSun"/>
          <w:i/>
        </w:rPr>
        <w:t>BAP-RoutingID</w:t>
      </w:r>
      <w:bookmarkEnd w:id="1565"/>
      <w:bookmarkEnd w:id="1566"/>
    </w:p>
    <w:p w14:paraId="3D3DF05B" w14:textId="77777777" w:rsidR="00394471" w:rsidRPr="00FA0D37" w:rsidRDefault="00394471" w:rsidP="00394471">
      <w:pPr>
        <w:rPr>
          <w:rFonts w:eastAsia="SimSun"/>
        </w:rPr>
      </w:pPr>
      <w:r w:rsidRPr="00FA0D37">
        <w:rPr>
          <w:rFonts w:eastAsia="SimSun"/>
        </w:rPr>
        <w:t xml:space="preserve">The IE </w:t>
      </w:r>
      <w:r w:rsidRPr="00FA0D37">
        <w:rPr>
          <w:rFonts w:eastAsia="SimSun"/>
          <w:i/>
          <w:iCs/>
        </w:rPr>
        <w:t>BAP-RoutingID</w:t>
      </w:r>
      <w:r w:rsidRPr="00FA0D37">
        <w:rPr>
          <w:rFonts w:eastAsia="SimSun"/>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SimSun"/>
        </w:rPr>
      </w:pPr>
      <w:r w:rsidRPr="00FA0D37">
        <w:rPr>
          <w:rFonts w:eastAsia="SimSun"/>
          <w:i/>
        </w:rPr>
        <w:t>BAP-RoutingID</w:t>
      </w:r>
      <w:r w:rsidRPr="00FA0D37">
        <w:rPr>
          <w:rFonts w:eastAsia="SimSun"/>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Heading4"/>
        <w:rPr>
          <w:i/>
        </w:rPr>
      </w:pPr>
      <w:bookmarkStart w:id="1567" w:name="_Toc60777168"/>
      <w:bookmarkStart w:id="1568" w:name="_Toc146781212"/>
      <w:r w:rsidRPr="00FA0D37">
        <w:rPr>
          <w:i/>
        </w:rPr>
        <w:t>–</w:t>
      </w:r>
      <w:r w:rsidRPr="00FA0D37">
        <w:rPr>
          <w:i/>
        </w:rPr>
        <w:tab/>
        <w:t>BeamFailureRecoveryConfig</w:t>
      </w:r>
      <w:bookmarkEnd w:id="1567"/>
      <w:bookmarkEnd w:id="1568"/>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Heading4"/>
        <w:rPr>
          <w:i/>
        </w:rPr>
      </w:pPr>
      <w:bookmarkStart w:id="1569" w:name="_Toc60777169"/>
      <w:bookmarkStart w:id="1570" w:name="_Toc146781213"/>
      <w:r w:rsidRPr="00FA0D37">
        <w:rPr>
          <w:i/>
        </w:rPr>
        <w:t>–</w:t>
      </w:r>
      <w:r w:rsidRPr="00FA0D37">
        <w:rPr>
          <w:i/>
        </w:rPr>
        <w:tab/>
        <w:t>BeamFailureRecovery</w:t>
      </w:r>
      <w:r w:rsidR="00A45783" w:rsidRPr="00FA0D37">
        <w:rPr>
          <w:i/>
        </w:rPr>
        <w:t>R</w:t>
      </w:r>
      <w:r w:rsidRPr="00FA0D37">
        <w:rPr>
          <w:i/>
        </w:rPr>
        <w:t>SConfig</w:t>
      </w:r>
      <w:bookmarkEnd w:id="1569"/>
      <w:bookmarkEnd w:id="1570"/>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Heading4"/>
      </w:pPr>
      <w:bookmarkStart w:id="1571" w:name="_Toc60777170"/>
      <w:bookmarkStart w:id="1572" w:name="_Toc146781214"/>
      <w:r w:rsidRPr="00FA0D37">
        <w:t>–</w:t>
      </w:r>
      <w:r w:rsidRPr="00FA0D37">
        <w:tab/>
      </w:r>
      <w:r w:rsidRPr="00FA0D37">
        <w:rPr>
          <w:i/>
        </w:rPr>
        <w:t>BetaOffsets</w:t>
      </w:r>
      <w:bookmarkEnd w:id="1571"/>
      <w:bookmarkEnd w:id="1572"/>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Heading4"/>
      </w:pPr>
      <w:bookmarkStart w:id="1573" w:name="_Toc146781215"/>
      <w:r w:rsidRPr="00FA0D37">
        <w:t>–</w:t>
      </w:r>
      <w:r w:rsidRPr="00FA0D37">
        <w:tab/>
      </w:r>
      <w:r w:rsidRPr="00FA0D37">
        <w:rPr>
          <w:i/>
        </w:rPr>
        <w:t>BetaOffsetsCrossPri</w:t>
      </w:r>
      <w:bookmarkEnd w:id="1573"/>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Heading4"/>
        <w:rPr>
          <w:rFonts w:eastAsia="SimSun"/>
          <w:i/>
        </w:rPr>
      </w:pPr>
      <w:bookmarkStart w:id="1574" w:name="_Toc60777171"/>
      <w:bookmarkStart w:id="1575" w:name="_Toc146781216"/>
      <w:r w:rsidRPr="00FA0D37">
        <w:rPr>
          <w:rFonts w:eastAsia="SimSun"/>
        </w:rPr>
        <w:t>–</w:t>
      </w:r>
      <w:r w:rsidRPr="00FA0D37">
        <w:rPr>
          <w:rFonts w:eastAsia="SimSun"/>
        </w:rPr>
        <w:tab/>
      </w:r>
      <w:r w:rsidRPr="00FA0D37">
        <w:rPr>
          <w:rFonts w:eastAsia="SimSun"/>
          <w:i/>
        </w:rPr>
        <w:t>BH-LogicalChannelIdentity</w:t>
      </w:r>
      <w:bookmarkEnd w:id="1574"/>
      <w:bookmarkEnd w:id="1575"/>
    </w:p>
    <w:p w14:paraId="304DEFFC" w14:textId="2CD37CC2" w:rsidR="00394471" w:rsidRPr="00FA0D37" w:rsidRDefault="00394471" w:rsidP="00394471">
      <w:pPr>
        <w:rPr>
          <w:rFonts w:eastAsia="SimSun"/>
        </w:rPr>
      </w:pPr>
      <w:r w:rsidRPr="00FA0D37">
        <w:rPr>
          <w:rFonts w:eastAsia="SimSun"/>
        </w:rPr>
        <w:t xml:space="preserve">The IE </w:t>
      </w:r>
      <w:r w:rsidRPr="00FA0D37">
        <w:rPr>
          <w:rFonts w:eastAsia="SimSun"/>
          <w:i/>
        </w:rPr>
        <w:t xml:space="preserve">BH-LogicalChannelIdentity </w:t>
      </w:r>
      <w:r w:rsidRPr="00FA0D37">
        <w:rPr>
          <w:rFonts w:eastAsia="SimSun"/>
        </w:rPr>
        <w:t xml:space="preserve">is used to identify a logical channel between an IAB-node and its parent </w:t>
      </w:r>
      <w:r w:rsidR="00A27DAE" w:rsidRPr="00FA0D37">
        <w:t>IAB-node or IAB-donor-DU</w:t>
      </w:r>
      <w:r w:rsidRPr="00FA0D37">
        <w:rPr>
          <w:rFonts w:eastAsia="SimSun"/>
        </w:rPr>
        <w:t>.</w:t>
      </w:r>
    </w:p>
    <w:p w14:paraId="38FC5CE8" w14:textId="77777777" w:rsidR="00394471" w:rsidRPr="00FA0D37" w:rsidRDefault="00394471" w:rsidP="00394471">
      <w:pPr>
        <w:pStyle w:val="TH"/>
        <w:rPr>
          <w:rFonts w:eastAsia="SimSun"/>
        </w:rPr>
      </w:pPr>
      <w:r w:rsidRPr="00FA0D37">
        <w:rPr>
          <w:i/>
        </w:rPr>
        <w:t>BH-LogicalChannelIdentity</w:t>
      </w:r>
      <w:r w:rsidRPr="00FA0D37">
        <w:rPr>
          <w:rFonts w:eastAsia="SimSun"/>
          <w:i/>
        </w:rPr>
        <w:t xml:space="preserve"> </w:t>
      </w:r>
      <w:r w:rsidRPr="00FA0D37">
        <w:rPr>
          <w:rFonts w:eastAsia="SimSun"/>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SimSun"/>
                <w:i/>
                <w:lang w:eastAsia="sv-SE"/>
              </w:rPr>
              <w:t>BH-LogicalChannelIdentity</w:t>
            </w:r>
            <w:r w:rsidRPr="00FA0D37">
              <w:rPr>
                <w:rFonts w:eastAsia="SimSun"/>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SimSun"/>
          <w:lang w:eastAsia="zh-CN"/>
        </w:rPr>
      </w:pPr>
    </w:p>
    <w:p w14:paraId="2BDAF5D9" w14:textId="77777777" w:rsidR="00394471" w:rsidRPr="00FA0D37" w:rsidRDefault="00394471" w:rsidP="00394471">
      <w:pPr>
        <w:pStyle w:val="Heading4"/>
        <w:rPr>
          <w:rFonts w:eastAsia="SimSun"/>
        </w:rPr>
      </w:pPr>
      <w:bookmarkStart w:id="1576" w:name="_Toc60777172"/>
      <w:bookmarkStart w:id="1577" w:name="_Toc146781217"/>
      <w:r w:rsidRPr="00FA0D37">
        <w:rPr>
          <w:rFonts w:eastAsia="SimSun"/>
        </w:rPr>
        <w:t>–</w:t>
      </w:r>
      <w:r w:rsidRPr="00FA0D37">
        <w:rPr>
          <w:rFonts w:eastAsia="SimSun"/>
        </w:rPr>
        <w:tab/>
      </w:r>
      <w:r w:rsidRPr="00FA0D37">
        <w:rPr>
          <w:rFonts w:eastAsia="SimSun"/>
          <w:i/>
        </w:rPr>
        <w:t>BH-LogicalChannelIdentity-Ext</w:t>
      </w:r>
      <w:bookmarkEnd w:id="1576"/>
      <w:bookmarkEnd w:id="1577"/>
    </w:p>
    <w:p w14:paraId="0A164094" w14:textId="77777777" w:rsidR="00394471" w:rsidRPr="00FA0D37" w:rsidRDefault="00394471" w:rsidP="00394471">
      <w:pPr>
        <w:rPr>
          <w:rFonts w:eastAsia="SimSun"/>
        </w:rPr>
      </w:pPr>
      <w:r w:rsidRPr="00FA0D37">
        <w:rPr>
          <w:rFonts w:eastAsia="SimSun"/>
        </w:rPr>
        <w:t xml:space="preserve">The IE </w:t>
      </w:r>
      <w:r w:rsidRPr="00FA0D37">
        <w:rPr>
          <w:rFonts w:eastAsia="SimSun"/>
          <w:i/>
        </w:rPr>
        <w:t>BH-LogicalChannelIdentity-Ext</w:t>
      </w:r>
      <w:r w:rsidRPr="00FA0D37">
        <w:rPr>
          <w:rFonts w:eastAsia="SimSun"/>
        </w:rPr>
        <w:t xml:space="preserve"> is used to identify a logical channel between an IAB-node and its parent node.</w:t>
      </w:r>
    </w:p>
    <w:p w14:paraId="12B830D4" w14:textId="77777777" w:rsidR="00394471" w:rsidRPr="00FA0D37" w:rsidRDefault="00394471" w:rsidP="00394471">
      <w:pPr>
        <w:pStyle w:val="TH"/>
        <w:rPr>
          <w:rFonts w:eastAsia="SimSun"/>
        </w:rPr>
      </w:pPr>
      <w:r w:rsidRPr="00FA0D37">
        <w:rPr>
          <w:rFonts w:eastAsia="SimSun"/>
          <w:i/>
        </w:rPr>
        <w:t>BH-LogicalChannelIdentity-Ext</w:t>
      </w:r>
      <w:r w:rsidRPr="00FA0D37">
        <w:rPr>
          <w:rFonts w:eastAsia="SimSun"/>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Heading4"/>
        <w:rPr>
          <w:rFonts w:eastAsia="SimSun"/>
          <w:i/>
        </w:rPr>
      </w:pPr>
      <w:bookmarkStart w:id="1578" w:name="_Toc60777173"/>
      <w:bookmarkStart w:id="1579" w:name="_Toc146781218"/>
      <w:r w:rsidRPr="00FA0D37">
        <w:rPr>
          <w:rFonts w:eastAsia="SimSun"/>
        </w:rPr>
        <w:t>–</w:t>
      </w:r>
      <w:r w:rsidRPr="00FA0D37">
        <w:rPr>
          <w:rFonts w:eastAsia="SimSun"/>
        </w:rPr>
        <w:tab/>
      </w:r>
      <w:r w:rsidRPr="00FA0D37">
        <w:rPr>
          <w:rFonts w:eastAsia="SimSun"/>
          <w:i/>
        </w:rPr>
        <w:t>BH-RLC-ChannelConfig</w:t>
      </w:r>
      <w:bookmarkEnd w:id="1578"/>
      <w:bookmarkEnd w:id="1579"/>
    </w:p>
    <w:p w14:paraId="4CE4F15C" w14:textId="77777777" w:rsidR="003B657B" w:rsidRPr="00FA0D37" w:rsidRDefault="003B657B" w:rsidP="003B657B">
      <w:pPr>
        <w:rPr>
          <w:rFonts w:eastAsia="SimSun"/>
        </w:rPr>
      </w:pPr>
      <w:r w:rsidRPr="00FA0D37">
        <w:rPr>
          <w:rFonts w:eastAsia="SimSun"/>
        </w:rPr>
        <w:t xml:space="preserve">The IE </w:t>
      </w:r>
      <w:r w:rsidRPr="00FA0D37">
        <w:rPr>
          <w:rFonts w:eastAsia="SimSun"/>
          <w:i/>
        </w:rPr>
        <w:t>BH-RLC-ChannelConfig</w:t>
      </w:r>
      <w:r w:rsidRPr="00FA0D37">
        <w:rPr>
          <w:rFonts w:eastAsia="SimSun"/>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SimSun"/>
        </w:rPr>
      </w:pPr>
      <w:r w:rsidRPr="00FA0D37">
        <w:rPr>
          <w:rFonts w:eastAsia="SimSun"/>
          <w:i/>
        </w:rPr>
        <w:t>BH-RLC-ChannelConfig</w:t>
      </w:r>
      <w:r w:rsidRPr="00FA0D37">
        <w:rPr>
          <w:rFonts w:eastAsia="SimSun"/>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SimSun"/>
                <w:i/>
                <w:lang w:eastAsia="sv-SE"/>
              </w:rPr>
              <w:t>BH-RLC</w:t>
            </w:r>
            <w:r w:rsidR="00835C66" w:rsidRPr="00FA0D37">
              <w:rPr>
                <w:rFonts w:eastAsia="SimSun"/>
                <w:i/>
                <w:lang w:eastAsia="sv-SE"/>
              </w:rPr>
              <w:t>-</w:t>
            </w:r>
            <w:r w:rsidRPr="00FA0D37">
              <w:rPr>
                <w:rFonts w:eastAsia="SimSun"/>
                <w:i/>
                <w:lang w:eastAsia="sv-SE"/>
              </w:rPr>
              <w:t>ChannelConfig</w:t>
            </w:r>
            <w:r w:rsidRPr="00FA0D37">
              <w:rPr>
                <w:rFonts w:eastAsia="SimSun"/>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SimSun"/>
                <w:szCs w:val="22"/>
                <w:lang w:eastAsia="zh-CN"/>
              </w:rPr>
              <w:t>BH RLC</w:t>
            </w:r>
            <w:r w:rsidRPr="00FA0D37">
              <w:rPr>
                <w:szCs w:val="22"/>
                <w:lang w:eastAsia="sv-SE"/>
              </w:rPr>
              <w:t xml:space="preserve"> channel in the link between IAB-MT </w:t>
            </w:r>
            <w:r w:rsidRPr="00FA0D37">
              <w:rPr>
                <w:rFonts w:eastAsia="SimSun"/>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SimSun"/>
                <w:szCs w:val="22"/>
                <w:lang w:eastAsia="sv-SE"/>
              </w:rPr>
            </w:pPr>
            <w:r w:rsidRPr="00FA0D37">
              <w:rPr>
                <w:rFonts w:eastAsia="SimSun"/>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SimSun"/>
                <w:szCs w:val="22"/>
                <w:lang w:eastAsia="sv-SE"/>
              </w:rPr>
            </w:pPr>
            <w:r w:rsidRPr="00FA0D37">
              <w:rPr>
                <w:rFonts w:eastAsia="SimSun"/>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SimSun"/>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SimSun"/>
                <w:szCs w:val="22"/>
                <w:lang w:eastAsia="sv-SE"/>
              </w:rPr>
            </w:pPr>
            <w:r w:rsidRPr="00FA0D37">
              <w:rPr>
                <w:lang w:eastAsia="zh-CN"/>
              </w:rPr>
              <w:t xml:space="preserve">This field is mandatory present upon creation of a </w:t>
            </w:r>
            <w:r w:rsidR="00D76C68" w:rsidRPr="00FA0D37">
              <w:rPr>
                <w:rFonts w:eastAsia="SimSun"/>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SimSun"/>
        </w:rPr>
      </w:pPr>
    </w:p>
    <w:p w14:paraId="791C233D" w14:textId="77777777" w:rsidR="00394471" w:rsidRPr="00FA0D37" w:rsidRDefault="00394471" w:rsidP="00394471">
      <w:pPr>
        <w:pStyle w:val="Heading4"/>
        <w:rPr>
          <w:rFonts w:eastAsia="SimSun"/>
        </w:rPr>
      </w:pPr>
      <w:bookmarkStart w:id="1580" w:name="_Toc60777174"/>
      <w:bookmarkStart w:id="1581" w:name="_Toc146781219"/>
      <w:r w:rsidRPr="00FA0D37">
        <w:rPr>
          <w:rFonts w:eastAsia="SimSun"/>
        </w:rPr>
        <w:t>–</w:t>
      </w:r>
      <w:r w:rsidRPr="00FA0D37">
        <w:rPr>
          <w:rFonts w:eastAsia="SimSun"/>
        </w:rPr>
        <w:tab/>
      </w:r>
      <w:r w:rsidRPr="00FA0D37">
        <w:rPr>
          <w:rFonts w:eastAsia="SimSun"/>
          <w:i/>
          <w:iCs/>
        </w:rPr>
        <w:t>BH-RLC-ChannelID</w:t>
      </w:r>
      <w:bookmarkEnd w:id="1580"/>
      <w:bookmarkEnd w:id="1581"/>
    </w:p>
    <w:p w14:paraId="4780C748"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BH-RLC-ChannelID </w:t>
      </w:r>
      <w:r w:rsidRPr="00FA0D37">
        <w:rPr>
          <w:rFonts w:eastAsia="SimSun"/>
        </w:rPr>
        <w:t xml:space="preserve">is used to identify </w:t>
      </w:r>
      <w:r w:rsidRPr="00FA0D37">
        <w:t xml:space="preserve">a BH RLC channel in the link between IAB-MT </w:t>
      </w:r>
      <w:r w:rsidRPr="00FA0D37">
        <w:rPr>
          <w:rFonts w:eastAsia="SimSun"/>
        </w:rPr>
        <w:t xml:space="preserve">of the IAB-node </w:t>
      </w:r>
      <w:r w:rsidRPr="00FA0D37">
        <w:t>and IAB-DU of the parent IAB-node or IAB-donor-DU.</w:t>
      </w:r>
    </w:p>
    <w:p w14:paraId="3269F331" w14:textId="77777777" w:rsidR="00394471" w:rsidRPr="00FA0D37" w:rsidRDefault="00394471" w:rsidP="00394471">
      <w:pPr>
        <w:pStyle w:val="TH"/>
        <w:rPr>
          <w:rFonts w:eastAsia="SimSun"/>
        </w:rPr>
      </w:pPr>
      <w:r w:rsidRPr="00FA0D37">
        <w:rPr>
          <w:i/>
        </w:rPr>
        <w:t>BH-RLC-ChannelID</w:t>
      </w:r>
      <w:r w:rsidRPr="00FA0D37">
        <w:rPr>
          <w:rFonts w:eastAsia="SimSun"/>
          <w:i/>
        </w:rPr>
        <w:t xml:space="preserve"> </w:t>
      </w:r>
      <w:r w:rsidRPr="00FA0D37">
        <w:rPr>
          <w:rFonts w:eastAsia="SimSun"/>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Heading4"/>
      </w:pPr>
      <w:bookmarkStart w:id="1582" w:name="_Toc60777175"/>
      <w:bookmarkStart w:id="1583" w:name="_Toc146781220"/>
      <w:r w:rsidRPr="00FA0D37">
        <w:t>–</w:t>
      </w:r>
      <w:r w:rsidRPr="00FA0D37">
        <w:tab/>
      </w:r>
      <w:r w:rsidRPr="00FA0D37">
        <w:rPr>
          <w:i/>
        </w:rPr>
        <w:t>BSR-Config</w:t>
      </w:r>
      <w:bookmarkEnd w:id="1582"/>
      <w:bookmarkEnd w:id="1583"/>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FA0D37" w:rsidRDefault="00394471" w:rsidP="00FA0D37">
      <w:pPr>
        <w:pStyle w:val="PL"/>
      </w:pPr>
      <w:r w:rsidRPr="00FA0D37">
        <w:t xml:space="preserve">                                                        sf5120, sf10240, spare5, spare4, spare3, spare2, spare1},</w:t>
      </w:r>
    </w:p>
    <w:p w14:paraId="0A93B0DB" w14:textId="77777777" w:rsidR="00394471" w:rsidRPr="00FA0D37" w:rsidRDefault="00394471" w:rsidP="00FA0D37">
      <w:pPr>
        <w:pStyle w:val="PL"/>
        <w:rPr>
          <w:color w:val="808080"/>
        </w:rPr>
      </w:pPr>
      <w:r w:rsidRPr="00FA0D37">
        <w:t xml:space="preserve">    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Heading4"/>
      </w:pPr>
      <w:bookmarkStart w:id="1584" w:name="_Toc60777176"/>
      <w:bookmarkStart w:id="1585" w:name="_Toc146781221"/>
      <w:r w:rsidRPr="00FA0D37">
        <w:t>–</w:t>
      </w:r>
      <w:r w:rsidRPr="00FA0D37">
        <w:tab/>
      </w:r>
      <w:r w:rsidRPr="00FA0D37">
        <w:rPr>
          <w:i/>
        </w:rPr>
        <w:t>BWP</w:t>
      </w:r>
      <w:bookmarkEnd w:id="1584"/>
      <w:bookmarkEnd w:id="1585"/>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FA0D37">
              <w:rPr>
                <w:position w:val="-10"/>
                <w:lang w:eastAsia="sv-SE"/>
              </w:rPr>
              <w:object w:dxaOrig="585" w:dyaOrig="435" w14:anchorId="16F39703">
                <v:shape id="_x0000_i1089" type="#_x0000_t75" style="width:29.25pt;height:21.75pt" o:ole="">
                  <v:imagedata r:id="rId141" o:title=""/>
                </v:shape>
                <o:OLEObject Type="Embed" ProgID="Equation.3" ShapeID="_x0000_i1089" DrawAspect="Content" ObjectID="_1763905777" r:id="rId142"/>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Heading4"/>
      </w:pPr>
      <w:bookmarkStart w:id="1586" w:name="_Toc60777177"/>
      <w:bookmarkStart w:id="1587" w:name="_Toc146781222"/>
      <w:r w:rsidRPr="00FA0D37">
        <w:t>–</w:t>
      </w:r>
      <w:r w:rsidRPr="00FA0D37">
        <w:tab/>
      </w:r>
      <w:r w:rsidRPr="00FA0D37">
        <w:rPr>
          <w:i/>
        </w:rPr>
        <w:t>BWP-Downlink</w:t>
      </w:r>
      <w:bookmarkEnd w:id="1586"/>
      <w:bookmarkEnd w:id="1587"/>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Heading4"/>
      </w:pPr>
      <w:bookmarkStart w:id="1588" w:name="_Toc60777178"/>
      <w:bookmarkStart w:id="1589" w:name="_Toc146781223"/>
      <w:r w:rsidRPr="00FA0D37">
        <w:t>–</w:t>
      </w:r>
      <w:r w:rsidRPr="00FA0D37">
        <w:tab/>
      </w:r>
      <w:r w:rsidRPr="00FA0D37">
        <w:rPr>
          <w:i/>
        </w:rPr>
        <w:t>BWP-DownlinkCommon</w:t>
      </w:r>
      <w:bookmarkEnd w:id="1588"/>
      <w:bookmarkEnd w:id="1589"/>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Heading4"/>
      </w:pPr>
      <w:bookmarkStart w:id="1590" w:name="_Toc60777179"/>
      <w:bookmarkStart w:id="1591" w:name="_Toc146781224"/>
      <w:r w:rsidRPr="00FA0D37">
        <w:t>–</w:t>
      </w:r>
      <w:r w:rsidRPr="00FA0D37">
        <w:tab/>
      </w:r>
      <w:r w:rsidRPr="00FA0D37">
        <w:rPr>
          <w:i/>
        </w:rPr>
        <w:t>BWP-DownlinkDedicated</w:t>
      </w:r>
      <w:bookmarkEnd w:id="1590"/>
      <w:bookmarkEnd w:id="1591"/>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592"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92"/>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DengXian"/>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Heading4"/>
      </w:pPr>
      <w:bookmarkStart w:id="1593" w:name="_Toc60777180"/>
      <w:bookmarkStart w:id="1594" w:name="_Toc146781225"/>
      <w:r w:rsidRPr="00FA0D37">
        <w:t>–</w:t>
      </w:r>
      <w:r w:rsidRPr="00FA0D37">
        <w:tab/>
      </w:r>
      <w:r w:rsidRPr="00FA0D37">
        <w:rPr>
          <w:i/>
        </w:rPr>
        <w:t>BWP-Id</w:t>
      </w:r>
      <w:bookmarkEnd w:id="1593"/>
      <w:bookmarkEnd w:id="1594"/>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Heading4"/>
      </w:pPr>
      <w:bookmarkStart w:id="1595" w:name="_Toc60777181"/>
      <w:bookmarkStart w:id="1596" w:name="_Toc146781226"/>
      <w:r w:rsidRPr="00FA0D37">
        <w:t>–</w:t>
      </w:r>
      <w:r w:rsidRPr="00FA0D37">
        <w:tab/>
      </w:r>
      <w:r w:rsidRPr="00FA0D37">
        <w:rPr>
          <w:i/>
        </w:rPr>
        <w:t>BWP-Uplink</w:t>
      </w:r>
      <w:bookmarkEnd w:id="1595"/>
      <w:bookmarkEnd w:id="1596"/>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Heading4"/>
      </w:pPr>
      <w:bookmarkStart w:id="1597" w:name="_Toc60777182"/>
      <w:bookmarkStart w:id="1598" w:name="_Toc146781227"/>
      <w:r w:rsidRPr="00FA0D37">
        <w:t>–</w:t>
      </w:r>
      <w:r w:rsidRPr="00FA0D37">
        <w:tab/>
      </w:r>
      <w:r w:rsidRPr="00FA0D37">
        <w:rPr>
          <w:i/>
        </w:rPr>
        <w:t>BWP-UplinkCommon</w:t>
      </w:r>
      <w:bookmarkEnd w:id="1597"/>
      <w:bookmarkEnd w:id="1598"/>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t xml:space="preserve">    [[</w:t>
      </w:r>
    </w:p>
    <w:p w14:paraId="49823F9B" w14:textId="42CF7A25" w:rsidR="00EC5164" w:rsidRPr="00FA0D37" w:rsidRDefault="00EC5164" w:rsidP="00FA0D37">
      <w:pPr>
        <w:pStyle w:val="PL"/>
        <w:rPr>
          <w:color w:val="808080"/>
        </w:rPr>
      </w:pPr>
      <w:r w:rsidRPr="00FA0D37">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599" w:name="OLE_LINK5"/>
            <w:r w:rsidR="0003388D" w:rsidRPr="00FA0D37">
              <w:rPr>
                <w:i/>
              </w:rPr>
              <w:t>ra-PrioritizationForSlicing</w:t>
            </w:r>
            <w:bookmarkEnd w:id="1599"/>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DengXian"/>
                <w:lang w:eastAsia="zh-CN"/>
              </w:rPr>
            </w:pPr>
            <w:r w:rsidRPr="00FA0D37">
              <w:rPr>
                <w:rFonts w:eastAsia="DengXian"/>
                <w:lang w:eastAsia="zh-CN"/>
              </w:rPr>
              <w:t>This field is optional</w:t>
            </w:r>
            <w:r w:rsidR="003A2D9D" w:rsidRPr="00FA0D37">
              <w:rPr>
                <w:rFonts w:eastAsia="DengXian"/>
                <w:lang w:eastAsia="zh-CN"/>
              </w:rPr>
              <w:t>ly</w:t>
            </w:r>
            <w:r w:rsidRPr="00FA0D37">
              <w:rPr>
                <w:rFonts w:eastAsia="DengXian"/>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DengXian"/>
                <w:lang w:eastAsia="zh-CN"/>
              </w:rPr>
              <w:t>The field is optionally present</w:t>
            </w:r>
            <w:r w:rsidR="007D3EDC" w:rsidRPr="00FA0D37">
              <w:rPr>
                <w:rFonts w:eastAsia="DengXian"/>
                <w:lang w:eastAsia="zh-CN"/>
              </w:rPr>
              <w:t xml:space="preserve"> in </w:t>
            </w:r>
            <w:r w:rsidR="007D3EDC" w:rsidRPr="00FA0D37">
              <w:rPr>
                <w:rFonts w:eastAsia="DengXian"/>
                <w:i/>
                <w:iCs/>
                <w:lang w:eastAsia="zh-CN"/>
              </w:rPr>
              <w:t>SIB1</w:t>
            </w:r>
            <w:r w:rsidRPr="00FA0D37">
              <w:rPr>
                <w:rFonts w:eastAsia="DengXian"/>
                <w:lang w:eastAsia="zh-CN"/>
              </w:rPr>
              <w:t xml:space="preserve">, Need </w:t>
            </w:r>
            <w:r w:rsidR="0003388D" w:rsidRPr="00FA0D37">
              <w:rPr>
                <w:rFonts w:eastAsia="DengXian"/>
                <w:lang w:eastAsia="zh-CN"/>
              </w:rPr>
              <w:t>R</w:t>
            </w:r>
            <w:r w:rsidRPr="00FA0D37">
              <w:rPr>
                <w:rFonts w:eastAsia="DengXian"/>
                <w:lang w:eastAsia="zh-CN"/>
              </w:rPr>
              <w:t xml:space="preserve">, if both parameters </w:t>
            </w:r>
            <w:r w:rsidRPr="00FA0D37">
              <w:rPr>
                <w:rFonts w:eastAsia="DengXian"/>
                <w:i/>
                <w:iCs/>
                <w:lang w:eastAsia="zh-CN"/>
              </w:rPr>
              <w:t>ra-PrioritizationForAccessIdentity</w:t>
            </w:r>
            <w:r w:rsidRPr="00FA0D37">
              <w:rPr>
                <w:rFonts w:eastAsia="DengXian"/>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DengXian"/>
                <w:lang w:eastAsia="zh-CN"/>
              </w:rPr>
              <w:t xml:space="preserve">are </w:t>
            </w:r>
            <w:r w:rsidR="007D3EDC" w:rsidRPr="00FA0D37">
              <w:rPr>
                <w:rFonts w:eastAsia="DengXian"/>
                <w:lang w:eastAsia="zh-CN"/>
              </w:rPr>
              <w:t xml:space="preserve">present in </w:t>
            </w:r>
            <w:r w:rsidR="007D3EDC" w:rsidRPr="00FA0D37">
              <w:rPr>
                <w:rFonts w:eastAsia="DengXian"/>
                <w:i/>
                <w:iCs/>
                <w:lang w:eastAsia="zh-CN"/>
              </w:rPr>
              <w:t>SIB1</w:t>
            </w:r>
            <w:r w:rsidRPr="00FA0D37">
              <w:rPr>
                <w:rFonts w:eastAsia="DengXian"/>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Heading4"/>
      </w:pPr>
      <w:bookmarkStart w:id="1600" w:name="_Toc60777183"/>
      <w:bookmarkStart w:id="1601" w:name="_Toc146781228"/>
      <w:r w:rsidRPr="00FA0D37">
        <w:t>–</w:t>
      </w:r>
      <w:r w:rsidRPr="00FA0D37">
        <w:tab/>
      </w:r>
      <w:r w:rsidRPr="00FA0D37">
        <w:rPr>
          <w:i/>
        </w:rPr>
        <w:t>BWP-UplinkDedicated</w:t>
      </w:r>
      <w:bookmarkEnd w:id="1600"/>
      <w:bookmarkEnd w:id="1601"/>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SimSun"/>
          <w:lang w:eastAsia="x-none"/>
        </w:rPr>
      </w:pPr>
      <w:r w:rsidRPr="00FA0D37">
        <w:rPr>
          <w:rFonts w:eastAsia="SimSun"/>
          <w:lang w:eastAsia="x-none"/>
        </w:rPr>
        <w:t>NOTE 1:</w:t>
      </w:r>
      <w:r w:rsidRPr="00FA0D37">
        <w:rPr>
          <w:rFonts w:eastAsia="SimSun"/>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Heading4"/>
        <w:rPr>
          <w:i/>
        </w:rPr>
      </w:pPr>
      <w:bookmarkStart w:id="1602" w:name="_Toc146781229"/>
      <w:r w:rsidRPr="00FA0D37">
        <w:rPr>
          <w:i/>
        </w:rPr>
        <w:t>–</w:t>
      </w:r>
      <w:r w:rsidRPr="00FA0D37">
        <w:rPr>
          <w:i/>
        </w:rPr>
        <w:tab/>
      </w:r>
      <w:r w:rsidRPr="00FA0D37">
        <w:rPr>
          <w:i/>
          <w:iCs/>
        </w:rPr>
        <w:t>CandidateBeamRS</w:t>
      </w:r>
      <w:bookmarkEnd w:id="1602"/>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Heading4"/>
        <w:rPr>
          <w:rFonts w:eastAsia="SimSun"/>
          <w:i/>
          <w:noProof/>
        </w:rPr>
      </w:pPr>
      <w:bookmarkStart w:id="1603" w:name="_Toc60777184"/>
      <w:bookmarkStart w:id="1604" w:name="_Toc146781230"/>
      <w:r w:rsidRPr="00FA0D37">
        <w:rPr>
          <w:rFonts w:eastAsia="SimSun"/>
        </w:rPr>
        <w:t>–</w:t>
      </w:r>
      <w:r w:rsidRPr="00FA0D37">
        <w:rPr>
          <w:rFonts w:eastAsia="SimSun"/>
        </w:rPr>
        <w:tab/>
      </w:r>
      <w:r w:rsidRPr="00FA0D37">
        <w:rPr>
          <w:rFonts w:eastAsia="SimSun"/>
          <w:i/>
          <w:noProof/>
        </w:rPr>
        <w:t>CellAccessRelatedInfo</w:t>
      </w:r>
      <w:bookmarkEnd w:id="1603"/>
      <w:bookmarkEnd w:id="1604"/>
    </w:p>
    <w:p w14:paraId="340E59D4" w14:textId="77777777" w:rsidR="00394471" w:rsidRPr="00FA0D37" w:rsidRDefault="00394471" w:rsidP="00394471">
      <w:pPr>
        <w:rPr>
          <w:rFonts w:eastAsia="SimSun"/>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SimSun"/>
                <w:lang w:eastAsia="zh-CN"/>
              </w:rPr>
              <w:t xml:space="preserve">The PLMN index is defined as </w:t>
            </w:r>
            <w:r w:rsidRPr="00FA0D37">
              <w:rPr>
                <w:i/>
                <w:lang w:eastAsia="en-GB"/>
              </w:rPr>
              <w:t>b1+b2+…+</w:t>
            </w:r>
            <w:r w:rsidRPr="00FA0D37">
              <w:rPr>
                <w:rFonts w:eastAsia="SimSun"/>
                <w:i/>
                <w:lang w:eastAsia="zh-CN"/>
              </w:rPr>
              <w:t>b(n-1)</w:t>
            </w:r>
            <w:r w:rsidRPr="00FA0D37">
              <w:rPr>
                <w:i/>
                <w:lang w:eastAsia="en-GB"/>
              </w:rPr>
              <w:t>+i</w:t>
            </w:r>
            <w:r w:rsidRPr="00FA0D37">
              <w:rPr>
                <w:lang w:eastAsia="en-GB"/>
              </w:rPr>
              <w:t xml:space="preserve"> for </w:t>
            </w:r>
            <w:r w:rsidRPr="00FA0D37">
              <w:rPr>
                <w:rFonts w:eastAsia="SimSun"/>
                <w:lang w:eastAsia="zh-CN"/>
              </w:rPr>
              <w:t>the</w:t>
            </w:r>
            <w:r w:rsidRPr="00FA0D37">
              <w:rPr>
                <w:lang w:eastAsia="en-GB"/>
              </w:rPr>
              <w:t xml:space="preserve"> PLMN </w:t>
            </w:r>
            <w:r w:rsidRPr="00FA0D37">
              <w:rPr>
                <w:rFonts w:eastAsia="SimSun"/>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SimSun"/>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SimSun"/>
                <w:lang w:eastAsia="zh-CN"/>
              </w:rPr>
              <w:t xml:space="preserve">, where </w:t>
            </w:r>
            <w:r w:rsidRPr="00FA0D37">
              <w:rPr>
                <w:rFonts w:eastAsia="SimSun"/>
                <w:i/>
                <w:lang w:eastAsia="zh-CN"/>
              </w:rPr>
              <w:t>b(j)</w:t>
            </w:r>
            <w:r w:rsidRPr="00FA0D37">
              <w:rPr>
                <w:rFonts w:eastAsia="SimSun"/>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Heading4"/>
        <w:rPr>
          <w:i/>
          <w:iCs/>
          <w:noProof/>
        </w:rPr>
      </w:pPr>
      <w:bookmarkStart w:id="1605" w:name="_Toc60777185"/>
      <w:bookmarkStart w:id="1606" w:name="_Toc146781231"/>
      <w:r w:rsidRPr="00FA0D37">
        <w:rPr>
          <w:i/>
          <w:iCs/>
        </w:rPr>
        <w:t>–</w:t>
      </w:r>
      <w:r w:rsidRPr="00FA0D37">
        <w:rPr>
          <w:i/>
          <w:iCs/>
        </w:rPr>
        <w:tab/>
      </w:r>
      <w:r w:rsidRPr="00FA0D37">
        <w:rPr>
          <w:i/>
          <w:iCs/>
          <w:noProof/>
        </w:rPr>
        <w:t>CellAccessRelatedInfo-EUTRA-5GC</w:t>
      </w:r>
      <w:bookmarkEnd w:id="1605"/>
      <w:bookmarkEnd w:id="1606"/>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FA0D37" w:rsidRDefault="00394471" w:rsidP="00FA0D37">
      <w:pPr>
        <w:pStyle w:val="PL"/>
      </w:pPr>
      <w:r w:rsidRPr="00FA0D37">
        <w:t xml:space="preserve">    plmn-IdentityList-eutra-5gc             PLMN-IdentityList-EUTRA-5GC,</w:t>
      </w:r>
    </w:p>
    <w:p w14:paraId="37309578" w14:textId="77777777" w:rsidR="00394471" w:rsidRPr="00FA0D37" w:rsidRDefault="00394471" w:rsidP="00FA0D37">
      <w:pPr>
        <w:pStyle w:val="PL"/>
      </w:pPr>
      <w:r w:rsidRPr="00FA0D37">
        <w:t xml:space="preserve">    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Heading4"/>
        <w:rPr>
          <w:i/>
          <w:iCs/>
          <w:noProof/>
        </w:rPr>
      </w:pPr>
      <w:bookmarkStart w:id="1607" w:name="_Toc60777186"/>
      <w:bookmarkStart w:id="1608" w:name="_Toc146781232"/>
      <w:r w:rsidRPr="00FA0D37">
        <w:rPr>
          <w:i/>
          <w:iCs/>
        </w:rPr>
        <w:t>–</w:t>
      </w:r>
      <w:r w:rsidRPr="00FA0D37">
        <w:rPr>
          <w:i/>
          <w:iCs/>
        </w:rPr>
        <w:tab/>
      </w:r>
      <w:r w:rsidRPr="00FA0D37">
        <w:rPr>
          <w:i/>
          <w:iCs/>
          <w:noProof/>
        </w:rPr>
        <w:t>CellAccessRelatedInfo-EUTRA-EPC</w:t>
      </w:r>
      <w:bookmarkEnd w:id="1607"/>
      <w:bookmarkEnd w:id="1608"/>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FA0D37" w:rsidRDefault="00394471" w:rsidP="00FA0D37">
      <w:pPr>
        <w:pStyle w:val="PL"/>
      </w:pPr>
      <w:r w:rsidRPr="00FA0D37">
        <w:t xml:space="preserve">    plmn-IdentityList-eutra-epc             PLMN-IdentityList-EUTRA-EPC,</w:t>
      </w:r>
    </w:p>
    <w:p w14:paraId="71719A9C"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Heading4"/>
      </w:pPr>
      <w:bookmarkStart w:id="1609" w:name="_Toc60777187"/>
      <w:bookmarkStart w:id="1610" w:name="_Toc146781233"/>
      <w:r w:rsidRPr="00FA0D37">
        <w:t>–</w:t>
      </w:r>
      <w:r w:rsidRPr="00FA0D37">
        <w:tab/>
      </w:r>
      <w:r w:rsidRPr="00FA0D37">
        <w:rPr>
          <w:i/>
        </w:rPr>
        <w:t>CellGroupConfig</w:t>
      </w:r>
      <w:bookmarkEnd w:id="1609"/>
      <w:bookmarkEnd w:id="1610"/>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5F6F748D" w14:textId="3E102E8B" w:rsidR="00394471" w:rsidRPr="00FA0D37" w:rsidRDefault="00360CB9" w:rsidP="00FA0D37">
      <w:pPr>
        <w:pStyle w:val="PL"/>
      </w:pPr>
      <w:r w:rsidRPr="00FA0D37">
        <w:t xml:space="preserve">    ]]</w:t>
      </w:r>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DengXian"/>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611"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DengXian"/>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DengXian"/>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Pr="00FA0D37" w:rsidRDefault="006C69F1" w:rsidP="00FA0D37">
      <w:pPr>
        <w:pStyle w:val="PL"/>
      </w:pPr>
      <w:r w:rsidRPr="00FA0D37">
        <w:t>}</w:t>
      </w:r>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611"/>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rsidTr="00A52944">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rsidTr="0047425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rsidP="0047425B">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rsidP="0047425B">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rsidTr="00A33CCA">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rsidP="00A33CCA">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rsidP="00A33CCA">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rsidDel="00E420C1" w14:paraId="1E7827B8" w14:textId="2E2E6D2F" w:rsidTr="00964CC4">
        <w:trPr>
          <w:del w:id="1612" w:author="CR#4363r2" w:date="2023-12-12T00:12:00Z"/>
        </w:trPr>
        <w:tc>
          <w:tcPr>
            <w:tcW w:w="14173" w:type="dxa"/>
            <w:tcBorders>
              <w:top w:val="single" w:sz="4" w:space="0" w:color="auto"/>
              <w:left w:val="single" w:sz="4" w:space="0" w:color="auto"/>
              <w:bottom w:val="single" w:sz="4" w:space="0" w:color="auto"/>
              <w:right w:val="single" w:sz="4" w:space="0" w:color="auto"/>
            </w:tcBorders>
            <w:hideMark/>
          </w:tcPr>
          <w:p w14:paraId="763E1F40" w14:textId="251FE438" w:rsidR="00BD2874" w:rsidRPr="00FA0D37" w:rsidDel="00E420C1" w:rsidRDefault="00BD2874" w:rsidP="00BD2874">
            <w:pPr>
              <w:pStyle w:val="TAL"/>
              <w:rPr>
                <w:del w:id="1613" w:author="CR#4363r2" w:date="2023-12-12T00:12:00Z"/>
                <w:rFonts w:eastAsia="Calibri"/>
                <w:b/>
                <w:i/>
                <w:szCs w:val="22"/>
                <w:lang w:eastAsia="sv-SE"/>
              </w:rPr>
            </w:pPr>
            <w:del w:id="1614" w:author="CR#4363r2" w:date="2023-12-12T00:12:00Z">
              <w:r w:rsidRPr="00FA0D37" w:rsidDel="00E420C1">
                <w:rPr>
                  <w:rFonts w:eastAsia="Calibri"/>
                  <w:b/>
                  <w:i/>
                  <w:szCs w:val="22"/>
                  <w:lang w:eastAsia="sv-SE"/>
                </w:rPr>
                <w:delText>sCellState</w:delText>
              </w:r>
            </w:del>
          </w:p>
          <w:p w14:paraId="4841C6E5" w14:textId="661E2997" w:rsidR="00BD2874" w:rsidRPr="00FA0D37" w:rsidDel="00E420C1" w:rsidRDefault="00BD2874" w:rsidP="00BD2874">
            <w:pPr>
              <w:pStyle w:val="TAL"/>
              <w:rPr>
                <w:del w:id="1615" w:author="CR#4363r2" w:date="2023-12-12T00:12:00Z"/>
                <w:rFonts w:eastAsia="Calibri"/>
                <w:b/>
                <w:i/>
                <w:szCs w:val="22"/>
                <w:lang w:eastAsia="sv-SE"/>
              </w:rPr>
            </w:pPr>
            <w:del w:id="1616" w:author="CR#4363r2" w:date="2023-12-12T00:12:00Z">
              <w:r w:rsidRPr="00FA0D37" w:rsidDel="00E420C1">
                <w:rPr>
                  <w:rFonts w:eastAsia="Calibri"/>
                  <w:szCs w:val="22"/>
                  <w:lang w:eastAsia="sv-SE"/>
                </w:rPr>
                <w:delText>Indicates whether the SCell shall be considered to be in activated state upon SCell configuration. If the field is included for an SCell configured with TRS for fast activation of the SCell, such TRS is not used for the corresponding SCell.</w:delText>
              </w:r>
            </w:del>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proofErr w:type="spellStart"/>
            <w:r w:rsidRPr="00FA0D37">
              <w:rPr>
                <w:rFonts w:eastAsia="Calibri"/>
                <w:b/>
                <w:i/>
                <w:szCs w:val="22"/>
                <w:lang w:eastAsia="sv-SE"/>
              </w:rPr>
              <w:t>sCellToAddModList</w:t>
            </w:r>
            <w:proofErr w:type="spellEnd"/>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DengXian"/>
                <w:szCs w:val="22"/>
                <w:lang w:eastAsia="zh-CN"/>
              </w:rPr>
              <w:t xml:space="preserve">The paramete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SimSun"/>
                <w:lang w:eastAsia="sv-SE"/>
              </w:rPr>
            </w:pPr>
            <w:r w:rsidRPr="00FA0D37">
              <w:rPr>
                <w:rFonts w:eastAsia="SimSun"/>
                <w:i/>
                <w:iCs/>
                <w:lang w:eastAsia="sv-SE"/>
              </w:rPr>
              <w:t>ReportUplinkTxDirectCurrentMoreCarrier</w:t>
            </w:r>
            <w:r w:rsidRPr="00FA0D37">
              <w:rPr>
                <w:rFonts w:eastAsia="SimSun"/>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SimSun"/>
                <w:b/>
                <w:bCs/>
                <w:i/>
                <w:iCs/>
                <w:lang w:eastAsia="sv-SE"/>
              </w:rPr>
            </w:pPr>
            <w:r w:rsidRPr="00FA0D37">
              <w:rPr>
                <w:rFonts w:eastAsia="SimSun"/>
                <w:b/>
                <w:bCs/>
                <w:i/>
                <w:iCs/>
                <w:lang w:eastAsia="sv-SE"/>
              </w:rPr>
              <w:t>IntraBandCC-Combination</w:t>
            </w:r>
          </w:p>
          <w:p w14:paraId="35CC80D1" w14:textId="2A7E1C35" w:rsidR="006C69F1" w:rsidRPr="00FA0D37" w:rsidRDefault="006C69F1" w:rsidP="00DD246F">
            <w:pPr>
              <w:pStyle w:val="TAL"/>
              <w:rPr>
                <w:rFonts w:eastAsia="SimSun"/>
                <w:bCs/>
                <w:iCs/>
                <w:lang w:eastAsia="sv-SE"/>
              </w:rPr>
            </w:pPr>
            <w:r w:rsidRPr="00FA0D37">
              <w:rPr>
                <w:rFonts w:eastAsia="SimSun"/>
                <w:bCs/>
                <w:iCs/>
                <w:lang w:eastAsia="sv-SE"/>
              </w:rPr>
              <w:t xml:space="preserve">Indicates </w:t>
            </w:r>
            <w:r w:rsidR="00E623A0" w:rsidRPr="00FA0D37">
              <w:rPr>
                <w:rFonts w:eastAsia="SimSun"/>
                <w:bCs/>
                <w:iCs/>
                <w:lang w:eastAsia="sv-SE"/>
              </w:rPr>
              <w:t xml:space="preserve">the </w:t>
            </w:r>
            <w:r w:rsidRPr="00FA0D37">
              <w:rPr>
                <w:rFonts w:eastAsia="SimSun"/>
                <w:lang w:eastAsia="sv-SE"/>
              </w:rPr>
              <w:t xml:space="preserve">state </w:t>
            </w:r>
            <w:r w:rsidR="00E623A0" w:rsidRPr="00FA0D37">
              <w:rPr>
                <w:rFonts w:eastAsia="SimSun"/>
                <w:lang w:eastAsia="sv-SE"/>
              </w:rPr>
              <w:t xml:space="preserve">of the carriers </w:t>
            </w:r>
            <w:r w:rsidRPr="00FA0D37">
              <w:rPr>
                <w:rFonts w:eastAsia="SimSun"/>
                <w:lang w:eastAsia="sv-SE"/>
              </w:rPr>
              <w:t xml:space="preserve">and BWPs indexes </w:t>
            </w:r>
            <w:r w:rsidR="00E623A0" w:rsidRPr="00FA0D37">
              <w:rPr>
                <w:rFonts w:eastAsia="SimSun"/>
                <w:lang w:eastAsia="sv-SE"/>
              </w:rPr>
              <w:t xml:space="preserve">of the carriers </w:t>
            </w:r>
            <w:r w:rsidRPr="00FA0D37">
              <w:rPr>
                <w:rFonts w:eastAsia="SimSun"/>
                <w:lang w:eastAsia="sv-SE"/>
              </w:rPr>
              <w:t xml:space="preserve">in a CC combination, each carrier in this combination corresponds </w:t>
            </w:r>
            <w:r w:rsidR="00E623A0" w:rsidRPr="00FA0D37">
              <w:rPr>
                <w:rFonts w:eastAsia="SimSun"/>
                <w:lang w:eastAsia="sv-SE"/>
              </w:rPr>
              <w:t xml:space="preserve">to </w:t>
            </w:r>
            <w:r w:rsidRPr="00FA0D37">
              <w:rPr>
                <w:rFonts w:eastAsia="SimSun"/>
                <w:lang w:eastAsia="sv-SE"/>
              </w:rPr>
              <w:t xml:space="preserve">an entry in </w:t>
            </w:r>
            <w:r w:rsidRPr="00FA0D37">
              <w:rPr>
                <w:rFonts w:eastAsia="SimSun"/>
                <w:i/>
                <w:iCs/>
                <w:lang w:eastAsia="sv-SE"/>
              </w:rPr>
              <w:t>servCellIndexList</w:t>
            </w:r>
            <w:r w:rsidRPr="00FA0D37">
              <w:rPr>
                <w:rFonts w:eastAsia="SimSun"/>
                <w:lang w:eastAsia="sv-SE"/>
              </w:rPr>
              <w:t xml:space="preserve"> with same order. This </w:t>
            </w:r>
            <w:r w:rsidR="00E623A0" w:rsidRPr="00FA0D37">
              <w:rPr>
                <w:rFonts w:eastAsia="SimSun"/>
                <w:lang w:eastAsia="sv-SE"/>
              </w:rPr>
              <w:t xml:space="preserve">IE </w:t>
            </w:r>
            <w:r w:rsidRPr="00FA0D37">
              <w:rPr>
                <w:rFonts w:eastAsia="SimSun"/>
                <w:lang w:eastAsia="sv-SE"/>
              </w:rPr>
              <w:t xml:space="preserve">shall have </w:t>
            </w:r>
            <w:r w:rsidR="00E623A0" w:rsidRPr="00FA0D37">
              <w:rPr>
                <w:rFonts w:eastAsia="SimSun"/>
                <w:lang w:eastAsia="sv-SE"/>
              </w:rPr>
              <w:t xml:space="preserve">the </w:t>
            </w:r>
            <w:r w:rsidRPr="00FA0D37">
              <w:rPr>
                <w:rFonts w:eastAsia="SimSun"/>
                <w:lang w:eastAsia="sv-SE"/>
              </w:rPr>
              <w:t xml:space="preserve">same size </w:t>
            </w:r>
            <w:r w:rsidR="00E623A0" w:rsidRPr="00FA0D37">
              <w:rPr>
                <w:rFonts w:eastAsia="SimSun"/>
                <w:lang w:eastAsia="sv-SE"/>
              </w:rPr>
              <w:t xml:space="preserve">as </w:t>
            </w:r>
            <w:r w:rsidRPr="00FA0D37">
              <w:rPr>
                <w:rFonts w:eastAsia="SimSun"/>
                <w:i/>
                <w:iCs/>
                <w:lang w:eastAsia="sv-SE"/>
              </w:rPr>
              <w:t>servCellIndexList</w:t>
            </w:r>
            <w:r w:rsidRPr="00FA0D37">
              <w:rPr>
                <w:rFonts w:eastAsia="SimSun"/>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SimSun"/>
                <w:b/>
                <w:bCs/>
                <w:i/>
                <w:iCs/>
                <w:lang w:eastAsia="sv-SE"/>
              </w:rPr>
            </w:pPr>
            <w:r w:rsidRPr="00FA0D37">
              <w:rPr>
                <w:rFonts w:eastAsia="SimSun"/>
                <w:b/>
                <w:bCs/>
                <w:i/>
                <w:iCs/>
                <w:lang w:eastAsia="sv-SE"/>
              </w:rPr>
              <w:t>IntraBandCC-CombinationReqList</w:t>
            </w:r>
          </w:p>
          <w:p w14:paraId="682D01B8" w14:textId="77777777" w:rsidR="006C69F1" w:rsidRPr="00FA0D37" w:rsidRDefault="006C69F1" w:rsidP="0071565C">
            <w:pPr>
              <w:pStyle w:val="TAL"/>
              <w:rPr>
                <w:rFonts w:eastAsia="SimSun"/>
                <w:lang w:eastAsia="sv-SE"/>
              </w:rPr>
            </w:pPr>
            <w:r w:rsidRPr="00FA0D37">
              <w:rPr>
                <w:rFonts w:eastAsia="SimSun"/>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SimSun"/>
                <w:b/>
                <w:bCs/>
                <w:i/>
                <w:iCs/>
                <w:lang w:eastAsia="sv-SE"/>
              </w:rPr>
            </w:pPr>
            <w:r w:rsidRPr="00FA0D37">
              <w:rPr>
                <w:rFonts w:eastAsia="SimSun"/>
                <w:b/>
                <w:bCs/>
                <w:i/>
                <w:iCs/>
                <w:lang w:eastAsia="sv-SE"/>
              </w:rPr>
              <w:t>servCellIndexList</w:t>
            </w:r>
          </w:p>
          <w:p w14:paraId="140D1DC5" w14:textId="7B54D29A" w:rsidR="006C69F1" w:rsidRPr="00FA0D37" w:rsidRDefault="006C69F1" w:rsidP="00DD246F">
            <w:pPr>
              <w:pStyle w:val="TAL"/>
              <w:rPr>
                <w:rFonts w:eastAsia="SimSun"/>
                <w:lang w:eastAsia="sv-SE"/>
              </w:rPr>
            </w:pPr>
            <w:r w:rsidRPr="00FA0D37">
              <w:rPr>
                <w:rFonts w:eastAsia="SimSun"/>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E420C1" w:rsidRPr="00FA0D37" w:rsidDel="00555D4C" w14:paraId="15887FFF" w14:textId="77777777" w:rsidTr="00AC0A16">
        <w:trPr>
          <w:ins w:id="1617" w:author="CR#4363r2" w:date="2023-12-12T00:13:00Z"/>
        </w:trPr>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A0D37" w:rsidDel="00555D4C" w:rsidRDefault="00E420C1" w:rsidP="00AC0A16">
            <w:pPr>
              <w:pStyle w:val="TAL"/>
              <w:rPr>
                <w:ins w:id="1618" w:author="Ericsson" w:date="2023-11-05T10:50:00Z"/>
                <w:rFonts w:eastAsia="Calibri"/>
                <w:b/>
                <w:i/>
                <w:szCs w:val="22"/>
                <w:lang w:eastAsia="sv-SE"/>
              </w:rPr>
            </w:pPr>
            <w:moveToRangeStart w:id="1619" w:author="Ericsson" w:date="2023-11-05T10:50:00Z" w:name="move150073870"/>
            <w:proofErr w:type="spellStart"/>
            <w:ins w:id="1620" w:author="Ericsson" w:date="2023-11-05T10:50:00Z">
              <w:r w:rsidRPr="00FA0D37" w:rsidDel="00555D4C">
                <w:rPr>
                  <w:rFonts w:eastAsia="Calibri"/>
                  <w:b/>
                  <w:i/>
                  <w:szCs w:val="22"/>
                  <w:lang w:eastAsia="sv-SE"/>
                </w:rPr>
                <w:t>sCellState</w:t>
              </w:r>
              <w:proofErr w:type="spellEnd"/>
            </w:ins>
          </w:p>
          <w:p w14:paraId="784BF87B" w14:textId="77777777" w:rsidR="00E420C1" w:rsidRPr="00FA0D37" w:rsidDel="00555D4C" w:rsidRDefault="00E420C1" w:rsidP="00AC0A16">
            <w:pPr>
              <w:pStyle w:val="TAL"/>
              <w:rPr>
                <w:ins w:id="1621" w:author="Ericsson" w:date="2023-11-05T10:50:00Z"/>
                <w:rFonts w:eastAsia="Calibri"/>
                <w:b/>
                <w:i/>
                <w:szCs w:val="22"/>
                <w:lang w:eastAsia="sv-SE"/>
              </w:rPr>
            </w:pPr>
            <w:ins w:id="1622" w:author="Ericsson" w:date="2023-11-05T10:50:00Z">
              <w:r w:rsidRPr="00FA0D37" w:rsidDel="00555D4C">
                <w:rPr>
                  <w:rFonts w:eastAsia="Calibri"/>
                  <w:szCs w:val="22"/>
                  <w:lang w:eastAsia="sv-SE"/>
                </w:rPr>
                <w:t xml:space="preserve">Indicates whether the </w:t>
              </w:r>
              <w:proofErr w:type="spellStart"/>
              <w:r w:rsidRPr="00FA0D37" w:rsidDel="00555D4C">
                <w:rPr>
                  <w:rFonts w:eastAsia="Calibri"/>
                  <w:szCs w:val="22"/>
                  <w:lang w:eastAsia="sv-SE"/>
                </w:rPr>
                <w:t>SCell</w:t>
              </w:r>
              <w:proofErr w:type="spellEnd"/>
              <w:r w:rsidRPr="00FA0D37" w:rsidDel="00555D4C">
                <w:rPr>
                  <w:rFonts w:eastAsia="Calibri"/>
                  <w:szCs w:val="22"/>
                  <w:lang w:eastAsia="sv-SE"/>
                </w:rPr>
                <w:t xml:space="preserve"> shall be considered to be in activated state upon </w:t>
              </w:r>
              <w:proofErr w:type="spellStart"/>
              <w:r w:rsidRPr="00FA0D37" w:rsidDel="00555D4C">
                <w:rPr>
                  <w:rFonts w:eastAsia="Calibri"/>
                  <w:szCs w:val="22"/>
                  <w:lang w:eastAsia="sv-SE"/>
                </w:rPr>
                <w:t>SCell</w:t>
              </w:r>
              <w:proofErr w:type="spellEnd"/>
              <w:r w:rsidRPr="00FA0D37" w:rsidDel="00555D4C">
                <w:rPr>
                  <w:rFonts w:eastAsia="Calibri"/>
                  <w:szCs w:val="22"/>
                  <w:lang w:eastAsia="sv-SE"/>
                </w:rPr>
                <w:t xml:space="preserve"> configuration. If the field is included for an </w:t>
              </w:r>
              <w:proofErr w:type="spellStart"/>
              <w:r w:rsidRPr="00FA0D37" w:rsidDel="00555D4C">
                <w:rPr>
                  <w:rFonts w:eastAsia="Calibri"/>
                  <w:szCs w:val="22"/>
                  <w:lang w:eastAsia="sv-SE"/>
                </w:rPr>
                <w:t>SCell</w:t>
              </w:r>
              <w:proofErr w:type="spellEnd"/>
              <w:r w:rsidRPr="00FA0D37" w:rsidDel="00555D4C">
                <w:rPr>
                  <w:rFonts w:eastAsia="Calibri"/>
                  <w:szCs w:val="22"/>
                  <w:lang w:eastAsia="sv-SE"/>
                </w:rPr>
                <w:t xml:space="preserve"> configured with TRS for fast activation of the </w:t>
              </w:r>
              <w:proofErr w:type="spellStart"/>
              <w:r w:rsidRPr="00FA0D37" w:rsidDel="00555D4C">
                <w:rPr>
                  <w:rFonts w:eastAsia="Calibri"/>
                  <w:szCs w:val="22"/>
                  <w:lang w:eastAsia="sv-SE"/>
                </w:rPr>
                <w:t>SCell</w:t>
              </w:r>
              <w:proofErr w:type="spellEnd"/>
              <w:r w:rsidRPr="00FA0D37" w:rsidDel="00555D4C">
                <w:rPr>
                  <w:rFonts w:eastAsia="Calibri"/>
                  <w:szCs w:val="22"/>
                  <w:lang w:eastAsia="sv-SE"/>
                </w:rPr>
                <w:t xml:space="preserve">, such TRS is not used for the corresponding </w:t>
              </w:r>
              <w:proofErr w:type="spellStart"/>
              <w:r w:rsidRPr="00FA0D37" w:rsidDel="00555D4C">
                <w:rPr>
                  <w:rFonts w:eastAsia="Calibri"/>
                  <w:szCs w:val="22"/>
                  <w:lang w:eastAsia="sv-SE"/>
                </w:rPr>
                <w:t>SCell</w:t>
              </w:r>
              <w:proofErr w:type="spellEnd"/>
              <w:r w:rsidRPr="00FA0D37" w:rsidDel="00555D4C">
                <w:rPr>
                  <w:rFonts w:eastAsia="Calibri"/>
                  <w:szCs w:val="22"/>
                  <w:lang w:eastAsia="sv-SE"/>
                </w:rPr>
                <w:t>.</w:t>
              </w:r>
            </w:ins>
          </w:p>
        </w:tc>
      </w:tr>
      <w:moveToRangeEnd w:id="1619"/>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proofErr w:type="spellStart"/>
            <w:r w:rsidRPr="00FA0D37">
              <w:rPr>
                <w:rFonts w:ascii="Arial" w:hAnsi="Arial"/>
                <w:b/>
                <w:i/>
                <w:sz w:val="18"/>
                <w:szCs w:val="22"/>
                <w:lang w:eastAsia="sv-SE"/>
              </w:rPr>
              <w:t>secondaryDRX-GroupConfig</w:t>
            </w:r>
            <w:proofErr w:type="spellEnd"/>
          </w:p>
          <w:p w14:paraId="42C74C79" w14:textId="78BA42A7"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w:t>
            </w:r>
            <w:ins w:id="1623" w:author="CR#4413r1" w:date="2023-12-12T12:53:00Z">
              <w:r w:rsidR="00463370" w:rsidRPr="00BD33D5">
                <w:rPr>
                  <w:rFonts w:eastAsia="Calibri"/>
                </w:rPr>
                <w:t>default</w:t>
              </w:r>
            </w:ins>
            <w:del w:id="1624" w:author="CR#4413r1" w:date="2023-12-12T12:53:00Z">
              <w:r w:rsidRPr="00FA0D37" w:rsidDel="00463370">
                <w:rPr>
                  <w:szCs w:val="22"/>
                  <w:lang w:eastAsia="sv-SE"/>
                </w:rPr>
                <w:delText>legacy</w:delText>
              </w:r>
            </w:del>
            <w:r w:rsidRPr="00FA0D37">
              <w:rPr>
                <w:szCs w:val="22"/>
                <w:lang w:eastAsia="sv-SE"/>
              </w:rPr>
              <w:t xml:space="preserve">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DengXian"/>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DengXian"/>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09C87C68" w:rsidR="00360CB9" w:rsidRPr="00FA0D37" w:rsidRDefault="00360CB9" w:rsidP="000830BB">
            <w:pPr>
              <w:pStyle w:val="TAL"/>
              <w:rPr>
                <w:lang w:eastAsia="sv-SE"/>
              </w:rPr>
            </w:pPr>
            <w:r w:rsidRPr="00FA0D37">
              <w:rPr>
                <w:lang w:eastAsia="sv-SE"/>
              </w:rPr>
              <w:t xml:space="preserve">Indicates the timer value of </w:t>
            </w:r>
            <w:ins w:id="1625" w:author="CR#4389r1" w:date="2023-12-12T11:55:00Z">
              <w:r w:rsidR="008A75B6" w:rsidRPr="00067DAC">
                <w:rPr>
                  <w:i/>
                  <w:lang w:eastAsia="sv-SE"/>
                  <w:rPrChange w:id="1626" w:author="Huawei, HiSilicon_Post R2#123bis" w:date="2023-11-01T20:31:00Z">
                    <w:rPr>
                      <w:lang w:eastAsia="sv-SE"/>
                    </w:rPr>
                  </w:rPrChange>
                </w:rPr>
                <w:t>t420</w:t>
              </w:r>
            </w:ins>
            <w:del w:id="1627" w:author="CR#4389r1" w:date="2023-12-12T11:55:00Z">
              <w:r w:rsidR="00881009" w:rsidRPr="00FA0D37" w:rsidDel="008A75B6">
                <w:rPr>
                  <w:lang w:eastAsia="sv-SE"/>
                </w:rPr>
                <w:delText>T420</w:delText>
              </w:r>
            </w:del>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5C7FF4" w:rsidRPr="00FA0D3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FA0D37" w:rsidRDefault="00202837" w:rsidP="00DA748E">
            <w:pPr>
              <w:pStyle w:val="B2"/>
              <w:spacing w:after="0"/>
              <w:rPr>
                <w:rFonts w:ascii="Arial" w:hAnsi="Arial" w:cs="Arial"/>
                <w:sz w:val="18"/>
                <w:szCs w:val="18"/>
              </w:rPr>
            </w:pPr>
            <w:r w:rsidRPr="00FA0D37">
              <w:rPr>
                <w:rFonts w:ascii="Arial" w:hAnsi="Arial" w:cs="Arial"/>
                <w:sz w:val="18"/>
                <w:szCs w:val="18"/>
              </w:rPr>
              <w:t>-</w:t>
            </w:r>
            <w:r w:rsidRPr="00FA0D37">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rsidP="00A52944">
            <w:pPr>
              <w:pStyle w:val="TAL"/>
              <w:rPr>
                <w:rFonts w:eastAsia="Calibri"/>
                <w:i/>
                <w:szCs w:val="22"/>
                <w:lang w:eastAsia="sv-SE"/>
              </w:rPr>
            </w:pPr>
            <w:r w:rsidRPr="00FA0D3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rsidP="00A52944">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Heading4"/>
      </w:pPr>
      <w:bookmarkStart w:id="1628" w:name="_Toc60777188"/>
      <w:bookmarkStart w:id="1629" w:name="_Toc146781234"/>
      <w:r w:rsidRPr="00FA0D37">
        <w:t>–</w:t>
      </w:r>
      <w:r w:rsidRPr="00FA0D37">
        <w:tab/>
      </w:r>
      <w:r w:rsidRPr="00FA0D37">
        <w:rPr>
          <w:i/>
        </w:rPr>
        <w:t>CellGroupId</w:t>
      </w:r>
      <w:bookmarkEnd w:id="1628"/>
      <w:bookmarkEnd w:id="1629"/>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Heading4"/>
        <w:rPr>
          <w:rFonts w:eastAsia="SimSun"/>
        </w:rPr>
      </w:pPr>
      <w:bookmarkStart w:id="1630" w:name="_Toc60777189"/>
      <w:bookmarkStart w:id="1631" w:name="_Toc146781235"/>
      <w:r w:rsidRPr="00FA0D37">
        <w:rPr>
          <w:rFonts w:eastAsia="SimSun"/>
        </w:rPr>
        <w:t>–</w:t>
      </w:r>
      <w:r w:rsidRPr="00FA0D37">
        <w:rPr>
          <w:rFonts w:eastAsia="SimSun"/>
        </w:rPr>
        <w:tab/>
      </w:r>
      <w:r w:rsidRPr="00FA0D37">
        <w:rPr>
          <w:rFonts w:eastAsia="SimSun"/>
          <w:i/>
          <w:noProof/>
        </w:rPr>
        <w:t>CellIdentity</w:t>
      </w:r>
      <w:bookmarkEnd w:id="1630"/>
      <w:bookmarkEnd w:id="1631"/>
    </w:p>
    <w:p w14:paraId="51E983BB" w14:textId="5509CF15" w:rsidR="00394471" w:rsidRPr="00FA0D37" w:rsidRDefault="00394471" w:rsidP="00394471">
      <w:pPr>
        <w:rPr>
          <w:rFonts w:eastAsia="SimSun"/>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Heading4"/>
        <w:rPr>
          <w:noProof/>
        </w:rPr>
      </w:pPr>
      <w:bookmarkStart w:id="1632" w:name="_Toc60777190"/>
      <w:bookmarkStart w:id="1633" w:name="_Toc146781236"/>
      <w:r w:rsidRPr="00FA0D37">
        <w:t>–</w:t>
      </w:r>
      <w:r w:rsidRPr="00FA0D37">
        <w:tab/>
      </w:r>
      <w:r w:rsidRPr="00FA0D37">
        <w:rPr>
          <w:i/>
          <w:noProof/>
        </w:rPr>
        <w:t>CellReselectionPriority</w:t>
      </w:r>
      <w:bookmarkEnd w:id="1632"/>
      <w:bookmarkEnd w:id="1633"/>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Heading4"/>
        <w:rPr>
          <w:i/>
          <w:noProof/>
        </w:rPr>
      </w:pPr>
      <w:bookmarkStart w:id="1634" w:name="_Toc60777191"/>
      <w:bookmarkStart w:id="1635" w:name="_Toc146781237"/>
      <w:r w:rsidRPr="00FA0D37">
        <w:t>–</w:t>
      </w:r>
      <w:r w:rsidRPr="00FA0D37">
        <w:tab/>
      </w:r>
      <w:r w:rsidRPr="00FA0D37">
        <w:rPr>
          <w:i/>
          <w:noProof/>
        </w:rPr>
        <w:t>CellReselectionSubPriority</w:t>
      </w:r>
      <w:bookmarkEnd w:id="1634"/>
      <w:bookmarkEnd w:id="1635"/>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Heading4"/>
        <w:rPr>
          <w:i/>
          <w:noProof/>
        </w:rPr>
      </w:pPr>
      <w:bookmarkStart w:id="1636" w:name="_Toc146781238"/>
      <w:r w:rsidRPr="00FA0D37">
        <w:t>–</w:t>
      </w:r>
      <w:r w:rsidRPr="00FA0D37">
        <w:tab/>
      </w:r>
      <w:r w:rsidRPr="00FA0D37">
        <w:rPr>
          <w:i/>
          <w:noProof/>
        </w:rPr>
        <w:t>CFR-ConfigMulticast</w:t>
      </w:r>
      <w:bookmarkEnd w:id="1636"/>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DengXian"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Heading4"/>
        <w:rPr>
          <w:i/>
          <w:iCs/>
        </w:rPr>
      </w:pPr>
      <w:bookmarkStart w:id="1637" w:name="_Toc60777192"/>
      <w:bookmarkStart w:id="1638" w:name="_Toc146781239"/>
      <w:r w:rsidRPr="00FA0D37">
        <w:rPr>
          <w:i/>
          <w:iCs/>
        </w:rPr>
        <w:t>–</w:t>
      </w:r>
      <w:r w:rsidRPr="00FA0D37">
        <w:rPr>
          <w:i/>
          <w:iCs/>
        </w:rPr>
        <w:tab/>
      </w:r>
      <w:r w:rsidRPr="00FA0D37">
        <w:rPr>
          <w:i/>
          <w:iCs/>
          <w:noProof/>
        </w:rPr>
        <w:t>CGI-InfoEUTRA</w:t>
      </w:r>
      <w:bookmarkEnd w:id="1637"/>
      <w:bookmarkEnd w:id="1638"/>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FA0D37" w:rsidRDefault="00394471" w:rsidP="00394471">
      <w:pPr>
        <w:pStyle w:val="TH"/>
        <w:rPr>
          <w:bCs/>
          <w:i/>
          <w:iCs/>
        </w:rPr>
      </w:pPr>
      <w:r w:rsidRPr="00FA0D37">
        <w:rPr>
          <w:bCs/>
          <w:i/>
          <w:iCs/>
        </w:rPr>
        <w:t xml:space="preserve">CGI-InfoEUTRA </w:t>
      </w:r>
      <w:r w:rsidRPr="00FA0D37">
        <w:t>information element</w:t>
      </w:r>
    </w:p>
    <w:p w14:paraId="428AAEC1" w14:textId="77777777" w:rsidR="00394471" w:rsidRPr="00FA0D37" w:rsidRDefault="00394471" w:rsidP="00FA0D37">
      <w:pPr>
        <w:pStyle w:val="PL"/>
        <w:rPr>
          <w:color w:val="808080"/>
        </w:rPr>
      </w:pPr>
      <w:r w:rsidRPr="00FA0D37">
        <w:rPr>
          <w:color w:val="808080"/>
        </w:rPr>
        <w:t>-- ASN1START</w:t>
      </w:r>
    </w:p>
    <w:p w14:paraId="5D5EF881" w14:textId="77777777" w:rsidR="00394471" w:rsidRPr="00FA0D37" w:rsidRDefault="00394471" w:rsidP="00FA0D37">
      <w:pPr>
        <w:pStyle w:val="PL"/>
        <w:rPr>
          <w:color w:val="808080"/>
        </w:rPr>
      </w:pPr>
      <w:r w:rsidRPr="00FA0D37">
        <w:rPr>
          <w:color w:val="808080"/>
        </w:rPr>
        <w:t>-- TAG-CGI-INFOEUTRA-START</w:t>
      </w:r>
    </w:p>
    <w:p w14:paraId="1F705744" w14:textId="77777777" w:rsidR="00394471" w:rsidRPr="00FA0D37"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Heading4"/>
        <w:rPr>
          <w:i/>
          <w:iCs/>
        </w:rPr>
      </w:pPr>
      <w:bookmarkStart w:id="1639" w:name="_Toc60777193"/>
      <w:bookmarkStart w:id="1640" w:name="_Toc146781240"/>
      <w:r w:rsidRPr="00FA0D37">
        <w:rPr>
          <w:i/>
          <w:iCs/>
        </w:rPr>
        <w:t>–</w:t>
      </w:r>
      <w:r w:rsidRPr="00FA0D37">
        <w:rPr>
          <w:i/>
          <w:iCs/>
        </w:rPr>
        <w:tab/>
        <w:t>CGI-InfoEUTRALogging</w:t>
      </w:r>
      <w:bookmarkEnd w:id="1639"/>
      <w:bookmarkEnd w:id="1640"/>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DengXian" w:eastAsia="DengXian" w:hAnsi="DengXian"/>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Heading4"/>
        <w:rPr>
          <w:i/>
          <w:iCs/>
        </w:rPr>
      </w:pPr>
      <w:bookmarkStart w:id="1641" w:name="_Toc60777194"/>
      <w:bookmarkStart w:id="1642" w:name="_Toc146781241"/>
      <w:r w:rsidRPr="00FA0D37">
        <w:rPr>
          <w:i/>
          <w:iCs/>
        </w:rPr>
        <w:t>–</w:t>
      </w:r>
      <w:r w:rsidRPr="00FA0D37">
        <w:rPr>
          <w:i/>
          <w:iCs/>
        </w:rPr>
        <w:tab/>
      </w:r>
      <w:r w:rsidRPr="00FA0D37">
        <w:rPr>
          <w:i/>
          <w:iCs/>
          <w:noProof/>
        </w:rPr>
        <w:t>CGI-InfoNR</w:t>
      </w:r>
      <w:bookmarkEnd w:id="1641"/>
      <w:bookmarkEnd w:id="1642"/>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Heading4"/>
        <w:rPr>
          <w:rFonts w:eastAsia="SimSun"/>
        </w:rPr>
      </w:pPr>
      <w:bookmarkStart w:id="1643" w:name="_Toc60777195"/>
      <w:bookmarkStart w:id="1644" w:name="_Toc146781242"/>
      <w:r w:rsidRPr="00FA0D37">
        <w:rPr>
          <w:rFonts w:eastAsia="SimSun"/>
        </w:rPr>
        <w:t>–</w:t>
      </w:r>
      <w:r w:rsidRPr="00FA0D37">
        <w:rPr>
          <w:rFonts w:eastAsia="SimSun"/>
        </w:rPr>
        <w:tab/>
      </w:r>
      <w:r w:rsidRPr="00FA0D37">
        <w:rPr>
          <w:rFonts w:eastAsia="SimSun"/>
          <w:i/>
        </w:rPr>
        <w:t>CGI-Info-Logging</w:t>
      </w:r>
      <w:bookmarkEnd w:id="1643"/>
      <w:bookmarkEnd w:id="1644"/>
    </w:p>
    <w:p w14:paraId="629C8513" w14:textId="77777777" w:rsidR="00394471" w:rsidRPr="00FA0D37" w:rsidRDefault="00394471" w:rsidP="00394471">
      <w:pPr>
        <w:rPr>
          <w:rFonts w:eastAsia="SimSun"/>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SimSun"/>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Heading4"/>
        <w:rPr>
          <w:rFonts w:eastAsia="MS Mincho"/>
        </w:rPr>
      </w:pPr>
      <w:bookmarkStart w:id="1645" w:name="_Toc60777196"/>
      <w:bookmarkStart w:id="1646" w:name="_Toc146781243"/>
      <w:r w:rsidRPr="00FA0D37">
        <w:rPr>
          <w:rFonts w:eastAsia="MS Mincho"/>
        </w:rPr>
        <w:t>–</w:t>
      </w:r>
      <w:r w:rsidRPr="00FA0D37">
        <w:rPr>
          <w:rFonts w:eastAsia="MS Mincho"/>
        </w:rPr>
        <w:tab/>
      </w:r>
      <w:r w:rsidRPr="00FA0D37">
        <w:rPr>
          <w:rFonts w:eastAsia="MS Mincho"/>
          <w:i/>
        </w:rPr>
        <w:t>CLI-RSSI-Range</w:t>
      </w:r>
      <w:bookmarkEnd w:id="1645"/>
      <w:bookmarkEnd w:id="1646"/>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FA0D37" w:rsidRDefault="00394471" w:rsidP="00FA0D37">
      <w:pPr>
        <w:pStyle w:val="PL"/>
        <w:rPr>
          <w:color w:val="808080"/>
        </w:rPr>
      </w:pPr>
      <w:r w:rsidRPr="00FA0D37">
        <w:rPr>
          <w:color w:val="808080"/>
        </w:rPr>
        <w:t>-- TAG-CLI-RSSI-RANGE-START</w:t>
      </w:r>
    </w:p>
    <w:p w14:paraId="61F225C9" w14:textId="77777777" w:rsidR="00394471" w:rsidRPr="00FA0D37" w:rsidRDefault="00394471" w:rsidP="00FA0D37">
      <w:pPr>
        <w:pStyle w:val="PL"/>
      </w:pPr>
    </w:p>
    <w:p w14:paraId="21A06DFB" w14:textId="77777777" w:rsidR="00394471" w:rsidRPr="00FA0D37" w:rsidRDefault="00394471" w:rsidP="00FA0D37">
      <w:pPr>
        <w:pStyle w:val="PL"/>
      </w:pPr>
      <w:r w:rsidRPr="00FA0D37">
        <w:t xml:space="preserve">CLI-RSSI-Range-r16 ::=                      </w:t>
      </w:r>
      <w:r w:rsidRPr="00FA0D37">
        <w:rPr>
          <w:color w:val="993366"/>
        </w:rPr>
        <w:t>INTEGER</w:t>
      </w:r>
      <w:r w:rsidRPr="00FA0D37">
        <w:t>(0..76)</w:t>
      </w:r>
    </w:p>
    <w:p w14:paraId="22A8077C" w14:textId="77777777" w:rsidR="00394471" w:rsidRPr="00FA0D37"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2A1BE588" w14:textId="77777777" w:rsidR="00394471" w:rsidRPr="00FA0D37" w:rsidRDefault="00394471" w:rsidP="00394471">
      <w:pPr>
        <w:pStyle w:val="Heading4"/>
      </w:pPr>
      <w:bookmarkStart w:id="1647" w:name="_Toc60777197"/>
      <w:bookmarkStart w:id="1648" w:name="_Toc146781244"/>
      <w:r w:rsidRPr="00FA0D37">
        <w:t>–</w:t>
      </w:r>
      <w:r w:rsidRPr="00FA0D37">
        <w:tab/>
      </w:r>
      <w:r w:rsidRPr="00FA0D37">
        <w:rPr>
          <w:i/>
        </w:rPr>
        <w:t>CodebookConfig</w:t>
      </w:r>
      <w:bookmarkEnd w:id="1647"/>
      <w:bookmarkEnd w:id="1648"/>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Heading4"/>
      </w:pPr>
      <w:bookmarkStart w:id="1649" w:name="_Toc60777198"/>
      <w:bookmarkStart w:id="1650" w:name="_Toc146781245"/>
      <w:r w:rsidRPr="00FA0D37">
        <w:t>–</w:t>
      </w:r>
      <w:r w:rsidRPr="00FA0D37">
        <w:tab/>
      </w:r>
      <w:r w:rsidRPr="00FA0D37">
        <w:rPr>
          <w:i/>
          <w:iCs/>
        </w:rPr>
        <w:t>CommonLocationInfo</w:t>
      </w:r>
      <w:bookmarkEnd w:id="1649"/>
      <w:bookmarkEnd w:id="1650"/>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Heading4"/>
        <w:rPr>
          <w:i/>
          <w:iCs/>
        </w:rPr>
      </w:pPr>
      <w:bookmarkStart w:id="1651" w:name="_Toc60777199"/>
      <w:bookmarkStart w:id="1652" w:name="_Toc146781246"/>
      <w:r w:rsidRPr="00FA0D37">
        <w:rPr>
          <w:i/>
          <w:iCs/>
        </w:rPr>
        <w:t>–</w:t>
      </w:r>
      <w:r w:rsidRPr="00FA0D37">
        <w:rPr>
          <w:i/>
          <w:iCs/>
        </w:rPr>
        <w:tab/>
      </w:r>
      <w:r w:rsidRPr="00FA0D37">
        <w:rPr>
          <w:i/>
          <w:iCs/>
          <w:noProof/>
        </w:rPr>
        <w:t>CondReconfigId</w:t>
      </w:r>
      <w:bookmarkEnd w:id="1651"/>
      <w:bookmarkEnd w:id="1652"/>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Heading4"/>
        <w:rPr>
          <w:i/>
          <w:iCs/>
        </w:rPr>
      </w:pPr>
      <w:bookmarkStart w:id="1653" w:name="_Toc60777200"/>
      <w:bookmarkStart w:id="1654" w:name="_Toc146781247"/>
      <w:r w:rsidRPr="00FA0D37">
        <w:rPr>
          <w:i/>
          <w:iCs/>
        </w:rPr>
        <w:t>–</w:t>
      </w:r>
      <w:r w:rsidRPr="00FA0D37">
        <w:rPr>
          <w:i/>
          <w:iCs/>
        </w:rPr>
        <w:tab/>
      </w:r>
      <w:r w:rsidRPr="00FA0D37">
        <w:rPr>
          <w:i/>
          <w:iCs/>
          <w:noProof/>
        </w:rPr>
        <w:t>CondReconfigToAddModList</w:t>
      </w:r>
      <w:bookmarkEnd w:id="1653"/>
      <w:bookmarkEnd w:id="1654"/>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Heading4"/>
        <w:rPr>
          <w:i/>
          <w:iCs/>
        </w:rPr>
      </w:pPr>
      <w:bookmarkStart w:id="1655" w:name="_Toc60777201"/>
      <w:bookmarkStart w:id="1656" w:name="_Toc146781248"/>
      <w:r w:rsidRPr="00FA0D37">
        <w:rPr>
          <w:i/>
          <w:iCs/>
        </w:rPr>
        <w:t>–</w:t>
      </w:r>
      <w:r w:rsidRPr="00FA0D37">
        <w:rPr>
          <w:i/>
          <w:iCs/>
        </w:rPr>
        <w:tab/>
      </w:r>
      <w:r w:rsidRPr="00FA0D37">
        <w:rPr>
          <w:i/>
          <w:iCs/>
          <w:noProof/>
        </w:rPr>
        <w:t>ConditionalReconfiguration</w:t>
      </w:r>
      <w:bookmarkEnd w:id="1655"/>
      <w:bookmarkEnd w:id="1656"/>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Heading4"/>
      </w:pPr>
      <w:bookmarkStart w:id="1657" w:name="_Toc60777202"/>
      <w:bookmarkStart w:id="1658" w:name="_Toc146781249"/>
      <w:r w:rsidRPr="00FA0D37">
        <w:t>–</w:t>
      </w:r>
      <w:r w:rsidRPr="00FA0D37">
        <w:tab/>
      </w:r>
      <w:r w:rsidRPr="00FA0D37">
        <w:rPr>
          <w:i/>
        </w:rPr>
        <w:t>ConfiguredGrantConfig</w:t>
      </w:r>
      <w:bookmarkEnd w:id="1657"/>
      <w:bookmarkEnd w:id="1658"/>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SimSun"/>
          <w:color w:val="808080"/>
        </w:rPr>
      </w:pPr>
      <w:r w:rsidRPr="00FA0D37">
        <w:t xml:space="preserve">        timeDomainAllocation</w:t>
      </w:r>
      <w:r w:rsidRPr="00FA0D37">
        <w:rPr>
          <w:rFonts w:eastAsia="SimSun"/>
        </w:rPr>
        <w:t>-v1710</w:t>
      </w:r>
      <w:r w:rsidRPr="00FA0D37">
        <w:t xml:space="preserve">         </w:t>
      </w:r>
      <w:r w:rsidRPr="00FA0D37">
        <w:rPr>
          <w:color w:val="993366"/>
        </w:rPr>
        <w:t>INTEGER</w:t>
      </w:r>
      <w:r w:rsidRPr="00FA0D37">
        <w:t xml:space="preserve"> (16..</w:t>
      </w:r>
      <w:r w:rsidRPr="00FA0D37">
        <w:rPr>
          <w:rFonts w:eastAsia="SimSun"/>
        </w:rPr>
        <w:t>63</w:t>
      </w:r>
      <w:r w:rsidRPr="00FA0D37">
        <w:t xml:space="preserve">)                                                        </w:t>
      </w:r>
      <w:r w:rsidRPr="00FA0D37">
        <w:rPr>
          <w:rFonts w:eastAsia="SimSun"/>
          <w:color w:val="993366"/>
        </w:rPr>
        <w:t>OPTIONAL</w:t>
      </w:r>
      <w:r w:rsidRPr="00FA0D37">
        <w:rPr>
          <w:rFonts w:eastAsia="SimSun"/>
        </w:rPr>
        <w:t xml:space="preserve">,    </w:t>
      </w:r>
      <w:r w:rsidRPr="00FA0D37">
        <w:rPr>
          <w:rFonts w:eastAsia="SimSun"/>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1000CF98" w:rsidR="00394471" w:rsidRPr="00FA0D37" w:rsidRDefault="00606C47" w:rsidP="00FA0D37">
      <w:pPr>
        <w:pStyle w:val="PL"/>
      </w:pPr>
      <w:r w:rsidRPr="00FA0D37">
        <w:t xml:space="preserve">        ]]</w:t>
      </w:r>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01ADF56" w14:textId="3C5B08BD" w:rsidR="00394471" w:rsidRPr="00FA0D37" w:rsidRDefault="001B0D59" w:rsidP="00FA0D37">
      <w:pPr>
        <w:pStyle w:val="PL"/>
      </w:pPr>
      <w:r w:rsidRPr="00FA0D37">
        <w:t xml:space="preserve">    ]]</w:t>
      </w:r>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SimSun"/>
        </w:rPr>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SimSun"/>
        </w:rPr>
      </w:pPr>
      <w:r w:rsidRPr="00FA0D37">
        <w:t xml:space="preserve">    </w:t>
      </w:r>
      <w:r w:rsidRPr="00FA0D37">
        <w:rPr>
          <w:rFonts w:eastAsia="SimSun"/>
        </w:rPr>
        <w:t>sdt-SSB-Subset-r17</w:t>
      </w:r>
      <w:r w:rsidRPr="00FA0D37">
        <w:t xml:space="preserve">       </w:t>
      </w:r>
      <w:r w:rsidRPr="00FA0D37">
        <w:rPr>
          <w:color w:val="993366"/>
        </w:rPr>
        <w:t>CHOICE</w:t>
      </w:r>
      <w:r w:rsidRPr="00FA0D37">
        <w:rPr>
          <w:rFonts w:eastAsia="SimSun"/>
        </w:rPr>
        <w:t xml:space="preserve"> {</w:t>
      </w:r>
    </w:p>
    <w:p w14:paraId="7348F92F" w14:textId="6392601F" w:rsidR="00870415" w:rsidRPr="00FA0D37" w:rsidRDefault="00870415" w:rsidP="00FA0D37">
      <w:pPr>
        <w:pStyle w:val="PL"/>
        <w:rPr>
          <w:rFonts w:eastAsia="SimSun"/>
        </w:rPr>
      </w:pPr>
      <w:r w:rsidRPr="00FA0D37">
        <w:t xml:space="preserve">        </w:t>
      </w:r>
      <w:r w:rsidRPr="00FA0D37">
        <w:rPr>
          <w:rFonts w:eastAsia="SimSun"/>
        </w:rPr>
        <w:t>short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4)),</w:t>
      </w:r>
    </w:p>
    <w:p w14:paraId="518C745D" w14:textId="6B3606B4" w:rsidR="00870415" w:rsidRPr="00FA0D37" w:rsidRDefault="00870415" w:rsidP="00FA0D37">
      <w:pPr>
        <w:pStyle w:val="PL"/>
        <w:rPr>
          <w:rFonts w:eastAsia="SimSun"/>
        </w:rPr>
      </w:pPr>
      <w:r w:rsidRPr="00FA0D37">
        <w:t xml:space="preserve">        </w:t>
      </w:r>
      <w:r w:rsidRPr="00FA0D37">
        <w:rPr>
          <w:rFonts w:eastAsia="SimSun"/>
        </w:rPr>
        <w:t>medium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8)),</w:t>
      </w:r>
    </w:p>
    <w:p w14:paraId="1458EA08" w14:textId="51219BA7" w:rsidR="00870415" w:rsidRPr="00FA0D37" w:rsidRDefault="00870415" w:rsidP="00FA0D37">
      <w:pPr>
        <w:pStyle w:val="PL"/>
        <w:rPr>
          <w:rFonts w:eastAsia="SimSun"/>
        </w:rPr>
      </w:pPr>
      <w:r w:rsidRPr="00FA0D37">
        <w:t xml:space="preserve">        </w:t>
      </w:r>
      <w:r w:rsidRPr="00FA0D37">
        <w:rPr>
          <w:rFonts w:eastAsia="SimSun"/>
        </w:rPr>
        <w:t>long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SimSun"/>
        </w:rPr>
        <w:t>}</w:t>
      </w:r>
      <w:r w:rsidRPr="00FA0D37">
        <w:t xml:space="preserve">                                                                                            </w:t>
      </w:r>
      <w:r w:rsidRPr="00FA0D37">
        <w:rPr>
          <w:color w:val="993366"/>
        </w:rPr>
        <w:t>OPTIONAL</w:t>
      </w:r>
      <w:r w:rsidRPr="00FA0D37">
        <w:rPr>
          <w:rFonts w:eastAsia="SimSun"/>
        </w:rPr>
        <w:t>,</w:t>
      </w:r>
      <w:r w:rsidRPr="00FA0D37">
        <w:t xml:space="preserve">   </w:t>
      </w:r>
      <w:r w:rsidRPr="00FA0D37">
        <w:rPr>
          <w:color w:val="808080"/>
        </w:rPr>
        <w:t>-- Need S</w:t>
      </w:r>
    </w:p>
    <w:p w14:paraId="344264BF" w14:textId="1E05D412" w:rsidR="00870415" w:rsidRPr="00FA0D37" w:rsidRDefault="00870415" w:rsidP="00FA0D37">
      <w:pPr>
        <w:pStyle w:val="PL"/>
        <w:rPr>
          <w:rFonts w:eastAsia="SimSun"/>
          <w:color w:val="808080"/>
        </w:rPr>
      </w:pPr>
      <w:r w:rsidRPr="00FA0D37">
        <w:t xml:space="preserve">    </w:t>
      </w:r>
      <w:r w:rsidRPr="00FA0D37">
        <w:rPr>
          <w:rFonts w:eastAsia="SimSun"/>
        </w:rPr>
        <w:t xml:space="preserve">sdt-SSB-PerCG-PUSCH-r17   </w:t>
      </w:r>
      <w:r w:rsidRPr="00FA0D37">
        <w:rPr>
          <w:color w:val="993366"/>
        </w:rPr>
        <w:t>ENUMERATED</w:t>
      </w:r>
      <w:r w:rsidRPr="00FA0D37">
        <w:rPr>
          <w:rFonts w:eastAsia="SimSun"/>
        </w:rPr>
        <w:t xml:space="preserve"> {oneEighth, oneFourth, half, one, two, four, eight, sixteen}</w:t>
      </w:r>
      <w:r w:rsidRPr="00FA0D37">
        <w:t xml:space="preserve">  </w:t>
      </w:r>
      <w:r w:rsidRPr="00FA0D37">
        <w:rPr>
          <w:color w:val="993366"/>
        </w:rPr>
        <w:t>OPTIONAL</w:t>
      </w:r>
      <w:r w:rsidRPr="00FA0D37">
        <w:rPr>
          <w:rFonts w:eastAsia="SimSun"/>
        </w:rPr>
        <w:t xml:space="preserve">,   </w:t>
      </w:r>
      <w:r w:rsidRPr="00FA0D37">
        <w:rPr>
          <w:color w:val="808080"/>
        </w:rPr>
        <w:t>-- Need M</w:t>
      </w:r>
    </w:p>
    <w:p w14:paraId="721FD5FD" w14:textId="3C9228F8" w:rsidR="00870415" w:rsidRPr="00FA0D37" w:rsidRDefault="00870415" w:rsidP="00FA0D37">
      <w:pPr>
        <w:pStyle w:val="PL"/>
        <w:rPr>
          <w:rFonts w:eastAsia="SimSun"/>
          <w:color w:val="808080"/>
        </w:rPr>
      </w:pPr>
      <w:r w:rsidRPr="00FA0D37">
        <w:t xml:space="preserve">    sdt-P</w:t>
      </w:r>
      <w:r w:rsidRPr="00FA0D37">
        <w:rPr>
          <w:rFonts w:eastAsia="SimSun"/>
        </w:rPr>
        <w:t>0-PUSCH-r17</w:t>
      </w:r>
      <w:r w:rsidRPr="00FA0D37">
        <w:t xml:space="preserve">         </w:t>
      </w:r>
      <w:r w:rsidRPr="00FA0D37">
        <w:rPr>
          <w:color w:val="993366"/>
        </w:rPr>
        <w:t>INTEGER</w:t>
      </w:r>
      <w:r w:rsidRPr="00FA0D37">
        <w:rPr>
          <w:rFonts w:eastAsia="SimSun"/>
        </w:rPr>
        <w:t xml:space="preserve"> (-16..15)</w:t>
      </w:r>
      <w:r w:rsidRPr="00FA0D37">
        <w:t xml:space="preserve">                                                   </w:t>
      </w:r>
      <w:r w:rsidRPr="00FA0D37">
        <w:rPr>
          <w:color w:val="993366"/>
        </w:rPr>
        <w:t>OPTIONAL</w:t>
      </w:r>
      <w:r w:rsidRPr="00FA0D37">
        <w:rPr>
          <w:rFonts w:eastAsia="SimSun"/>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SimSun"/>
        </w:rPr>
        <w:t>lpha-r17</w:t>
      </w:r>
      <w:r w:rsidRPr="00FA0D37">
        <w:t xml:space="preserve">            </w:t>
      </w:r>
      <w:r w:rsidRPr="00FA0D37">
        <w:rPr>
          <w:color w:val="993366"/>
        </w:rPr>
        <w:t>ENUMERATED</w:t>
      </w:r>
      <w:r w:rsidRPr="00FA0D37">
        <w:rPr>
          <w:rFonts w:eastAsia="SimSun"/>
        </w:rPr>
        <w:t xml:space="preserve"> {alpha0, alpha04, alpha05, alpha06, alpha07, alpha08, alpha09, alpha1} </w:t>
      </w:r>
      <w:r w:rsidRPr="00FA0D37">
        <w:rPr>
          <w:color w:val="993366"/>
        </w:rPr>
        <w:t>OPTIONAL</w:t>
      </w:r>
      <w:r w:rsidRPr="00FA0D37">
        <w:rPr>
          <w:rFonts w:eastAsia="SimSun"/>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SimSun"/>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Pr="00FA0D37" w:rsidRDefault="00870415" w:rsidP="00FA0D37">
      <w:pPr>
        <w:pStyle w:val="PL"/>
      </w:pPr>
      <w:r w:rsidRPr="00FA0D37">
        <w:t>}</w:t>
      </w:r>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only applicable for operation with shared spectrum channel access in FR2-2. </w:t>
            </w:r>
            <w:r w:rsidR="001B0D59" w:rsidRPr="00FA0D37">
              <w:rPr>
                <w:rFonts w:eastAsia="SimSun" w:cs="Arial"/>
                <w:szCs w:val="22"/>
                <w:lang w:eastAsia="zh-CN"/>
              </w:rPr>
              <w:t xml:space="preserve">When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configured, the UE shall ignore </w:t>
            </w:r>
            <w:r w:rsidR="001B0D59" w:rsidRPr="00FA0D37">
              <w:rPr>
                <w:i/>
                <w:iCs/>
              </w:rPr>
              <w:t>cg-nrofSlots-r1</w:t>
            </w:r>
            <w:r w:rsidR="001B0D59" w:rsidRPr="00FA0D37">
              <w:rPr>
                <w:rFonts w:eastAsia="SimSun"/>
                <w:i/>
                <w:iCs/>
                <w:lang w:eastAsia="zh-CN"/>
              </w:rPr>
              <w:t>6</w:t>
            </w:r>
            <w:r w:rsidR="001B0D59" w:rsidRPr="00FA0D37">
              <w:rPr>
                <w:rFonts w:eastAsia="SimSun"/>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SimSun"/>
                <w:lang w:eastAsia="zh-CN"/>
              </w:rPr>
              <w:t xml:space="preserve"> is only applicable for operation with shared spectrum channel access in FR2-2</w:t>
            </w:r>
            <w:r w:rsidR="001B0D59" w:rsidRPr="00FA0D37">
              <w:rPr>
                <w:rFonts w:eastAsia="SimSun"/>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SimSun"/>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SimSun"/>
                <w:szCs w:val="22"/>
                <w:lang w:eastAsia="zh-CN"/>
              </w:rPr>
              <w:t xml:space="preserve">If the field </w:t>
            </w:r>
            <w:r w:rsidRPr="00FA0D37">
              <w:rPr>
                <w:rFonts w:eastAsia="SimSun"/>
                <w:i/>
                <w:iCs/>
                <w:szCs w:val="22"/>
                <w:lang w:eastAsia="zh-CN"/>
              </w:rPr>
              <w:t xml:space="preserve">timeDomainAllocation-v1710 </w:t>
            </w:r>
            <w:r w:rsidRPr="00FA0D37">
              <w:rPr>
                <w:rFonts w:eastAsia="SimSun"/>
                <w:szCs w:val="22"/>
                <w:lang w:eastAsia="zh-CN"/>
              </w:rPr>
              <w:t xml:space="preserve">is present, the UE shall ignore </w:t>
            </w:r>
            <w:r w:rsidRPr="00FA0D37">
              <w:rPr>
                <w:rFonts w:eastAsia="SimSun"/>
                <w:i/>
                <w:iCs/>
                <w:szCs w:val="22"/>
                <w:lang w:eastAsia="zh-CN"/>
              </w:rPr>
              <w:t>timeDomainAllocation</w:t>
            </w:r>
            <w:r w:rsidRPr="00FA0D37">
              <w:rPr>
                <w:rFonts w:eastAsia="SimSun"/>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0DAE3BE4" w:rsidR="00870415" w:rsidRPr="00FA0D37" w:rsidRDefault="00870415" w:rsidP="00771058">
            <w:pPr>
              <w:pStyle w:val="TAL"/>
              <w:rPr>
                <w:lang w:eastAsia="sv-SE"/>
              </w:rPr>
            </w:pPr>
            <w:r w:rsidRPr="00FA0D37">
              <w:t xml:space="preserve">Indicates SSB subset for SSB to CG PUSCH mapping within one CG configuration. </w:t>
            </w:r>
            <w:ins w:id="1659" w:author="CR#4392" w:date="2023-12-12T12:08:00Z">
              <w:r w:rsidR="00F238B2" w:rsidRPr="00FA0D37">
                <w:rPr>
                  <w:szCs w:val="22"/>
                  <w:lang w:eastAsia="sv-SE"/>
                </w:rPr>
                <w:t xml:space="preserve">The first/leftmost bit corresponds to SS/PBCH block index 0, the second bit corresponds to SS/PBCH block index 1, and so on. Value 0 in the bitmap indicates that the corresponding SS/PBCH block is not </w:t>
              </w:r>
              <w:r w:rsidR="00F238B2">
                <w:rPr>
                  <w:szCs w:val="22"/>
                  <w:lang w:eastAsia="sv-SE"/>
                </w:rPr>
                <w:t xml:space="preserve">included in the </w:t>
              </w:r>
              <w:r w:rsidR="00F238B2" w:rsidRPr="00FA0D37">
                <w:t>SSB subset for SSB to CG PUSCH mapping</w:t>
              </w:r>
              <w:r w:rsidR="00F238B2" w:rsidRPr="00FA0D37">
                <w:rPr>
                  <w:szCs w:val="22"/>
                  <w:lang w:eastAsia="sv-SE"/>
                </w:rPr>
                <w:t xml:space="preserve"> while value 1 indicates that the corresponding SS/PBCH block is </w:t>
              </w:r>
              <w:r w:rsidR="00F238B2">
                <w:rPr>
                  <w:szCs w:val="22"/>
                  <w:lang w:eastAsia="sv-SE"/>
                </w:rPr>
                <w:t xml:space="preserve">included in </w:t>
              </w:r>
              <w:r w:rsidR="00F238B2" w:rsidRPr="00FA0D37">
                <w:t>SSB subset for SSB to CG PUSCH mapping</w:t>
              </w:r>
              <w:r w:rsidR="00F238B2" w:rsidRPr="00FA0D37">
                <w:rPr>
                  <w:szCs w:val="22"/>
                  <w:lang w:eastAsia="sv-SE"/>
                </w:rPr>
                <w:t xml:space="preserve">. </w:t>
              </w:r>
            </w:ins>
            <w:r w:rsidRPr="00FA0D37">
              <w:t>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SimSun"/>
                <w:i/>
                <w:iCs/>
                <w:lang w:eastAsia="zh-CN"/>
              </w:rPr>
              <w:t>alpha0</w:t>
            </w:r>
            <w:r w:rsidRPr="00FA0D37">
              <w:rPr>
                <w:rFonts w:eastAsia="SimSun"/>
                <w:lang w:eastAsia="zh-CN"/>
              </w:rPr>
              <w:t xml:space="preserve"> indicates value 0 is used </w:t>
            </w:r>
            <w:r w:rsidRPr="00FA0D37">
              <w:rPr>
                <w:rFonts w:eastAsia="SimSun"/>
                <w:i/>
                <w:iCs/>
                <w:lang w:eastAsia="zh-CN"/>
              </w:rPr>
              <w:t>alpha04</w:t>
            </w:r>
            <w:r w:rsidRPr="00FA0D37">
              <w:rPr>
                <w:rFonts w:eastAsia="SimSun"/>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Heading4"/>
      </w:pPr>
      <w:bookmarkStart w:id="1660" w:name="_Toc60777203"/>
      <w:bookmarkStart w:id="1661" w:name="_Toc146781250"/>
      <w:r w:rsidRPr="00FA0D37">
        <w:t>–</w:t>
      </w:r>
      <w:r w:rsidRPr="00FA0D37">
        <w:tab/>
      </w:r>
      <w:r w:rsidRPr="00FA0D37">
        <w:rPr>
          <w:i/>
        </w:rPr>
        <w:t>ConfiguredGrantConfigIndex</w:t>
      </w:r>
      <w:bookmarkEnd w:id="1660"/>
      <w:bookmarkEnd w:id="1661"/>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Heading4"/>
      </w:pPr>
      <w:bookmarkStart w:id="1662" w:name="_Toc60777204"/>
      <w:bookmarkStart w:id="1663" w:name="_Toc146781251"/>
      <w:r w:rsidRPr="00FA0D37">
        <w:t>–</w:t>
      </w:r>
      <w:r w:rsidRPr="00FA0D37">
        <w:tab/>
      </w:r>
      <w:r w:rsidRPr="00FA0D37">
        <w:rPr>
          <w:i/>
        </w:rPr>
        <w:t>ConfiguredGrantConfigIndexMAC</w:t>
      </w:r>
      <w:bookmarkEnd w:id="1662"/>
      <w:bookmarkEnd w:id="1663"/>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Heading4"/>
      </w:pPr>
      <w:bookmarkStart w:id="1664" w:name="_Toc60777205"/>
      <w:bookmarkStart w:id="1665" w:name="_Toc146781252"/>
      <w:r w:rsidRPr="00FA0D37">
        <w:t>–</w:t>
      </w:r>
      <w:r w:rsidRPr="00FA0D37">
        <w:tab/>
      </w:r>
      <w:r w:rsidRPr="00FA0D37">
        <w:rPr>
          <w:i/>
        </w:rPr>
        <w:t>ConnEstFailureControl</w:t>
      </w:r>
      <w:bookmarkEnd w:id="1664"/>
      <w:bookmarkEnd w:id="1665"/>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Heading4"/>
      </w:pPr>
      <w:bookmarkStart w:id="1666" w:name="_Toc60777206"/>
      <w:bookmarkStart w:id="1667" w:name="_Toc146781253"/>
      <w:r w:rsidRPr="00FA0D37">
        <w:t>–</w:t>
      </w:r>
      <w:r w:rsidRPr="00FA0D37">
        <w:tab/>
      </w:r>
      <w:r w:rsidRPr="00FA0D37">
        <w:rPr>
          <w:i/>
        </w:rPr>
        <w:t>ControlResourceSet</w:t>
      </w:r>
      <w:bookmarkEnd w:id="1666"/>
      <w:bookmarkEnd w:id="1667"/>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Heading4"/>
        <w:rPr>
          <w:i/>
          <w:noProof/>
        </w:rPr>
      </w:pPr>
      <w:bookmarkStart w:id="1668" w:name="_Toc60777207"/>
      <w:bookmarkStart w:id="1669" w:name="_Toc146781254"/>
      <w:r w:rsidRPr="00FA0D37">
        <w:t>–</w:t>
      </w:r>
      <w:r w:rsidRPr="00FA0D37">
        <w:tab/>
      </w:r>
      <w:r w:rsidRPr="00FA0D37">
        <w:rPr>
          <w:i/>
        </w:rPr>
        <w:t>ControlResourceSetId</w:t>
      </w:r>
      <w:bookmarkEnd w:id="1668"/>
      <w:bookmarkEnd w:id="1669"/>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Heading4"/>
      </w:pPr>
      <w:bookmarkStart w:id="1670" w:name="_Toc60777208"/>
      <w:bookmarkStart w:id="1671" w:name="_Toc146781255"/>
      <w:r w:rsidRPr="00FA0D37">
        <w:t>–</w:t>
      </w:r>
      <w:r w:rsidRPr="00FA0D37">
        <w:tab/>
      </w:r>
      <w:r w:rsidRPr="00FA0D37">
        <w:rPr>
          <w:i/>
        </w:rPr>
        <w:t>ControlResourceSetZero</w:t>
      </w:r>
      <w:bookmarkEnd w:id="1670"/>
      <w:bookmarkEnd w:id="1671"/>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Heading4"/>
      </w:pPr>
      <w:bookmarkStart w:id="1672" w:name="_Toc60777209"/>
      <w:bookmarkStart w:id="1673" w:name="_Toc146781256"/>
      <w:r w:rsidRPr="00FA0D37">
        <w:t>–</w:t>
      </w:r>
      <w:r w:rsidRPr="00FA0D37">
        <w:tab/>
      </w:r>
      <w:r w:rsidRPr="00FA0D37">
        <w:rPr>
          <w:i/>
          <w:noProof/>
        </w:rPr>
        <w:t>CrossCarrierSchedulingConfig</w:t>
      </w:r>
      <w:bookmarkEnd w:id="1672"/>
      <w:bookmarkEnd w:id="1673"/>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3D2018EC" w:rsidR="00394471" w:rsidRPr="00FA0D37" w:rsidRDefault="00394471" w:rsidP="00964CC4">
            <w:pPr>
              <w:pStyle w:val="TAL"/>
              <w:rPr>
                <w:lang w:eastAsia="en-GB"/>
              </w:rPr>
            </w:pPr>
            <w:r w:rsidRPr="00FA0D37">
              <w:rPr>
                <w:lang w:eastAsia="en-GB"/>
              </w:rPr>
              <w:t xml:space="preserve">This field indicates whether default beam selection for cross-carrier scheduled PDSCH </w:t>
            </w:r>
            <w:ins w:id="1674" w:author="CR#4363r2" w:date="2023-12-12T00:13:00Z">
              <w:r w:rsidR="00E420C1" w:rsidRPr="001C1D5F">
                <w:rPr>
                  <w:lang w:eastAsia="en-GB"/>
                </w:rPr>
                <w:t xml:space="preserve">or aperiodic CSI-RS </w:t>
              </w:r>
            </w:ins>
            <w:r w:rsidRPr="00FA0D37">
              <w:rPr>
                <w:lang w:eastAsia="en-GB"/>
              </w:rPr>
              <w:t>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420C1" w:rsidRDefault="00394471" w:rsidP="00964CC4">
            <w:pPr>
              <w:pStyle w:val="TAL"/>
              <w:rPr>
                <w:rFonts w:cs="Arial"/>
                <w:i/>
                <w:szCs w:val="18"/>
                <w:lang w:eastAsia="sv-SE"/>
              </w:rPr>
            </w:pPr>
            <w:r w:rsidRPr="00E420C1">
              <w:rPr>
                <w:rFonts w:cs="Arial"/>
                <w:i/>
                <w:noProof/>
                <w:szCs w:val="18"/>
                <w:lang w:eastAsia="en-GB"/>
                <w:rPrChange w:id="1675" w:author="CR#4363r2" w:date="2023-12-12T00:14:00Z">
                  <w:rPr>
                    <w:rFonts w:cs="Arial"/>
                    <w:i/>
                    <w:noProof/>
                    <w:sz w:val="16"/>
                    <w:lang w:eastAsia="en-GB"/>
                  </w:rPr>
                </w:rPrChange>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Heading4"/>
      </w:pPr>
      <w:bookmarkStart w:id="1676" w:name="_Toc60777210"/>
      <w:bookmarkStart w:id="1677" w:name="_Toc146781257"/>
      <w:r w:rsidRPr="00FA0D37">
        <w:t>–</w:t>
      </w:r>
      <w:r w:rsidRPr="00FA0D37">
        <w:tab/>
      </w:r>
      <w:r w:rsidRPr="00FA0D37">
        <w:rPr>
          <w:i/>
        </w:rPr>
        <w:t>CSI-AperiodicTriggerStateList</w:t>
      </w:r>
      <w:bookmarkEnd w:id="1676"/>
      <w:bookmarkEnd w:id="1677"/>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Heading4"/>
      </w:pPr>
      <w:bookmarkStart w:id="1678" w:name="_Toc60777211"/>
      <w:bookmarkStart w:id="1679" w:name="_Toc146781258"/>
      <w:r w:rsidRPr="00FA0D37">
        <w:t>–</w:t>
      </w:r>
      <w:r w:rsidRPr="00FA0D37">
        <w:tab/>
      </w:r>
      <w:r w:rsidRPr="00FA0D37">
        <w:rPr>
          <w:i/>
        </w:rPr>
        <w:t>CSI-FrequencyOccupation</w:t>
      </w:r>
      <w:bookmarkEnd w:id="1678"/>
      <w:bookmarkEnd w:id="1679"/>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Heading4"/>
      </w:pPr>
      <w:bookmarkStart w:id="1680" w:name="_Toc60777212"/>
      <w:bookmarkStart w:id="1681" w:name="_Toc146781259"/>
      <w:r w:rsidRPr="00FA0D37">
        <w:t>–</w:t>
      </w:r>
      <w:r w:rsidRPr="00FA0D37">
        <w:tab/>
      </w:r>
      <w:r w:rsidRPr="00FA0D37">
        <w:rPr>
          <w:i/>
        </w:rPr>
        <w:t>CSI-IM-Resource</w:t>
      </w:r>
      <w:bookmarkEnd w:id="1680"/>
      <w:bookmarkEnd w:id="1681"/>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t xml:space="preserve">        }</w:t>
      </w:r>
    </w:p>
    <w:p w14:paraId="22EDE64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Heading4"/>
      </w:pPr>
      <w:bookmarkStart w:id="1682" w:name="_Toc60777213"/>
      <w:bookmarkStart w:id="1683" w:name="_Toc146781260"/>
      <w:r w:rsidRPr="00FA0D37">
        <w:t>–</w:t>
      </w:r>
      <w:r w:rsidRPr="00FA0D37">
        <w:tab/>
      </w:r>
      <w:r w:rsidRPr="00FA0D37">
        <w:rPr>
          <w:i/>
        </w:rPr>
        <w:t>CSI-IM-ResourceId</w:t>
      </w:r>
      <w:bookmarkEnd w:id="1682"/>
      <w:bookmarkEnd w:id="1683"/>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t>-- ASN1STOP</w:t>
      </w:r>
    </w:p>
    <w:p w14:paraId="46ABE8C0" w14:textId="77777777" w:rsidR="00394471" w:rsidRPr="00FA0D37" w:rsidRDefault="00394471" w:rsidP="00394471"/>
    <w:p w14:paraId="4C0CE62A" w14:textId="77777777" w:rsidR="00394471" w:rsidRPr="00FA0D37" w:rsidRDefault="00394471" w:rsidP="00394471">
      <w:pPr>
        <w:pStyle w:val="Heading4"/>
      </w:pPr>
      <w:bookmarkStart w:id="1684" w:name="_Toc60777214"/>
      <w:bookmarkStart w:id="1685" w:name="_Toc146781261"/>
      <w:r w:rsidRPr="00FA0D37">
        <w:t>–</w:t>
      </w:r>
      <w:r w:rsidRPr="00FA0D37">
        <w:tab/>
      </w:r>
      <w:r w:rsidRPr="00FA0D37">
        <w:rPr>
          <w:i/>
        </w:rPr>
        <w:t>CSI-IM-ResourceSet</w:t>
      </w:r>
      <w:bookmarkEnd w:id="1684"/>
      <w:bookmarkEnd w:id="1685"/>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Heading4"/>
      </w:pPr>
      <w:bookmarkStart w:id="1686" w:name="_Toc60777215"/>
      <w:bookmarkStart w:id="1687" w:name="_Toc146781262"/>
      <w:r w:rsidRPr="00FA0D37">
        <w:t>–</w:t>
      </w:r>
      <w:r w:rsidRPr="00FA0D37">
        <w:tab/>
      </w:r>
      <w:r w:rsidRPr="00FA0D37">
        <w:rPr>
          <w:i/>
        </w:rPr>
        <w:t>CSI-IM-ResourceSetId</w:t>
      </w:r>
      <w:bookmarkEnd w:id="1686"/>
      <w:bookmarkEnd w:id="1687"/>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Heading4"/>
      </w:pPr>
      <w:bookmarkStart w:id="1688" w:name="_Toc60777216"/>
      <w:bookmarkStart w:id="1689" w:name="_Toc146781263"/>
      <w:r w:rsidRPr="00FA0D37">
        <w:t>–</w:t>
      </w:r>
      <w:r w:rsidRPr="00FA0D37">
        <w:tab/>
      </w:r>
      <w:r w:rsidRPr="00FA0D37">
        <w:rPr>
          <w:i/>
        </w:rPr>
        <w:t>CSI-MeasConfig</w:t>
      </w:r>
      <w:bookmarkEnd w:id="1688"/>
      <w:bookmarkEnd w:id="1689"/>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Heading4"/>
      </w:pPr>
      <w:bookmarkStart w:id="1690" w:name="_Toc60777217"/>
      <w:bookmarkStart w:id="1691" w:name="_Toc146781264"/>
      <w:r w:rsidRPr="00FA0D37">
        <w:t>–</w:t>
      </w:r>
      <w:r w:rsidRPr="00FA0D37">
        <w:tab/>
      </w:r>
      <w:r w:rsidRPr="00FA0D37">
        <w:rPr>
          <w:i/>
        </w:rPr>
        <w:t>CSI-ReportConfig</w:t>
      </w:r>
      <w:bookmarkEnd w:id="1690"/>
      <w:bookmarkEnd w:id="1691"/>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t xml:space="preserve">        },</w:t>
      </w:r>
    </w:p>
    <w:p w14:paraId="2C51CF69" w14:textId="77777777" w:rsidR="00394471" w:rsidRPr="00FA0D37" w:rsidRDefault="00394471" w:rsidP="00FA0D37">
      <w:pPr>
        <w:pStyle w:val="PL"/>
      </w:pPr>
      <w:r w:rsidRPr="00FA0D37">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FA0D37" w:rsidRDefault="00394471" w:rsidP="00FA0D37">
      <w:pPr>
        <w:pStyle w:val="PL"/>
      </w:pPr>
      <w:r w:rsidRPr="00FA0D37">
        <w:t xml:space="preserve">       cri-SINR-r16                         </w:t>
      </w:r>
      <w:r w:rsidRPr="00FA0D37">
        <w:rPr>
          <w:color w:val="993366"/>
        </w:rPr>
        <w:t>NULL</w:t>
      </w:r>
      <w:r w:rsidRPr="00FA0D37">
        <w:t>,</w:t>
      </w:r>
    </w:p>
    <w:p w14:paraId="03AA53B3" w14:textId="77777777" w:rsidR="00394471" w:rsidRPr="00FA0D37" w:rsidRDefault="00394471" w:rsidP="00FA0D37">
      <w:pPr>
        <w:pStyle w:val="PL"/>
      </w:pPr>
      <w:r w:rsidRPr="00FA0D37">
        <w:t xml:space="preserve">       ssb-Index-SINR-r16                   </w:t>
      </w:r>
      <w:r w:rsidRPr="00FA0D37">
        <w:rPr>
          <w:color w:val="993366"/>
        </w:rPr>
        <w:t>NULL</w:t>
      </w:r>
    </w:p>
    <w:p w14:paraId="3859B2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FA0D37" w:rsidRDefault="00C01388" w:rsidP="00FA0D37">
      <w:pPr>
        <w:pStyle w:val="PL"/>
      </w:pPr>
      <w:r w:rsidRPr="00FA0D37">
        <w:t xml:space="preserve">        cri-SINR-Index-r17       </w:t>
      </w:r>
      <w:r w:rsidR="00261E44" w:rsidRPr="00FA0D37">
        <w:t xml:space="preserve">           </w:t>
      </w:r>
      <w:r w:rsidRPr="00FA0D37">
        <w:rPr>
          <w:color w:val="993366"/>
        </w:rPr>
        <w:t>NULL</w:t>
      </w:r>
      <w:r w:rsidRPr="00FA0D37">
        <w:t>,</w:t>
      </w:r>
    </w:p>
    <w:p w14:paraId="0F495B18" w14:textId="230FE25D" w:rsidR="00C01388" w:rsidRPr="00FA0D37" w:rsidRDefault="00C01388" w:rsidP="00FA0D37">
      <w:pPr>
        <w:pStyle w:val="PL"/>
      </w:pPr>
      <w:r w:rsidRPr="00FA0D37">
        <w:t xml:space="preserve">        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FA0D37" w:rsidRDefault="00394471" w:rsidP="00FA0D37">
      <w:pPr>
        <w:pStyle w:val="PL"/>
      </w:pPr>
      <w:r w:rsidRPr="00FA0D37">
        <w:t xml:space="preserve">    slots5                              </w:t>
      </w:r>
      <w:r w:rsidRPr="00FA0D37">
        <w:rPr>
          <w:color w:val="993366"/>
        </w:rPr>
        <w:t>INTEGER</w:t>
      </w:r>
      <w:r w:rsidRPr="00FA0D37">
        <w:t>(0..4),</w:t>
      </w:r>
    </w:p>
    <w:p w14:paraId="14A5D22E" w14:textId="77777777" w:rsidR="00394471" w:rsidRPr="00FA0D37" w:rsidRDefault="00394471" w:rsidP="00FA0D37">
      <w:pPr>
        <w:pStyle w:val="PL"/>
      </w:pPr>
      <w:r w:rsidRPr="00FA0D37">
        <w:t xml:space="preserve">    slots8                              </w:t>
      </w:r>
      <w:r w:rsidRPr="00FA0D37">
        <w:rPr>
          <w:color w:val="993366"/>
        </w:rPr>
        <w:t>INTEGER</w:t>
      </w:r>
      <w:r w:rsidRPr="00FA0D37">
        <w:t>(0..7),</w:t>
      </w:r>
    </w:p>
    <w:p w14:paraId="387CDBBE" w14:textId="77777777" w:rsidR="00394471" w:rsidRPr="00FA0D37" w:rsidRDefault="00394471" w:rsidP="00FA0D37">
      <w:pPr>
        <w:pStyle w:val="PL"/>
      </w:pPr>
      <w:r w:rsidRPr="00FA0D37">
        <w:t xml:space="preserve">    slots10                             </w:t>
      </w:r>
      <w:r w:rsidRPr="00FA0D37">
        <w:rPr>
          <w:color w:val="993366"/>
        </w:rPr>
        <w:t>INTEGER</w:t>
      </w:r>
      <w:r w:rsidRPr="00FA0D37">
        <w:t>(0..9),</w:t>
      </w:r>
    </w:p>
    <w:p w14:paraId="2906E83C" w14:textId="77777777" w:rsidR="00394471" w:rsidRPr="00FA0D37" w:rsidRDefault="00394471" w:rsidP="00FA0D37">
      <w:pPr>
        <w:pStyle w:val="PL"/>
      </w:pPr>
      <w:r w:rsidRPr="00FA0D37">
        <w:t xml:space="preserve">    slots16                             </w:t>
      </w:r>
      <w:r w:rsidRPr="00FA0D37">
        <w:rPr>
          <w:color w:val="993366"/>
        </w:rPr>
        <w:t>INTEGER</w:t>
      </w:r>
      <w:r w:rsidRPr="00FA0D37">
        <w:t>(0..15),</w:t>
      </w:r>
    </w:p>
    <w:p w14:paraId="090801F8" w14:textId="77777777" w:rsidR="00394471" w:rsidRPr="00FA0D37" w:rsidRDefault="00394471" w:rsidP="00FA0D37">
      <w:pPr>
        <w:pStyle w:val="PL"/>
      </w:pPr>
      <w:r w:rsidRPr="00FA0D37">
        <w:t xml:space="preserve">    slots20                             </w:t>
      </w:r>
      <w:r w:rsidRPr="00FA0D37">
        <w:rPr>
          <w:color w:val="993366"/>
        </w:rPr>
        <w:t>INTEGER</w:t>
      </w:r>
      <w:r w:rsidRPr="00FA0D37">
        <w:t>(0..19),</w:t>
      </w:r>
    </w:p>
    <w:p w14:paraId="1340351A" w14:textId="77777777" w:rsidR="00394471" w:rsidRPr="00FA0D37" w:rsidRDefault="00394471" w:rsidP="00FA0D37">
      <w:pPr>
        <w:pStyle w:val="PL"/>
      </w:pPr>
      <w:r w:rsidRPr="00FA0D37">
        <w:t xml:space="preserve">    slots40                             </w:t>
      </w:r>
      <w:r w:rsidRPr="00FA0D37">
        <w:rPr>
          <w:color w:val="993366"/>
        </w:rPr>
        <w:t>INTEGER</w:t>
      </w:r>
      <w:r w:rsidRPr="00FA0D37">
        <w:t>(0..39),</w:t>
      </w:r>
    </w:p>
    <w:p w14:paraId="2141EE27" w14:textId="77777777" w:rsidR="00394471" w:rsidRPr="00FA0D37" w:rsidRDefault="00394471" w:rsidP="00FA0D37">
      <w:pPr>
        <w:pStyle w:val="PL"/>
      </w:pPr>
      <w:r w:rsidRPr="00FA0D37">
        <w:t xml:space="preserve">    slots80                             </w:t>
      </w:r>
      <w:r w:rsidRPr="00FA0D37">
        <w:rPr>
          <w:color w:val="993366"/>
        </w:rPr>
        <w:t>INTEGER</w:t>
      </w:r>
      <w:r w:rsidRPr="00FA0D37">
        <w:t>(0..79),</w:t>
      </w:r>
    </w:p>
    <w:p w14:paraId="795A217C" w14:textId="77777777" w:rsidR="00394471" w:rsidRPr="00FA0D37" w:rsidRDefault="00394471" w:rsidP="00FA0D37">
      <w:pPr>
        <w:pStyle w:val="PL"/>
      </w:pPr>
      <w:r w:rsidRPr="00FA0D37">
        <w:t xml:space="preserve">    slots160                            </w:t>
      </w:r>
      <w:r w:rsidRPr="00FA0D37">
        <w:rPr>
          <w:color w:val="993366"/>
        </w:rPr>
        <w:t>INTEGER</w:t>
      </w:r>
      <w:r w:rsidRPr="00FA0D37">
        <w:t>(0..159),</w:t>
      </w:r>
    </w:p>
    <w:p w14:paraId="11C391A7" w14:textId="77777777" w:rsidR="00394471" w:rsidRPr="00FA0D37" w:rsidRDefault="00394471" w:rsidP="00FA0D37">
      <w:pPr>
        <w:pStyle w:val="PL"/>
      </w:pPr>
      <w:r w:rsidRPr="00FA0D37">
        <w:t xml:space="preserve">    slots320                            </w:t>
      </w:r>
      <w:r w:rsidRPr="00FA0D37">
        <w:rPr>
          <w:color w:val="993366"/>
        </w:rPr>
        <w:t>INTEGER</w:t>
      </w:r>
      <w:r w:rsidRPr="00FA0D37">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FA0D37" w:rsidRDefault="00394471" w:rsidP="00FA0D37">
      <w:pPr>
        <w:pStyle w:val="PL"/>
      </w:pPr>
      <w:r w:rsidRPr="00FA0D37">
        <w:t xml:space="preserve">    },</w:t>
      </w:r>
    </w:p>
    <w:p w14:paraId="5AE0A463" w14:textId="77777777" w:rsidR="00394471" w:rsidRPr="00FA0D37" w:rsidRDefault="00394471" w:rsidP="00FA0D37">
      <w:pPr>
        <w:pStyle w:val="PL"/>
      </w:pPr>
      <w:r w:rsidRPr="00FA0D37">
        <w:t xml:space="preserve">    portIndex1                          </w:t>
      </w:r>
      <w:r w:rsidRPr="00FA0D37">
        <w:rPr>
          <w:color w:val="993366"/>
        </w:rPr>
        <w:t>NULL</w:t>
      </w:r>
    </w:p>
    <w:p w14:paraId="770F4AC5" w14:textId="77777777" w:rsidR="00394471" w:rsidRPr="00FA0D37" w:rsidRDefault="00394471" w:rsidP="00FA0D37">
      <w:pPr>
        <w:pStyle w:val="PL"/>
      </w:pPr>
      <w:r w:rsidRPr="00FA0D37">
        <w:t>}</w:t>
      </w:r>
    </w:p>
    <w:p w14:paraId="20B45B7C" w14:textId="77777777" w:rsidR="00394471" w:rsidRPr="00FA0D37" w:rsidRDefault="00394471" w:rsidP="00FA0D37">
      <w:pPr>
        <w:pStyle w:val="PL"/>
      </w:pPr>
    </w:p>
    <w:p w14:paraId="42265786" w14:textId="77777777" w:rsidR="00394471" w:rsidRPr="00FA0D37" w:rsidRDefault="00394471" w:rsidP="00FA0D37">
      <w:pPr>
        <w:pStyle w:val="PL"/>
      </w:pPr>
      <w:r w:rsidRPr="00FA0D37">
        <w:t xml:space="preserve">PortIndex8::=                       </w:t>
      </w:r>
      <w:r w:rsidRPr="00FA0D37">
        <w:rPr>
          <w:color w:val="993366"/>
        </w:rPr>
        <w:t>INTEGER</w:t>
      </w:r>
      <w:r w:rsidRPr="00FA0D37">
        <w:t xml:space="preserve"> (0..7)</w:t>
      </w:r>
    </w:p>
    <w:p w14:paraId="53F8815A" w14:textId="77777777" w:rsidR="00394471" w:rsidRPr="00FA0D37" w:rsidRDefault="00394471" w:rsidP="00FA0D37">
      <w:pPr>
        <w:pStyle w:val="PL"/>
      </w:pPr>
      <w:r w:rsidRPr="00FA0D37">
        <w:t xml:space="preserve">PortIndex4::=                       </w:t>
      </w:r>
      <w:r w:rsidRPr="00FA0D37">
        <w:rPr>
          <w:color w:val="993366"/>
        </w:rPr>
        <w:t>INTEGER</w:t>
      </w:r>
      <w:r w:rsidRPr="00FA0D37">
        <w:t xml:space="preserve"> (0..3)</w:t>
      </w:r>
    </w:p>
    <w:p w14:paraId="7F873315" w14:textId="77777777" w:rsidR="00394471" w:rsidRPr="00FA0D37" w:rsidRDefault="00394471" w:rsidP="00FA0D37">
      <w:pPr>
        <w:pStyle w:val="PL"/>
      </w:pPr>
      <w:r w:rsidRPr="00FA0D37">
        <w:t xml:space="preserve">PortIndex2::=                       </w:t>
      </w:r>
      <w:r w:rsidRPr="00FA0D37">
        <w:rPr>
          <w:color w:val="993366"/>
        </w:rPr>
        <w:t>INTEGER</w:t>
      </w:r>
      <w:r w:rsidRPr="00FA0D37">
        <w:t xml:space="preserve"> (0..1)</w:t>
      </w:r>
    </w:p>
    <w:p w14:paraId="00BFA139" w14:textId="77777777" w:rsidR="00394471" w:rsidRPr="00FA0D37"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Heading4"/>
      </w:pPr>
      <w:bookmarkStart w:id="1692" w:name="_Toc60777218"/>
      <w:bookmarkStart w:id="1693" w:name="_Toc146781265"/>
      <w:r w:rsidRPr="00FA0D37">
        <w:t>–</w:t>
      </w:r>
      <w:r w:rsidRPr="00FA0D37">
        <w:tab/>
      </w:r>
      <w:r w:rsidRPr="00FA0D37">
        <w:rPr>
          <w:i/>
        </w:rPr>
        <w:t>CSI-ReportConfigId</w:t>
      </w:r>
      <w:bookmarkEnd w:id="1692"/>
      <w:bookmarkEnd w:id="1693"/>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t>-- TAG-CSI-REPORTCONFIGID-STOP</w:t>
      </w:r>
    </w:p>
    <w:p w14:paraId="3926BAC3" w14:textId="77777777" w:rsidR="00394471" w:rsidRPr="00FA0D37" w:rsidRDefault="00394471" w:rsidP="00FA0D37">
      <w:pPr>
        <w:pStyle w:val="PL"/>
        <w:rPr>
          <w:color w:val="808080"/>
        </w:rPr>
      </w:pPr>
      <w:r w:rsidRPr="00FA0D37">
        <w:rPr>
          <w:color w:val="808080"/>
        </w:rPr>
        <w:t>-- ASN1STOP</w:t>
      </w:r>
    </w:p>
    <w:p w14:paraId="1DD79638" w14:textId="77777777" w:rsidR="00394471" w:rsidRPr="00FA0D37" w:rsidRDefault="00394471" w:rsidP="00394471"/>
    <w:p w14:paraId="72AAB1D7" w14:textId="77777777" w:rsidR="00394471" w:rsidRPr="00FA0D37" w:rsidRDefault="00394471" w:rsidP="00394471">
      <w:pPr>
        <w:pStyle w:val="Heading4"/>
      </w:pPr>
      <w:bookmarkStart w:id="1694" w:name="_Toc60777219"/>
      <w:bookmarkStart w:id="1695" w:name="_Toc146781266"/>
      <w:r w:rsidRPr="00FA0D37">
        <w:t>–</w:t>
      </w:r>
      <w:r w:rsidRPr="00FA0D37">
        <w:tab/>
      </w:r>
      <w:r w:rsidRPr="00FA0D37">
        <w:rPr>
          <w:i/>
        </w:rPr>
        <w:t>CSI-ResourceConfig</w:t>
      </w:r>
      <w:bookmarkEnd w:id="1694"/>
      <w:bookmarkEnd w:id="1695"/>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Heading4"/>
      </w:pPr>
      <w:bookmarkStart w:id="1696" w:name="_Toc60777220"/>
      <w:bookmarkStart w:id="1697" w:name="_Toc146781267"/>
      <w:r w:rsidRPr="00FA0D37">
        <w:t>–</w:t>
      </w:r>
      <w:r w:rsidRPr="00FA0D37">
        <w:tab/>
      </w:r>
      <w:r w:rsidRPr="00FA0D37">
        <w:rPr>
          <w:i/>
        </w:rPr>
        <w:t>CSI-ResourceConfigId</w:t>
      </w:r>
      <w:bookmarkEnd w:id="1696"/>
      <w:bookmarkEnd w:id="1697"/>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Heading4"/>
      </w:pPr>
      <w:bookmarkStart w:id="1698" w:name="_Toc60777221"/>
      <w:bookmarkStart w:id="1699" w:name="_Toc146781268"/>
      <w:r w:rsidRPr="00FA0D37">
        <w:t>–</w:t>
      </w:r>
      <w:r w:rsidRPr="00FA0D37">
        <w:tab/>
      </w:r>
      <w:r w:rsidRPr="00FA0D37">
        <w:rPr>
          <w:i/>
        </w:rPr>
        <w:t>CSI-ResourcePeriodicityAndOffset</w:t>
      </w:r>
      <w:bookmarkEnd w:id="1698"/>
      <w:bookmarkEnd w:id="1699"/>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FA0D37" w:rsidRDefault="00394471" w:rsidP="00FA0D37">
      <w:pPr>
        <w:pStyle w:val="PL"/>
      </w:pPr>
      <w:r w:rsidRPr="00FA0D37">
        <w:t xml:space="preserve">    slots5                                  </w:t>
      </w:r>
      <w:r w:rsidRPr="00FA0D37">
        <w:rPr>
          <w:color w:val="993366"/>
        </w:rPr>
        <w:t>INTEGER</w:t>
      </w:r>
      <w:r w:rsidRPr="00FA0D37">
        <w:t xml:space="preserve"> (0..4),</w:t>
      </w:r>
    </w:p>
    <w:p w14:paraId="1654830D" w14:textId="77777777" w:rsidR="00394471" w:rsidRPr="00FA0D37" w:rsidRDefault="00394471" w:rsidP="00FA0D37">
      <w:pPr>
        <w:pStyle w:val="PL"/>
      </w:pPr>
      <w:r w:rsidRPr="00FA0D37">
        <w:t xml:space="preserve">    slots8                                  </w:t>
      </w:r>
      <w:r w:rsidRPr="00FA0D37">
        <w:rPr>
          <w:color w:val="993366"/>
        </w:rPr>
        <w:t>INTEGER</w:t>
      </w:r>
      <w:r w:rsidRPr="00FA0D37">
        <w:t xml:space="preserve"> (0..7),</w:t>
      </w:r>
    </w:p>
    <w:p w14:paraId="4334382E" w14:textId="77777777" w:rsidR="00394471" w:rsidRPr="00FA0D37" w:rsidRDefault="00394471" w:rsidP="00FA0D37">
      <w:pPr>
        <w:pStyle w:val="PL"/>
      </w:pPr>
      <w:r w:rsidRPr="00FA0D37">
        <w:t xml:space="preserve">    slots10                                 </w:t>
      </w:r>
      <w:r w:rsidRPr="00FA0D37">
        <w:rPr>
          <w:color w:val="993366"/>
        </w:rPr>
        <w:t>INTEGER</w:t>
      </w:r>
      <w:r w:rsidRPr="00FA0D37">
        <w:t xml:space="preserve"> (0..9),</w:t>
      </w:r>
    </w:p>
    <w:p w14:paraId="455C07DD" w14:textId="77777777" w:rsidR="00394471" w:rsidRPr="00FA0D37" w:rsidRDefault="00394471" w:rsidP="00FA0D37">
      <w:pPr>
        <w:pStyle w:val="PL"/>
      </w:pPr>
      <w:r w:rsidRPr="00FA0D37">
        <w:t xml:space="preserve">    slots16                                 </w:t>
      </w:r>
      <w:r w:rsidRPr="00FA0D37">
        <w:rPr>
          <w:color w:val="993366"/>
        </w:rPr>
        <w:t>INTEGER</w:t>
      </w:r>
      <w:r w:rsidRPr="00FA0D37">
        <w:t xml:space="preserve"> (0..15),</w:t>
      </w:r>
    </w:p>
    <w:p w14:paraId="76A68A3D" w14:textId="77777777" w:rsidR="00394471" w:rsidRPr="00FA0D37" w:rsidRDefault="00394471" w:rsidP="00FA0D37">
      <w:pPr>
        <w:pStyle w:val="PL"/>
      </w:pPr>
      <w:r w:rsidRPr="00FA0D37">
        <w:t xml:space="preserve">    slots20                                 </w:t>
      </w:r>
      <w:r w:rsidRPr="00FA0D37">
        <w:rPr>
          <w:color w:val="993366"/>
        </w:rPr>
        <w:t>INTEGER</w:t>
      </w:r>
      <w:r w:rsidRPr="00FA0D37">
        <w:t xml:space="preserve"> (0..19),</w:t>
      </w:r>
    </w:p>
    <w:p w14:paraId="6E124802" w14:textId="77777777" w:rsidR="00394471" w:rsidRPr="00FA0D37" w:rsidRDefault="00394471" w:rsidP="00FA0D37">
      <w:pPr>
        <w:pStyle w:val="PL"/>
      </w:pPr>
      <w:r w:rsidRPr="00FA0D37">
        <w:t xml:space="preserve">    slots32                                 </w:t>
      </w:r>
      <w:r w:rsidRPr="00FA0D37">
        <w:rPr>
          <w:color w:val="993366"/>
        </w:rPr>
        <w:t>INTEGER</w:t>
      </w:r>
      <w:r w:rsidRPr="00FA0D37">
        <w:t xml:space="preserve"> (0..31),</w:t>
      </w:r>
    </w:p>
    <w:p w14:paraId="4E616CB0" w14:textId="77777777" w:rsidR="00394471" w:rsidRPr="00FA0D37" w:rsidRDefault="00394471" w:rsidP="00FA0D37">
      <w:pPr>
        <w:pStyle w:val="PL"/>
      </w:pPr>
      <w:r w:rsidRPr="00FA0D37">
        <w:t xml:space="preserve">    slots40                                 </w:t>
      </w:r>
      <w:r w:rsidRPr="00FA0D37">
        <w:rPr>
          <w:color w:val="993366"/>
        </w:rPr>
        <w:t>INTEGER</w:t>
      </w:r>
      <w:r w:rsidRPr="00FA0D37">
        <w:t xml:space="preserve"> (0..39),</w:t>
      </w:r>
    </w:p>
    <w:p w14:paraId="0A936E70" w14:textId="77777777" w:rsidR="00394471" w:rsidRPr="00FA0D37" w:rsidRDefault="00394471" w:rsidP="00FA0D37">
      <w:pPr>
        <w:pStyle w:val="PL"/>
      </w:pPr>
      <w:r w:rsidRPr="00FA0D37">
        <w:t xml:space="preserve">    slots64                                 </w:t>
      </w:r>
      <w:r w:rsidRPr="00FA0D37">
        <w:rPr>
          <w:color w:val="993366"/>
        </w:rPr>
        <w:t>INTEGER</w:t>
      </w:r>
      <w:r w:rsidRPr="00FA0D37">
        <w:t xml:space="preserve"> (0..63),</w:t>
      </w:r>
    </w:p>
    <w:p w14:paraId="550071A3" w14:textId="77777777" w:rsidR="00394471" w:rsidRPr="00FA0D37" w:rsidRDefault="00394471" w:rsidP="00FA0D37">
      <w:pPr>
        <w:pStyle w:val="PL"/>
      </w:pPr>
      <w:r w:rsidRPr="00FA0D37">
        <w:t xml:space="preserve">    slots80                                 </w:t>
      </w:r>
      <w:r w:rsidRPr="00FA0D37">
        <w:rPr>
          <w:color w:val="993366"/>
        </w:rPr>
        <w:t>INTEGER</w:t>
      </w:r>
      <w:r w:rsidRPr="00FA0D37">
        <w:t xml:space="preserve"> (0..79),</w:t>
      </w:r>
    </w:p>
    <w:p w14:paraId="0D1467D7" w14:textId="77777777" w:rsidR="00394471" w:rsidRPr="00FA0D37" w:rsidRDefault="00394471" w:rsidP="00FA0D37">
      <w:pPr>
        <w:pStyle w:val="PL"/>
      </w:pPr>
      <w:r w:rsidRPr="00FA0D37">
        <w:t xml:space="preserve">    slots160                                </w:t>
      </w:r>
      <w:r w:rsidRPr="00FA0D37">
        <w:rPr>
          <w:color w:val="993366"/>
        </w:rPr>
        <w:t>INTEGER</w:t>
      </w:r>
      <w:r w:rsidRPr="00FA0D37">
        <w:t xml:space="preserve"> (0..159),</w:t>
      </w:r>
    </w:p>
    <w:p w14:paraId="62E04C9D" w14:textId="77777777" w:rsidR="00394471" w:rsidRPr="00FA0D37" w:rsidRDefault="00394471" w:rsidP="00FA0D37">
      <w:pPr>
        <w:pStyle w:val="PL"/>
      </w:pPr>
      <w:r w:rsidRPr="00FA0D37">
        <w:t xml:space="preserve">    slots320                                </w:t>
      </w:r>
      <w:r w:rsidRPr="00FA0D37">
        <w:rPr>
          <w:color w:val="993366"/>
        </w:rPr>
        <w:t>INTEGER</w:t>
      </w:r>
      <w:r w:rsidRPr="00FA0D37">
        <w:t xml:space="preserve"> (0..319),</w:t>
      </w:r>
    </w:p>
    <w:p w14:paraId="51E81500" w14:textId="77777777" w:rsidR="00394471" w:rsidRPr="00FA0D37" w:rsidRDefault="00394471" w:rsidP="00FA0D37">
      <w:pPr>
        <w:pStyle w:val="PL"/>
      </w:pPr>
      <w:r w:rsidRPr="00FA0D37">
        <w:t xml:space="preserve">    slots640                                </w:t>
      </w:r>
      <w:r w:rsidRPr="00FA0D37">
        <w:rPr>
          <w:color w:val="993366"/>
        </w:rPr>
        <w:t>INTEGER</w:t>
      </w:r>
      <w:r w:rsidRPr="00FA0D37">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Heading4"/>
      </w:pPr>
      <w:bookmarkStart w:id="1700" w:name="_Toc60777222"/>
      <w:bookmarkStart w:id="1701" w:name="_Toc146781269"/>
      <w:r w:rsidRPr="00FA0D37">
        <w:t>–</w:t>
      </w:r>
      <w:r w:rsidRPr="00FA0D37">
        <w:tab/>
      </w:r>
      <w:r w:rsidRPr="00FA0D37">
        <w:rPr>
          <w:i/>
        </w:rPr>
        <w:t>CSI-RS-ResourceConfigMobility</w:t>
      </w:r>
      <w:bookmarkEnd w:id="1700"/>
      <w:bookmarkEnd w:id="1701"/>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FA0D37" w:rsidRDefault="00394471" w:rsidP="00FA0D37">
      <w:pPr>
        <w:pStyle w:val="PL"/>
      </w:pPr>
      <w:r w:rsidRPr="00FA0D37">
        <w:t xml:space="preserve">        ms10                                </w:t>
      </w:r>
      <w:r w:rsidRPr="00FA0D37">
        <w:rPr>
          <w:color w:val="993366"/>
        </w:rPr>
        <w:t>INTEGER</w:t>
      </w:r>
      <w:r w:rsidRPr="00FA0D37">
        <w:t xml:space="preserve"> (0..79),</w:t>
      </w:r>
    </w:p>
    <w:p w14:paraId="22D733B2" w14:textId="77777777" w:rsidR="00394471" w:rsidRPr="00FA0D37" w:rsidRDefault="00394471" w:rsidP="00FA0D37">
      <w:pPr>
        <w:pStyle w:val="PL"/>
      </w:pPr>
      <w:r w:rsidRPr="00FA0D37">
        <w:t xml:space="preserve">        ms20                                </w:t>
      </w:r>
      <w:r w:rsidRPr="00FA0D37">
        <w:rPr>
          <w:color w:val="993366"/>
        </w:rPr>
        <w:t>INTEGER</w:t>
      </w:r>
      <w:r w:rsidRPr="00FA0D37">
        <w:t xml:space="preserve"> (0..159),</w:t>
      </w:r>
    </w:p>
    <w:p w14:paraId="34E6F168" w14:textId="77777777" w:rsidR="00394471" w:rsidRPr="00FA0D37" w:rsidRDefault="00394471" w:rsidP="00FA0D37">
      <w:pPr>
        <w:pStyle w:val="PL"/>
      </w:pPr>
      <w:r w:rsidRPr="00FA0D37">
        <w:t xml:space="preserve">        ms40                                </w:t>
      </w:r>
      <w:r w:rsidRPr="00FA0D37">
        <w:rPr>
          <w:color w:val="993366"/>
        </w:rPr>
        <w:t>INTEGER</w:t>
      </w:r>
      <w:r w:rsidRPr="00FA0D37">
        <w:t xml:space="preserve"> (0..319)</w:t>
      </w:r>
    </w:p>
    <w:p w14:paraId="1AC7F009" w14:textId="77777777" w:rsidR="00394471" w:rsidRPr="00FA0D37" w:rsidRDefault="00394471" w:rsidP="00FA0D37">
      <w:pPr>
        <w:pStyle w:val="PL"/>
      </w:pPr>
      <w:r w:rsidRPr="00FA0D37">
        <w:t xml:space="preserve">    },</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FA0D37" w:rsidRDefault="00D50BCB" w:rsidP="00FA0D37">
      <w:pPr>
        <w:pStyle w:val="PL"/>
      </w:pPr>
      <w:r w:rsidRPr="00FA0D37">
        <w:t xml:space="preserve">        ms4                                 </w:t>
      </w:r>
      <w:r w:rsidRPr="00FA0D37">
        <w:rPr>
          <w:color w:val="993366"/>
        </w:rPr>
        <w:t>INTEGER</w:t>
      </w:r>
      <w:r w:rsidRPr="00FA0D37">
        <w:t xml:space="preserve"> (0..255),</w:t>
      </w:r>
    </w:p>
    <w:p w14:paraId="15D84A9E" w14:textId="77777777" w:rsidR="00D50BCB" w:rsidRPr="00FA0D37" w:rsidRDefault="00D50BCB" w:rsidP="00FA0D37">
      <w:pPr>
        <w:pStyle w:val="PL"/>
      </w:pPr>
      <w:r w:rsidRPr="00FA0D37">
        <w:t xml:space="preserve">        ms5                                 </w:t>
      </w:r>
      <w:r w:rsidRPr="00FA0D37">
        <w:rPr>
          <w:color w:val="993366"/>
        </w:rPr>
        <w:t>INTEGER</w:t>
      </w:r>
      <w:r w:rsidRPr="00FA0D37">
        <w:t xml:space="preserve"> (0..319),</w:t>
      </w:r>
    </w:p>
    <w:p w14:paraId="25B35BAD" w14:textId="77777777" w:rsidR="00D50BCB" w:rsidRPr="00FA0D37" w:rsidRDefault="00D50BCB" w:rsidP="00FA0D37">
      <w:pPr>
        <w:pStyle w:val="PL"/>
      </w:pPr>
      <w:r w:rsidRPr="00FA0D37">
        <w:t xml:space="preserve">        ms10                                </w:t>
      </w:r>
      <w:r w:rsidRPr="00FA0D37">
        <w:rPr>
          <w:color w:val="993366"/>
        </w:rPr>
        <w:t>INTEGER</w:t>
      </w:r>
      <w:r w:rsidRPr="00FA0D37">
        <w:t xml:space="preserve"> (0..639),</w:t>
      </w:r>
    </w:p>
    <w:p w14:paraId="6CD0D23D" w14:textId="77777777" w:rsidR="00D50BCB" w:rsidRPr="00FA0D37" w:rsidRDefault="00D50BCB" w:rsidP="00FA0D37">
      <w:pPr>
        <w:pStyle w:val="PL"/>
      </w:pPr>
      <w:r w:rsidRPr="00FA0D37">
        <w:t xml:space="preserve">        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SimSun"/>
                <w:szCs w:val="22"/>
                <w:lang w:eastAsia="zh-CN"/>
              </w:rPr>
              <w:t xml:space="preserve"> for mobility. The maximum number of CSI-RS resources that can be configured per </w:t>
            </w:r>
            <w:r w:rsidRPr="00FA0D37">
              <w:rPr>
                <w:rFonts w:eastAsia="SimSun"/>
                <w:i/>
                <w:szCs w:val="22"/>
                <w:lang w:eastAsia="zh-CN"/>
              </w:rPr>
              <w:t>measObjectNR</w:t>
            </w:r>
            <w:r w:rsidRPr="00FA0D37">
              <w:rPr>
                <w:rFonts w:eastAsia="SimSun"/>
                <w:szCs w:val="22"/>
                <w:lang w:eastAsia="zh-CN"/>
              </w:rPr>
              <w:t xml:space="preserve"> depends on the configuration of </w:t>
            </w:r>
            <w:r w:rsidRPr="00FA0D37">
              <w:rPr>
                <w:rFonts w:eastAsia="SimSun"/>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SimSun"/>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SimSun"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127</w:t>
            </w:r>
            <w:r w:rsidR="00D50BCB" w:rsidRPr="00FA0D37">
              <w:rPr>
                <w:szCs w:val="22"/>
                <w:lang w:eastAsia="sv-SE"/>
              </w:rPr>
              <w:t>/</w:t>
            </w:r>
            <w:r w:rsidR="00D50BCB" w:rsidRPr="00FA0D37">
              <w:rPr>
                <w:rFonts w:eastAsia="SimSun"/>
                <w:szCs w:val="22"/>
                <w:lang w:eastAsia="zh-CN"/>
              </w:rPr>
              <w:t>159</w:t>
            </w:r>
            <w:r w:rsidR="00D50BCB" w:rsidRPr="00FA0D37">
              <w:rPr>
                <w:szCs w:val="22"/>
                <w:lang w:eastAsia="sv-SE"/>
              </w:rPr>
              <w:t>/</w:t>
            </w:r>
            <w:r w:rsidR="00D50BCB" w:rsidRPr="00FA0D37">
              <w:rPr>
                <w:rFonts w:eastAsia="SimSun"/>
                <w:szCs w:val="22"/>
                <w:lang w:eastAsia="zh-CN"/>
              </w:rPr>
              <w:t>319</w:t>
            </w:r>
            <w:r w:rsidR="00D50BCB" w:rsidRPr="00FA0D37">
              <w:rPr>
                <w:szCs w:val="22"/>
                <w:lang w:eastAsia="sv-SE"/>
              </w:rPr>
              <w:t>/</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 xml:space="preserve"> slots.</w:t>
            </w:r>
            <w:r w:rsidR="00D50BCB" w:rsidRPr="00FA0D37">
              <w:rPr>
                <w:rFonts w:eastAsia="SimSun"/>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255</w:t>
            </w:r>
            <w:r w:rsidR="00D50BCB" w:rsidRPr="00FA0D37">
              <w:rPr>
                <w:szCs w:val="22"/>
                <w:lang w:eastAsia="sv-SE"/>
              </w:rPr>
              <w:t>/3</w:t>
            </w:r>
            <w:r w:rsidR="00D50BCB" w:rsidRPr="00FA0D37">
              <w:rPr>
                <w:rFonts w:eastAsia="SimSun"/>
                <w:szCs w:val="22"/>
                <w:lang w:eastAsia="zh-CN"/>
              </w:rPr>
              <w:t>1</w:t>
            </w:r>
            <w:r w:rsidR="00D50BCB" w:rsidRPr="00FA0D37">
              <w:rPr>
                <w:szCs w:val="22"/>
                <w:lang w:eastAsia="sv-SE"/>
              </w:rPr>
              <w:t>9/</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w:t>
            </w:r>
            <w:r w:rsidR="00D50BCB" w:rsidRPr="00FA0D37">
              <w:rPr>
                <w:rFonts w:eastAsia="SimSun"/>
                <w:szCs w:val="22"/>
                <w:lang w:eastAsia="zh-CN"/>
              </w:rPr>
              <w:t>2559</w:t>
            </w:r>
            <w:r w:rsidR="00D50BCB" w:rsidRPr="00FA0D37">
              <w:rPr>
                <w:szCs w:val="22"/>
                <w:lang w:eastAsia="sv-SE"/>
              </w:rPr>
              <w:t xml:space="preserve"> slots.</w:t>
            </w:r>
            <w:r w:rsidR="00D50BCB" w:rsidRPr="00FA0D37">
              <w:rPr>
                <w:rFonts w:eastAsia="SimSun"/>
                <w:szCs w:val="22"/>
                <w:lang w:eastAsia="zh-CN"/>
              </w:rPr>
              <w:t xml:space="preserve"> If </w:t>
            </w:r>
            <w:r w:rsidR="00D50BCB" w:rsidRPr="00FA0D37">
              <w:rPr>
                <w:i/>
                <w:iCs/>
              </w:rPr>
              <w:t>slotConfig</w:t>
            </w:r>
            <w:r w:rsidR="00D50BCB" w:rsidRPr="00FA0D37">
              <w:rPr>
                <w:rFonts w:eastAsia="SimSun"/>
                <w:i/>
                <w:iCs/>
                <w:lang w:eastAsia="zh-CN"/>
              </w:rPr>
              <w:t xml:space="preserve">-r17 </w:t>
            </w:r>
            <w:r w:rsidR="00D50BCB" w:rsidRPr="00FA0D37">
              <w:rPr>
                <w:rFonts w:eastAsia="SimSun"/>
                <w:lang w:eastAsia="zh-CN"/>
              </w:rPr>
              <w:t xml:space="preserve">is </w:t>
            </w:r>
            <w:r w:rsidR="00D50BCB" w:rsidRPr="00FA0D37">
              <w:rPr>
                <w:szCs w:val="22"/>
                <w:lang w:eastAsia="sv-SE"/>
              </w:rPr>
              <w:t xml:space="preserve">present, UE shall ignore the </w:t>
            </w:r>
            <w:r w:rsidR="00D50BCB" w:rsidRPr="00FA0D37">
              <w:rPr>
                <w:rFonts w:eastAsia="SimSun"/>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Heading4"/>
      </w:pPr>
      <w:bookmarkStart w:id="1702" w:name="_Toc60777223"/>
      <w:bookmarkStart w:id="1703" w:name="_Toc146781270"/>
      <w:r w:rsidRPr="00FA0D37">
        <w:t>–</w:t>
      </w:r>
      <w:r w:rsidRPr="00FA0D37">
        <w:tab/>
      </w:r>
      <w:r w:rsidRPr="00FA0D37">
        <w:rPr>
          <w:i/>
        </w:rPr>
        <w:t>CSI-RS-ResourceMapping</w:t>
      </w:r>
      <w:bookmarkEnd w:id="1702"/>
      <w:bookmarkEnd w:id="1703"/>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Heading4"/>
      </w:pPr>
      <w:bookmarkStart w:id="1704" w:name="_Toc60777224"/>
      <w:bookmarkStart w:id="1705" w:name="_Toc146781271"/>
      <w:r w:rsidRPr="00FA0D37">
        <w:t>–</w:t>
      </w:r>
      <w:r w:rsidRPr="00FA0D37">
        <w:tab/>
      </w:r>
      <w:r w:rsidRPr="00FA0D37">
        <w:rPr>
          <w:i/>
        </w:rPr>
        <w:t>CSI-SemiPersistentOnPUSCH-TriggerStateList</w:t>
      </w:r>
      <w:bookmarkEnd w:id="1704"/>
      <w:bookmarkEnd w:id="1705"/>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Heading4"/>
      </w:pPr>
      <w:bookmarkStart w:id="1706" w:name="_Toc60777225"/>
      <w:bookmarkStart w:id="1707" w:name="_Toc146781272"/>
      <w:r w:rsidRPr="00FA0D37">
        <w:t>–</w:t>
      </w:r>
      <w:r w:rsidRPr="00FA0D37">
        <w:tab/>
      </w:r>
      <w:r w:rsidRPr="00FA0D37">
        <w:rPr>
          <w:i/>
        </w:rPr>
        <w:t>CSI-SSB-ResourceSet</w:t>
      </w:r>
      <w:bookmarkEnd w:id="1706"/>
      <w:bookmarkEnd w:id="1707"/>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Heading4"/>
      </w:pPr>
      <w:bookmarkStart w:id="1708" w:name="_Toc60777226"/>
      <w:bookmarkStart w:id="1709" w:name="_Toc146781273"/>
      <w:r w:rsidRPr="00FA0D37">
        <w:t>–</w:t>
      </w:r>
      <w:r w:rsidRPr="00FA0D37">
        <w:tab/>
      </w:r>
      <w:r w:rsidRPr="00FA0D37">
        <w:rPr>
          <w:i/>
        </w:rPr>
        <w:t>CSI-SSB-ResourceSetId</w:t>
      </w:r>
      <w:bookmarkEnd w:id="1708"/>
      <w:bookmarkEnd w:id="1709"/>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Heading4"/>
      </w:pPr>
      <w:bookmarkStart w:id="1710" w:name="_Toc60777227"/>
      <w:bookmarkStart w:id="1711" w:name="_Toc146781274"/>
      <w:r w:rsidRPr="00FA0D37">
        <w:t>–</w:t>
      </w:r>
      <w:r w:rsidRPr="00FA0D37">
        <w:tab/>
      </w:r>
      <w:r w:rsidRPr="00FA0D37">
        <w:rPr>
          <w:i/>
          <w:noProof/>
        </w:rPr>
        <w:t>DedicatedNAS-Message</w:t>
      </w:r>
      <w:bookmarkEnd w:id="1710"/>
      <w:bookmarkEnd w:id="1711"/>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Heading4"/>
        <w:rPr>
          <w:i/>
        </w:rPr>
      </w:pPr>
      <w:bookmarkStart w:id="1712" w:name="_Toc146781275"/>
      <w:r w:rsidRPr="00FA0D37">
        <w:t>–</w:t>
      </w:r>
      <w:r w:rsidRPr="00FA0D37">
        <w:tab/>
      </w:r>
      <w:r w:rsidRPr="00FA0D37">
        <w:rPr>
          <w:i/>
        </w:rPr>
        <w:t>DL-</w:t>
      </w:r>
      <w:r w:rsidR="00212830" w:rsidRPr="00FA0D37">
        <w:rPr>
          <w:i/>
        </w:rPr>
        <w:t>PPW-</w:t>
      </w:r>
      <w:r w:rsidRPr="00FA0D37">
        <w:rPr>
          <w:i/>
        </w:rPr>
        <w:t>PreConfig</w:t>
      </w:r>
      <w:bookmarkEnd w:id="1712"/>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FA0D37" w:rsidRDefault="009B1D75" w:rsidP="00FA0D37">
      <w:pPr>
        <w:pStyle w:val="PL"/>
      </w:pPr>
      <w:r w:rsidRPr="00FA0D37">
        <w:t>}</w:t>
      </w:r>
    </w:p>
    <w:p w14:paraId="700836A7" w14:textId="77777777" w:rsidR="00212830" w:rsidRPr="00FA0D37" w:rsidRDefault="00212830" w:rsidP="00FA0D37">
      <w:pPr>
        <w:pStyle w:val="PL"/>
      </w:pPr>
    </w:p>
    <w:p w14:paraId="06258987" w14:textId="77777777" w:rsidR="00212830" w:rsidRPr="00FA0D37" w:rsidRDefault="00212830" w:rsidP="00FA0D37">
      <w:pPr>
        <w:pStyle w:val="PL"/>
      </w:pPr>
      <w:r w:rsidRPr="00FA0D37">
        <w:t xml:space="preserve">DL-PPW-ID-r17 ::= </w:t>
      </w:r>
      <w:r w:rsidRPr="00FA0D37">
        <w:rPr>
          <w:color w:val="993366"/>
        </w:rPr>
        <w:t>INTEGER</w:t>
      </w:r>
      <w:r w:rsidRPr="00FA0D37">
        <w:t xml:space="preserve">  (0..maxNrofPPW-ID-1-r17)</w:t>
      </w:r>
    </w:p>
    <w:p w14:paraId="6919AB6D" w14:textId="77777777" w:rsidR="00212830" w:rsidRPr="00FA0D37"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FA0D37" w:rsidRDefault="00212830" w:rsidP="00FA0D37">
      <w:pPr>
        <w:pStyle w:val="PL"/>
      </w:pPr>
      <w:r w:rsidRPr="00FA0D37">
        <w:t xml:space="preserve">    scs15                                </w:t>
      </w:r>
      <w:r w:rsidR="00F35EF5" w:rsidRPr="00FA0D37">
        <w:t xml:space="preserve">    </w:t>
      </w:r>
      <w:r w:rsidRPr="00FA0D37">
        <w:rPr>
          <w:color w:val="993366"/>
        </w:rPr>
        <w:t>CHOICE</w:t>
      </w:r>
      <w:r w:rsidRPr="00FA0D37">
        <w:t xml:space="preserve"> {</w:t>
      </w:r>
    </w:p>
    <w:p w14:paraId="465ACF4D" w14:textId="55DF94BF" w:rsidR="00212830" w:rsidRPr="00FA0D37" w:rsidRDefault="00212830" w:rsidP="00FA0D37">
      <w:pPr>
        <w:pStyle w:val="PL"/>
      </w:pPr>
      <w:r w:rsidRPr="00FA0D37">
        <w:t xml:space="preserve">                      n4                     </w:t>
      </w:r>
      <w:r w:rsidR="00F35EF5" w:rsidRPr="00FA0D37">
        <w:t xml:space="preserve">    </w:t>
      </w:r>
      <w:r w:rsidRPr="00FA0D37">
        <w:rPr>
          <w:color w:val="993366"/>
        </w:rPr>
        <w:t>INTEGER</w:t>
      </w:r>
      <w:r w:rsidRPr="00FA0D37">
        <w:t xml:space="preserve"> (0..3),</w:t>
      </w:r>
    </w:p>
    <w:p w14:paraId="24CF856E" w14:textId="7D5A4278" w:rsidR="00212830" w:rsidRPr="00FA0D37" w:rsidRDefault="00212830" w:rsidP="00FA0D37">
      <w:pPr>
        <w:pStyle w:val="PL"/>
      </w:pPr>
      <w:r w:rsidRPr="00FA0D37">
        <w:t xml:space="preserve">                      n5                     </w:t>
      </w:r>
      <w:r w:rsidR="00F35EF5" w:rsidRPr="00FA0D37">
        <w:t xml:space="preserve">    </w:t>
      </w:r>
      <w:r w:rsidRPr="00FA0D37">
        <w:rPr>
          <w:color w:val="993366"/>
        </w:rPr>
        <w:t>INTEGER</w:t>
      </w:r>
      <w:r w:rsidRPr="00FA0D37">
        <w:t xml:space="preserve"> (0..4),</w:t>
      </w:r>
    </w:p>
    <w:p w14:paraId="483E993D" w14:textId="0AB4E2B1"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24898F8E" w14:textId="586965C2"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4C54FE9F" w14:textId="5E71ABED"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B8F0E7" w14:textId="49DD84E1"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18FEB147" w14:textId="523F8726"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7DE39EDF" w14:textId="6A30ADB8"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052C60D" w14:textId="688561C7"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2284B013" w14:textId="60050BBF"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7638A17" w14:textId="3CA09346"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20B56F3F" w14:textId="773ECC0D"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6B798406" w14:textId="3F2716F1"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2FCAC69A" w14:textId="59A7FE15"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1131D57E" w14:textId="1CCB4000"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3FD80A8E" w14:textId="3C6307B5"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5E19C3DF" w14:textId="25907825"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1D7C3D7F" w14:textId="15CDCAB4" w:rsidR="00212830" w:rsidRPr="00FA0D37" w:rsidRDefault="00212830" w:rsidP="00FA0D37">
      <w:pPr>
        <w:pStyle w:val="PL"/>
      </w:pPr>
      <w:r w:rsidRPr="00FA0D37">
        <w:t xml:space="preserve">                     ...</w:t>
      </w:r>
    </w:p>
    <w:p w14:paraId="424FF1CD" w14:textId="1F7105EE" w:rsidR="00212830" w:rsidRPr="00FA0D37" w:rsidRDefault="00212830" w:rsidP="00FA0D37">
      <w:pPr>
        <w:pStyle w:val="PL"/>
      </w:pPr>
      <w:r w:rsidRPr="00FA0D37">
        <w:t xml:space="preserve">    },</w:t>
      </w:r>
    </w:p>
    <w:p w14:paraId="0FFC15F3" w14:textId="325DE3BB" w:rsidR="00212830" w:rsidRPr="00FA0D37" w:rsidRDefault="00212830" w:rsidP="00FA0D37">
      <w:pPr>
        <w:pStyle w:val="PL"/>
      </w:pPr>
      <w:r w:rsidRPr="00FA0D37">
        <w:t xml:space="preserve">    scs30                                </w:t>
      </w:r>
      <w:r w:rsidR="00F35EF5" w:rsidRPr="00FA0D37">
        <w:t xml:space="preserve">    </w:t>
      </w:r>
      <w:r w:rsidRPr="00FA0D37">
        <w:rPr>
          <w:color w:val="993366"/>
        </w:rPr>
        <w:t>CHOICE</w:t>
      </w:r>
      <w:r w:rsidRPr="00FA0D37">
        <w:t xml:space="preserve"> {</w:t>
      </w:r>
    </w:p>
    <w:p w14:paraId="54E2C1E6" w14:textId="56F650ED"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1A357E5B" w14:textId="428B85B0"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113D2ED2" w14:textId="7D9498DC"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39E5E2" w14:textId="48B92DA7"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0F3506C4" w14:textId="031931B8"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05143D4" w14:textId="097AA952"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48A3DF73" w14:textId="41BE6D0E"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51C02AE6" w14:textId="416A89C1"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43AA5E6" w14:textId="2F337885"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8FB5B6B" w14:textId="64A36420"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0DEF032C" w14:textId="6B450959"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255966A8" w14:textId="5284807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1C4134B" w14:textId="4041F747"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A252367" w14:textId="3DB83DA7"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4DCBE356" w14:textId="602207DB"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21DD2792" w14:textId="149454BF"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3C43D0E6" w14:textId="1983E45A"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10B1DEA0" w14:textId="5BC5AA27" w:rsidR="00212830" w:rsidRPr="00FA0D37" w:rsidRDefault="00212830" w:rsidP="00FA0D37">
      <w:pPr>
        <w:pStyle w:val="PL"/>
      </w:pPr>
      <w:r w:rsidRPr="00FA0D37">
        <w:t xml:space="preserve">                      ...</w:t>
      </w:r>
    </w:p>
    <w:p w14:paraId="12B65627" w14:textId="471CB31A" w:rsidR="00212830" w:rsidRPr="00FA0D37" w:rsidRDefault="00212830" w:rsidP="00FA0D37">
      <w:pPr>
        <w:pStyle w:val="PL"/>
      </w:pPr>
      <w:r w:rsidRPr="00FA0D37">
        <w:t xml:space="preserve">    },</w:t>
      </w:r>
    </w:p>
    <w:p w14:paraId="7813C838" w14:textId="73DC16AD" w:rsidR="00212830" w:rsidRPr="00FA0D37" w:rsidRDefault="00212830" w:rsidP="00FA0D37">
      <w:pPr>
        <w:pStyle w:val="PL"/>
      </w:pPr>
      <w:r w:rsidRPr="00FA0D37">
        <w:t xml:space="preserve">    scs60                                </w:t>
      </w:r>
      <w:r w:rsidR="00F35EF5" w:rsidRPr="00FA0D37">
        <w:t xml:space="preserve">    </w:t>
      </w:r>
      <w:r w:rsidRPr="00FA0D37">
        <w:rPr>
          <w:color w:val="993366"/>
        </w:rPr>
        <w:t>CHOICE</w:t>
      </w:r>
      <w:r w:rsidRPr="00FA0D37">
        <w:t xml:space="preserve"> {</w:t>
      </w:r>
    </w:p>
    <w:p w14:paraId="29F4F312" w14:textId="5D5EDDB6"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351DD494" w14:textId="1B6C7A7E"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5470FFD7" w14:textId="2BA3F26A"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E13BF4A" w14:textId="4B97A0A7"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69E27BE" w14:textId="12FAFFD6"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1C675DCC" w14:textId="42356E10"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4486104F" w14:textId="16CC33EE"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62C7F30" w14:textId="32F0FC51"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54184222" w14:textId="620C7482"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41ADE932" w14:textId="12DE8B34"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47D7EAA5" w14:textId="7E8EF38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4151A0B8" w14:textId="4D2241C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738F9872" w14:textId="3641B214"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66D832F1" w14:textId="115973BF"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0F272630" w14:textId="2FBA2EFE"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6BF0C2B9" w14:textId="14A9A07D"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0E6B1165" w14:textId="4A7EA98F"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3C870F9B" w14:textId="10E08DDE" w:rsidR="00212830" w:rsidRPr="00FA0D37" w:rsidRDefault="00212830" w:rsidP="00FA0D37">
      <w:pPr>
        <w:pStyle w:val="PL"/>
      </w:pPr>
      <w:r w:rsidRPr="00FA0D37">
        <w:t xml:space="preserve">                      ...</w:t>
      </w:r>
    </w:p>
    <w:p w14:paraId="246E84D4" w14:textId="0099698D" w:rsidR="00212830" w:rsidRPr="00FA0D37" w:rsidRDefault="00212830" w:rsidP="00FA0D37">
      <w:pPr>
        <w:pStyle w:val="PL"/>
      </w:pPr>
      <w:r w:rsidRPr="00FA0D37">
        <w:t xml:space="preserve">    },</w:t>
      </w:r>
    </w:p>
    <w:p w14:paraId="3EEA727C" w14:textId="783BBE18" w:rsidR="00212830" w:rsidRPr="00FA0D37" w:rsidRDefault="00212830" w:rsidP="00FA0D37">
      <w:pPr>
        <w:pStyle w:val="PL"/>
      </w:pPr>
      <w:r w:rsidRPr="00FA0D37">
        <w:t xml:space="preserve">    scs120                               </w:t>
      </w:r>
      <w:r w:rsidR="00F35EF5" w:rsidRPr="00FA0D37">
        <w:t xml:space="preserve">    </w:t>
      </w:r>
      <w:r w:rsidRPr="00FA0D37">
        <w:rPr>
          <w:color w:val="993366"/>
        </w:rPr>
        <w:t>CHOICE</w:t>
      </w:r>
      <w:r w:rsidRPr="00FA0D37">
        <w:t xml:space="preserve"> {</w:t>
      </w:r>
    </w:p>
    <w:p w14:paraId="4336E519" w14:textId="26F8952F"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2BFFD90F" w14:textId="297FE64C"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1136DA49" w14:textId="2AB2AA42"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0060E117" w14:textId="233A65BE"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1FA7D62C" w14:textId="125DF39B"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04D00CEA" w14:textId="39574305"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3C8C0DFA" w14:textId="63B2FC1E"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640106A9" w14:textId="647EFAEA"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16696F3E" w14:textId="766CD20C" w:rsidR="00212830" w:rsidRPr="00FA0D37" w:rsidRDefault="00212830" w:rsidP="00FA0D37">
      <w:pPr>
        <w:pStyle w:val="PL"/>
      </w:pPr>
      <w:r w:rsidRPr="00FA0D37">
        <w:t xml:space="preserve">                      n512                   </w:t>
      </w:r>
      <w:r w:rsidR="00F35EF5" w:rsidRPr="00FA0D37">
        <w:t xml:space="preserve">    </w:t>
      </w:r>
      <w:r w:rsidRPr="00FA0D37">
        <w:rPr>
          <w:color w:val="993366"/>
        </w:rPr>
        <w:t>INTEGER</w:t>
      </w:r>
      <w:r w:rsidRPr="00FA0D37">
        <w:t xml:space="preserve"> (0..511),</w:t>
      </w:r>
    </w:p>
    <w:p w14:paraId="65DD5BF0" w14:textId="47C31DE8"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81CEBCA" w14:textId="235F176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88E89EA" w14:textId="1210FD18"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5F4D8E47" w14:textId="30CA4A2D"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3D582371" w14:textId="5B8C6CA0"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7954843C" w14:textId="35300C85"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3A61D800" w14:textId="0F5D0E5B"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56A8488C" w14:textId="7FFC69D5" w:rsidR="00212830" w:rsidRPr="00FA0D37" w:rsidRDefault="00212830" w:rsidP="00FA0D37">
      <w:pPr>
        <w:pStyle w:val="PL"/>
      </w:pPr>
      <w:r w:rsidRPr="00FA0D37">
        <w:t xml:space="preserve">                      n81920                 </w:t>
      </w:r>
      <w:r w:rsidR="00F35EF5" w:rsidRPr="00FA0D37">
        <w:t xml:space="preserve">    </w:t>
      </w:r>
      <w:r w:rsidRPr="00FA0D37">
        <w:rPr>
          <w:color w:val="993366"/>
        </w:rPr>
        <w:t>INTEGER</w:t>
      </w:r>
      <w:r w:rsidRPr="00FA0D37">
        <w:t xml:space="preserve"> (0..81919),</w:t>
      </w:r>
    </w:p>
    <w:p w14:paraId="10F406D1" w14:textId="552EDD17" w:rsidR="00212830" w:rsidRPr="00FA0D37" w:rsidRDefault="00212830" w:rsidP="00FA0D37">
      <w:pPr>
        <w:pStyle w:val="PL"/>
      </w:pPr>
      <w:r w:rsidRPr="00FA0D37">
        <w:t xml:space="preserve">                     ...</w:t>
      </w:r>
    </w:p>
    <w:p w14:paraId="7CB63F3D" w14:textId="2271055C" w:rsidR="00212830" w:rsidRPr="00FA0D37" w:rsidRDefault="00212830" w:rsidP="00FA0D37">
      <w:pPr>
        <w:pStyle w:val="PL"/>
      </w:pPr>
      <w:r w:rsidRPr="00FA0D37">
        <w:t xml:space="preserve">    },</w:t>
      </w:r>
    </w:p>
    <w:p w14:paraId="76A4F3A7" w14:textId="707A9758" w:rsidR="00212830" w:rsidRPr="00FA0D37" w:rsidRDefault="00212830" w:rsidP="00FA0D37">
      <w:pPr>
        <w:pStyle w:val="PL"/>
      </w:pPr>
      <w:r w:rsidRPr="00FA0D37">
        <w:t xml:space="preserve">    ...</w:t>
      </w:r>
    </w:p>
    <w:p w14:paraId="31244E79" w14:textId="77777777" w:rsidR="00212830" w:rsidRPr="00FA0D37" w:rsidRDefault="00212830" w:rsidP="00FA0D37">
      <w:pPr>
        <w:pStyle w:val="PL"/>
      </w:pPr>
      <w:r w:rsidRPr="00FA0D37">
        <w:t>}</w:t>
      </w:r>
    </w:p>
    <w:p w14:paraId="282A2915" w14:textId="77777777" w:rsidR="009B1D75" w:rsidRPr="00FA0D37" w:rsidRDefault="009B1D75" w:rsidP="00FA0D37">
      <w:pPr>
        <w:pStyle w:val="PL"/>
      </w:pPr>
    </w:p>
    <w:p w14:paraId="7476D089" w14:textId="6DE367DD"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SimSun"/>
                <w:i/>
                <w:lang w:eastAsia="zh-CN"/>
              </w:rPr>
              <w:t>DL-</w:t>
            </w:r>
            <w:r w:rsidR="00BF02A3" w:rsidRPr="00FA0D37">
              <w:rPr>
                <w:rFonts w:eastAsia="SimSun"/>
                <w:i/>
                <w:lang w:eastAsia="zh-CN"/>
              </w:rPr>
              <w:t>PPW-</w:t>
            </w:r>
            <w:r w:rsidRPr="00FA0D37">
              <w:rPr>
                <w:rFonts w:eastAsia="SimSun"/>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SimSun"/>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SimSun"/>
                <w:b/>
                <w:bCs/>
                <w:i/>
                <w:iCs/>
                <w:lang w:eastAsia="zh-CN"/>
              </w:rPr>
            </w:pPr>
            <w:r w:rsidRPr="00FA0D37">
              <w:rPr>
                <w:rFonts w:eastAsia="SimSun"/>
                <w:b/>
                <w:bCs/>
                <w:i/>
                <w:iCs/>
                <w:lang w:eastAsia="zh-CN"/>
              </w:rPr>
              <w:t>dl-PPW-Periodicity</w:t>
            </w:r>
            <w:r w:rsidR="00167A48" w:rsidRPr="00FA0D37">
              <w:rPr>
                <w:rFonts w:eastAsia="SimSun"/>
                <w:b/>
                <w:bCs/>
                <w:i/>
                <w:iCs/>
                <w:lang w:eastAsia="zh-CN"/>
              </w:rPr>
              <w:t>A</w:t>
            </w:r>
            <w:r w:rsidRPr="00FA0D37">
              <w:rPr>
                <w:rFonts w:eastAsia="SimSun"/>
                <w:b/>
                <w:bCs/>
                <w:i/>
                <w:iCs/>
                <w:lang w:eastAsia="zh-CN"/>
              </w:rPr>
              <w:t>ndStartSlot</w:t>
            </w:r>
          </w:p>
          <w:p w14:paraId="029B51DE" w14:textId="77777777" w:rsidR="000D7C2E" w:rsidRPr="00FA0D37" w:rsidRDefault="000D7C2E" w:rsidP="00A12BD9">
            <w:pPr>
              <w:pStyle w:val="TAL"/>
              <w:rPr>
                <w:rFonts w:eastAsia="SimSun"/>
                <w:lang w:eastAsia="zh-CN"/>
              </w:rPr>
            </w:pPr>
            <w:r w:rsidRPr="00FA0D37">
              <w:rPr>
                <w:rFonts w:eastAsia="SimSun"/>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SimSun"/>
                <w:b/>
                <w:i/>
                <w:lang w:eastAsia="zh-CN"/>
              </w:rPr>
            </w:pPr>
            <w:r w:rsidRPr="00FA0D37">
              <w:rPr>
                <w:rFonts w:eastAsia="SimSun"/>
                <w:b/>
                <w:i/>
                <w:lang w:eastAsia="zh-CN"/>
              </w:rPr>
              <w:t>length</w:t>
            </w:r>
          </w:p>
          <w:p w14:paraId="71CAC91B" w14:textId="68503403" w:rsidR="009B1D75" w:rsidRPr="00FA0D37" w:rsidRDefault="009B1D75" w:rsidP="00771058">
            <w:pPr>
              <w:pStyle w:val="TAL"/>
              <w:rPr>
                <w:rFonts w:eastAsia="SimSun"/>
                <w:lang w:eastAsia="zh-CN"/>
              </w:rPr>
            </w:pPr>
            <w:r w:rsidRPr="00FA0D37">
              <w:rPr>
                <w:rFonts w:eastAsia="SimSun"/>
                <w:lang w:eastAsia="zh-CN"/>
              </w:rPr>
              <w:t>Indicates the length of DL-PRS</w:t>
            </w:r>
            <w:r w:rsidR="003A2D9D" w:rsidRPr="00FA0D37">
              <w:rPr>
                <w:rFonts w:eastAsia="SimSun"/>
                <w:lang w:eastAsia="zh-CN"/>
              </w:rPr>
              <w:t xml:space="preserve"> </w:t>
            </w:r>
            <w:r w:rsidRPr="00FA0D37">
              <w:rPr>
                <w:rFonts w:eastAsia="SimSun"/>
                <w:lang w:eastAsia="zh-CN"/>
              </w:rPr>
              <w:t>processing window</w:t>
            </w:r>
            <w:r w:rsidR="00BF02A3" w:rsidRPr="00FA0D37">
              <w:rPr>
                <w:rFonts w:eastAsia="SimSun"/>
                <w:lang w:eastAsia="zh-CN"/>
              </w:rPr>
              <w:t xml:space="preserve"> in slots</w:t>
            </w:r>
            <w:r w:rsidRPr="00FA0D37">
              <w:rPr>
                <w:rFonts w:eastAsia="SimSun"/>
                <w:lang w:eastAsia="zh-CN"/>
              </w:rPr>
              <w:t>.</w:t>
            </w:r>
            <w:r w:rsidR="00BF02A3" w:rsidRPr="00FA0D37">
              <w:rPr>
                <w:rFonts w:eastAsia="SimSun"/>
                <w:lang w:eastAsia="zh-CN"/>
              </w:rPr>
              <w:t xml:space="preserve"> Value 1 indicates </w:t>
            </w:r>
            <w:r w:rsidR="00BF02A3" w:rsidRPr="00FA0D37">
              <w:rPr>
                <w:rFonts w:eastAsia="SimSun"/>
                <w:i/>
                <w:lang w:eastAsia="zh-CN"/>
              </w:rPr>
              <w:t>length</w:t>
            </w:r>
            <w:r w:rsidR="00BF02A3" w:rsidRPr="00FA0D37">
              <w:rPr>
                <w:rFonts w:eastAsia="SimSun"/>
                <w:lang w:eastAsia="zh-CN"/>
              </w:rPr>
              <w:t xml:space="preserve"> of one slot, value 2 indicates </w:t>
            </w:r>
            <w:r w:rsidR="00BF02A3" w:rsidRPr="00FA0D37">
              <w:rPr>
                <w:rFonts w:eastAsia="SimSun"/>
                <w:i/>
                <w:lang w:eastAsia="zh-CN"/>
              </w:rPr>
              <w:t>length</w:t>
            </w:r>
            <w:r w:rsidR="00BF02A3" w:rsidRPr="00FA0D37">
              <w:rPr>
                <w:rFonts w:eastAsia="SimSun"/>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SimSun"/>
                <w:b/>
                <w:i/>
                <w:lang w:eastAsia="zh-CN"/>
              </w:rPr>
            </w:pPr>
            <w:r w:rsidRPr="00FA0D37">
              <w:rPr>
                <w:rFonts w:eastAsia="SimSun"/>
                <w:b/>
                <w:i/>
                <w:lang w:eastAsia="zh-CN"/>
              </w:rPr>
              <w:t>priority</w:t>
            </w:r>
          </w:p>
          <w:p w14:paraId="1A8E0BD6" w14:textId="09F23742" w:rsidR="009B1D75" w:rsidRPr="00FA0D37" w:rsidRDefault="009B1D75" w:rsidP="00771058">
            <w:pPr>
              <w:pStyle w:val="TAL"/>
              <w:rPr>
                <w:rFonts w:eastAsia="SimSun"/>
                <w:b/>
                <w:i/>
                <w:lang w:eastAsia="zh-CN"/>
              </w:rPr>
            </w:pPr>
            <w:r w:rsidRPr="00FA0D37">
              <w:rPr>
                <w:rFonts w:eastAsia="SimSun"/>
                <w:lang w:eastAsia="zh-CN"/>
              </w:rPr>
              <w:t>Indicates the priority between PDCCH/PDSCH/CSI-RS and PRS</w:t>
            </w:r>
            <w:r w:rsidR="00F42915" w:rsidRPr="00FA0D37">
              <w:rPr>
                <w:rFonts w:eastAsia="SimSun"/>
                <w:lang w:eastAsia="zh-CN"/>
              </w:rPr>
              <w:t xml:space="preserve"> as specified in TS 38.214 [19</w:t>
            </w:r>
            <w:r w:rsidR="00F42915" w:rsidRPr="00FA0D37">
              <w:rPr>
                <w:rFonts w:eastAsiaTheme="minorEastAsia"/>
              </w:rPr>
              <w:t>]</w:t>
            </w:r>
            <w:r w:rsidRPr="00FA0D37">
              <w:rPr>
                <w:rFonts w:eastAsia="SimSun"/>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SimSun"/>
                <w:b/>
                <w:i/>
                <w:lang w:eastAsia="zh-CN"/>
              </w:rPr>
            </w:pPr>
            <w:r w:rsidRPr="00FA0D37">
              <w:rPr>
                <w:rFonts w:eastAsia="SimSun"/>
                <w:b/>
                <w:i/>
                <w:lang w:eastAsia="zh-CN"/>
              </w:rPr>
              <w:t>type</w:t>
            </w:r>
          </w:p>
          <w:p w14:paraId="1D19C15E" w14:textId="5E4F42AC" w:rsidR="00F42915" w:rsidRPr="00FA0D37" w:rsidRDefault="00F42915" w:rsidP="00F42915">
            <w:pPr>
              <w:pStyle w:val="TAL"/>
              <w:rPr>
                <w:rFonts w:eastAsia="SimSun"/>
                <w:b/>
                <w:i/>
                <w:lang w:eastAsia="zh-CN"/>
              </w:rPr>
            </w:pPr>
            <w:r w:rsidRPr="00FA0D37">
              <w:rPr>
                <w:rFonts w:eastAsia="SimSun"/>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SimSun"/>
                <w:lang w:eastAsia="sv-SE"/>
              </w:rPr>
            </w:pPr>
            <w:r w:rsidRPr="00FA0D37">
              <w:rPr>
                <w:rFonts w:eastAsia="SimSun"/>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SimSun"/>
                <w:i/>
              </w:rPr>
            </w:pPr>
            <w:r w:rsidRPr="00FA0D37">
              <w:rPr>
                <w:rFonts w:eastAsia="SimSun"/>
                <w:i/>
              </w:rPr>
              <w:t>M</w:t>
            </w:r>
            <w:r w:rsidR="00F42915" w:rsidRPr="00FA0D3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SimSun"/>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SimSun"/>
                <w:i/>
              </w:rPr>
            </w:pPr>
            <w:r w:rsidRPr="00FA0D37">
              <w:rPr>
                <w:rFonts w:eastAsia="SimSun"/>
                <w:i/>
              </w:rPr>
              <w:t>M</w:t>
            </w:r>
            <w:r w:rsidR="00F42915" w:rsidRPr="00FA0D3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Heading4"/>
      </w:pPr>
      <w:bookmarkStart w:id="1713" w:name="_Toc146781276"/>
      <w:r w:rsidRPr="00FA0D37">
        <w:t>–</w:t>
      </w:r>
      <w:r w:rsidRPr="00FA0D37">
        <w:tab/>
      </w:r>
      <w:r w:rsidRPr="00FA0D37">
        <w:rPr>
          <w:i/>
        </w:rPr>
        <w:t>DMRS-BundlingPUCCH-Config</w:t>
      </w:r>
      <w:bookmarkEnd w:id="1713"/>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Heading4"/>
      </w:pPr>
      <w:bookmarkStart w:id="1714" w:name="_Toc146781277"/>
      <w:r w:rsidRPr="00FA0D37">
        <w:t>–</w:t>
      </w:r>
      <w:r w:rsidRPr="00FA0D37">
        <w:tab/>
      </w:r>
      <w:r w:rsidRPr="00FA0D37">
        <w:rPr>
          <w:i/>
        </w:rPr>
        <w:t>DMRS-BundlingPUSCH-Config</w:t>
      </w:r>
      <w:bookmarkEnd w:id="1714"/>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DengXian"/>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Heading4"/>
      </w:pPr>
      <w:bookmarkStart w:id="1715" w:name="_Toc60777228"/>
      <w:bookmarkStart w:id="1716" w:name="_Toc146781278"/>
      <w:r w:rsidRPr="00FA0D37">
        <w:t>–</w:t>
      </w:r>
      <w:r w:rsidRPr="00FA0D37">
        <w:tab/>
      </w:r>
      <w:r w:rsidRPr="00FA0D37">
        <w:rPr>
          <w:i/>
        </w:rPr>
        <w:t>DMRS-DownlinkConfig</w:t>
      </w:r>
      <w:bookmarkEnd w:id="1715"/>
      <w:bookmarkEnd w:id="1716"/>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Heading4"/>
      </w:pPr>
      <w:bookmarkStart w:id="1717" w:name="_Toc60777229"/>
      <w:bookmarkStart w:id="1718" w:name="_Toc146781279"/>
      <w:r w:rsidRPr="00FA0D37">
        <w:t>–</w:t>
      </w:r>
      <w:r w:rsidRPr="00FA0D37">
        <w:tab/>
      </w:r>
      <w:r w:rsidRPr="00FA0D37">
        <w:rPr>
          <w:i/>
        </w:rPr>
        <w:t>DMRS-UplinkConfig</w:t>
      </w:r>
      <w:bookmarkEnd w:id="1717"/>
      <w:bookmarkEnd w:id="1718"/>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Heading4"/>
        <w:rPr>
          <w:i/>
          <w:iCs/>
        </w:rPr>
      </w:pPr>
      <w:bookmarkStart w:id="1719" w:name="_Toc60777230"/>
      <w:bookmarkStart w:id="1720" w:name="_Toc146781280"/>
      <w:r w:rsidRPr="00FA0D37">
        <w:rPr>
          <w:i/>
          <w:iCs/>
        </w:rPr>
        <w:t>–</w:t>
      </w:r>
      <w:r w:rsidRPr="00FA0D37">
        <w:rPr>
          <w:i/>
          <w:iCs/>
        </w:rPr>
        <w:tab/>
        <w:t>DownlinkConfigCommon</w:t>
      </w:r>
      <w:bookmarkEnd w:id="1719"/>
      <w:bookmarkEnd w:id="1720"/>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Heading4"/>
      </w:pPr>
      <w:bookmarkStart w:id="1721" w:name="_Toc60777231"/>
      <w:bookmarkStart w:id="1722" w:name="_Toc146781281"/>
      <w:r w:rsidRPr="00FA0D37">
        <w:t>–</w:t>
      </w:r>
      <w:r w:rsidRPr="00FA0D37">
        <w:tab/>
      </w:r>
      <w:r w:rsidRPr="00FA0D37">
        <w:rPr>
          <w:i/>
        </w:rPr>
        <w:t>DownlinkConfigCommonSIB</w:t>
      </w:r>
      <w:bookmarkEnd w:id="1721"/>
      <w:bookmarkEnd w:id="1722"/>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DengXian"/>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DengXian"/>
                <w:bCs/>
                <w:iCs/>
                <w:szCs w:val="18"/>
                <w:lang w:eastAsia="zh-CN"/>
              </w:rPr>
            </w:pPr>
            <w:r w:rsidRPr="00FA0D37">
              <w:rPr>
                <w:rFonts w:eastAsia="DengXian"/>
                <w:bCs/>
                <w:iCs/>
                <w:szCs w:val="18"/>
                <w:lang w:eastAsia="zh-CN"/>
              </w:rPr>
              <w:t>Offset, in</w:t>
            </w:r>
            <w:r w:rsidRPr="00FA0D37">
              <w:rPr>
                <w:bCs/>
                <w:iCs/>
                <w:szCs w:val="18"/>
                <w:lang w:eastAsia="sv-SE"/>
              </w:rPr>
              <w:t xml:space="preserve"> number of frames</w:t>
            </w:r>
            <w:r w:rsidRPr="00FA0D37">
              <w:rPr>
                <w:rFonts w:eastAsia="DengXian"/>
                <w:bCs/>
                <w:iCs/>
                <w:szCs w:val="18"/>
                <w:lang w:eastAsia="zh-CN"/>
              </w:rPr>
              <w:t xml:space="preserve"> from the start of a </w:t>
            </w:r>
            <w:r w:rsidR="00827A1B" w:rsidRPr="00FA0D37">
              <w:rPr>
                <w:bCs/>
                <w:iCs/>
                <w:szCs w:val="18"/>
                <w:lang w:eastAsia="sv-SE"/>
              </w:rPr>
              <w:t>reference frame for PEI-O</w:t>
            </w:r>
            <w:r w:rsidR="00827A1B" w:rsidRPr="00FA0D37">
              <w:rPr>
                <w:rFonts w:eastAsia="DengXian"/>
                <w:bCs/>
                <w:iCs/>
                <w:szCs w:val="18"/>
                <w:lang w:eastAsia="zh-CN"/>
              </w:rPr>
              <w:t xml:space="preserve"> </w:t>
            </w:r>
            <w:r w:rsidRPr="00FA0D37">
              <w:rPr>
                <w:bCs/>
                <w:iCs/>
                <w:szCs w:val="18"/>
                <w:lang w:eastAsia="sv-SE"/>
              </w:rPr>
              <w:t xml:space="preserve">to the start of a </w:t>
            </w:r>
            <w:r w:rsidR="00827A1B" w:rsidRPr="00FA0D37">
              <w:rPr>
                <w:rFonts w:eastAsia="DengXian"/>
                <w:bCs/>
                <w:iCs/>
                <w:szCs w:val="18"/>
                <w:lang w:eastAsia="zh-CN"/>
              </w:rPr>
              <w:t>first paging frame of the paging frames associated with the PEI-O</w:t>
            </w:r>
            <w:r w:rsidRPr="00FA0D37">
              <w:rPr>
                <w:bCs/>
                <w:iCs/>
                <w:szCs w:val="18"/>
                <w:lang w:eastAsia="sv-SE"/>
              </w:rPr>
              <w:t>, see TS 38.213 [13], clause 10.4A</w:t>
            </w:r>
            <w:r w:rsidRPr="00FA0D37">
              <w:rPr>
                <w:rFonts w:eastAsia="DengXian"/>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DengXian"/>
                <w:bCs/>
                <w:iCs/>
                <w:szCs w:val="18"/>
                <w:lang w:eastAsia="zh-CN"/>
              </w:rPr>
              <w:t xml:space="preserve">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DengXian"/>
                <w:bCs/>
                <w:iCs/>
                <w:szCs w:val="18"/>
                <w:lang w:eastAsia="zh-CN"/>
              </w:rPr>
              <w:t>PEI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DengXian"/>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DengXian"/>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Heading4"/>
      </w:pPr>
      <w:bookmarkStart w:id="1723" w:name="_Toc60777232"/>
      <w:bookmarkStart w:id="1724" w:name="_Toc146781282"/>
      <w:r w:rsidRPr="00FA0D37">
        <w:t>–</w:t>
      </w:r>
      <w:r w:rsidRPr="00FA0D37">
        <w:tab/>
      </w:r>
      <w:r w:rsidRPr="00FA0D37">
        <w:rPr>
          <w:i/>
        </w:rPr>
        <w:t>DownlinkPreemption</w:t>
      </w:r>
      <w:bookmarkEnd w:id="1723"/>
      <w:bookmarkEnd w:id="1724"/>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Heading4"/>
      </w:pPr>
      <w:bookmarkStart w:id="1725" w:name="_Toc60777233"/>
      <w:bookmarkStart w:id="1726" w:name="_Toc146781283"/>
      <w:r w:rsidRPr="00FA0D37">
        <w:t>–</w:t>
      </w:r>
      <w:r w:rsidRPr="00FA0D37">
        <w:tab/>
      </w:r>
      <w:r w:rsidRPr="00FA0D37">
        <w:rPr>
          <w:i/>
          <w:noProof/>
        </w:rPr>
        <w:t>DRB-Identity</w:t>
      </w:r>
      <w:bookmarkEnd w:id="1725"/>
      <w:bookmarkEnd w:id="1726"/>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Heading4"/>
      </w:pPr>
      <w:bookmarkStart w:id="1727" w:name="_Toc60777234"/>
      <w:bookmarkStart w:id="1728" w:name="_Toc146781284"/>
      <w:r w:rsidRPr="00FA0D37">
        <w:t>–</w:t>
      </w:r>
      <w:r w:rsidRPr="00FA0D37">
        <w:tab/>
      </w:r>
      <w:r w:rsidRPr="00FA0D37">
        <w:rPr>
          <w:i/>
        </w:rPr>
        <w:t>DRX-Config</w:t>
      </w:r>
      <w:bookmarkEnd w:id="1727"/>
      <w:bookmarkEnd w:id="1728"/>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FA0D37" w:rsidRDefault="00394471" w:rsidP="00FA0D37">
      <w:pPr>
        <w:pStyle w:val="PL"/>
      </w:pPr>
      <w:r w:rsidRPr="00FA0D37">
        <w:t xml:space="preserve">                                                ms1600, spare8, spare7, spare6, spare5, spare4, spare3, spare2, spare1 }</w:t>
      </w:r>
    </w:p>
    <w:p w14:paraId="2B780C24" w14:textId="77777777" w:rsidR="00394471" w:rsidRPr="00FA0D37" w:rsidRDefault="00394471" w:rsidP="00FA0D37">
      <w:pPr>
        <w:pStyle w:val="PL"/>
      </w:pPr>
      <w:r w:rsidRPr="00FA0D37">
        <w:t xml:space="preserve">                                            },</w:t>
      </w:r>
    </w:p>
    <w:p w14:paraId="37767EBF" w14:textId="77777777" w:rsidR="00394471" w:rsidRPr="00FA0D37" w:rsidRDefault="00394471" w:rsidP="00FA0D37">
      <w:pPr>
        <w:pStyle w:val="PL"/>
      </w:pPr>
      <w:r w:rsidRPr="00FA0D37">
        <w:t xml:space="preserve">    drx-InactivityTimer                 </w:t>
      </w:r>
      <w:r w:rsidRPr="00FA0D37">
        <w:rPr>
          <w:color w:val="993366"/>
        </w:rPr>
        <w:t>ENUMERATED</w:t>
      </w:r>
      <w:r w:rsidRPr="00FA0D37">
        <w:t xml:space="preserve"> {</w:t>
      </w:r>
    </w:p>
    <w:p w14:paraId="57E92BAB" w14:textId="77777777" w:rsidR="00394471" w:rsidRPr="00FA0D37" w:rsidRDefault="00394471" w:rsidP="00FA0D37">
      <w:pPr>
        <w:pStyle w:val="PL"/>
      </w:pPr>
      <w:r w:rsidRPr="00FA0D37">
        <w:t xml:space="preserve">                                            ms0, ms1, ms2, ms3, ms4, ms5, ms6, ms8, ms10, ms20, ms30, ms40, ms50, ms60, ms80,</w:t>
      </w:r>
    </w:p>
    <w:p w14:paraId="273D277F" w14:textId="77777777" w:rsidR="00394471" w:rsidRPr="00FA0D37" w:rsidRDefault="00394471" w:rsidP="00FA0D37">
      <w:pPr>
        <w:pStyle w:val="PL"/>
      </w:pPr>
      <w:r w:rsidRPr="00FA0D37">
        <w:t xml:space="preserve">                                            ms100, ms200, ms300, ms500, ms750, ms1280, ms1920, ms2560, spare9, spare8,</w:t>
      </w:r>
    </w:p>
    <w:p w14:paraId="70210DF2" w14:textId="77777777" w:rsidR="00394471" w:rsidRPr="00FA0D37" w:rsidRDefault="00394471" w:rsidP="00FA0D37">
      <w:pPr>
        <w:pStyle w:val="PL"/>
      </w:pPr>
      <w:r w:rsidRPr="00FA0D37">
        <w:t xml:space="preserve">                                            spare7, spare6, spare5, spare4, spare3, spare2, spare1},</w:t>
      </w:r>
    </w:p>
    <w:p w14:paraId="3F2102D0" w14:textId="77777777" w:rsidR="00394471" w:rsidRPr="00FA0D37" w:rsidRDefault="00394471" w:rsidP="00FA0D37">
      <w:pPr>
        <w:pStyle w:val="PL"/>
      </w:pPr>
      <w:r w:rsidRPr="00FA0D37">
        <w:t xml:space="preserve">    drx-HARQ-RTT-TimerDL                </w:t>
      </w:r>
      <w:r w:rsidRPr="00FA0D37">
        <w:rPr>
          <w:color w:val="993366"/>
        </w:rPr>
        <w:t>INTEGER</w:t>
      </w:r>
      <w:r w:rsidRPr="00FA0D37">
        <w:t xml:space="preserve"> (0..56),</w:t>
      </w:r>
    </w:p>
    <w:p w14:paraId="7075AFD0" w14:textId="77777777" w:rsidR="00394471" w:rsidRPr="00FA0D37" w:rsidRDefault="00394471" w:rsidP="00FA0D37">
      <w:pPr>
        <w:pStyle w:val="PL"/>
      </w:pPr>
      <w:r w:rsidRPr="00FA0D37">
        <w:t xml:space="preserve">    drx-HARQ-RTT-TimerUL                </w:t>
      </w:r>
      <w:r w:rsidRPr="00FA0D37">
        <w:rPr>
          <w:color w:val="993366"/>
        </w:rPr>
        <w:t>INTEGER</w:t>
      </w:r>
      <w:r w:rsidRPr="00FA0D37">
        <w:t xml:space="preserve"> (0..56),</w:t>
      </w:r>
    </w:p>
    <w:p w14:paraId="6DE6BEFD" w14:textId="77777777" w:rsidR="00394471" w:rsidRPr="00FA0D37" w:rsidRDefault="00394471" w:rsidP="00FA0D37">
      <w:pPr>
        <w:pStyle w:val="PL"/>
      </w:pPr>
      <w:r w:rsidRPr="00FA0D37">
        <w:t xml:space="preserve">    drx-RetransmissionTimerDL           </w:t>
      </w:r>
      <w:r w:rsidRPr="00FA0D37">
        <w:rPr>
          <w:color w:val="993366"/>
        </w:rPr>
        <w:t>ENUMERATED</w:t>
      </w:r>
      <w:r w:rsidRPr="00FA0D37">
        <w:t xml:space="preserve"> {</w:t>
      </w:r>
    </w:p>
    <w:p w14:paraId="4839D6A3" w14:textId="77777777" w:rsidR="00394471" w:rsidRPr="00FA0D37" w:rsidRDefault="00394471" w:rsidP="00FA0D37">
      <w:pPr>
        <w:pStyle w:val="PL"/>
      </w:pPr>
      <w:r w:rsidRPr="00FA0D37">
        <w:t xml:space="preserve">                                            sl0, sl1, sl2, sl4, sl6, sl8, sl16, sl24, sl33, sl40, sl64, sl80, sl96, sl112, sl128,</w:t>
      </w:r>
    </w:p>
    <w:p w14:paraId="6DEC0640" w14:textId="77777777" w:rsidR="00394471" w:rsidRPr="00FA0D37" w:rsidRDefault="00394471" w:rsidP="00FA0D37">
      <w:pPr>
        <w:pStyle w:val="PL"/>
      </w:pPr>
      <w:r w:rsidRPr="00FA0D37">
        <w:t xml:space="preserve">                                            sl160, sl320, spare15, spare14, spare13, spare12, spare11, spare10, spare9,</w:t>
      </w:r>
    </w:p>
    <w:p w14:paraId="12B8B9B1" w14:textId="77777777" w:rsidR="00394471" w:rsidRPr="00FA0D37" w:rsidRDefault="00394471" w:rsidP="00FA0D37">
      <w:pPr>
        <w:pStyle w:val="PL"/>
      </w:pPr>
      <w:r w:rsidRPr="00FA0D37">
        <w:t xml:space="preserve">                                            spare8, spare7, spare6, spare5, spare4, spare3, spare2, spare1},</w:t>
      </w:r>
    </w:p>
    <w:p w14:paraId="53B87944" w14:textId="77777777" w:rsidR="00394471" w:rsidRPr="00FA0D37" w:rsidRDefault="00394471" w:rsidP="00FA0D37">
      <w:pPr>
        <w:pStyle w:val="PL"/>
      </w:pPr>
      <w:r w:rsidRPr="00FA0D37">
        <w:t xml:space="preserve">    drx-RetransmissionTimerUL           </w:t>
      </w:r>
      <w:r w:rsidRPr="00FA0D37">
        <w:rPr>
          <w:color w:val="993366"/>
        </w:rPr>
        <w:t>ENUMERATED</w:t>
      </w:r>
      <w:r w:rsidRPr="00FA0D37">
        <w:t xml:space="preserve"> {</w:t>
      </w:r>
    </w:p>
    <w:p w14:paraId="671107DB" w14:textId="77777777" w:rsidR="00394471" w:rsidRPr="00FA0D37" w:rsidRDefault="00394471" w:rsidP="00FA0D37">
      <w:pPr>
        <w:pStyle w:val="PL"/>
      </w:pPr>
      <w:r w:rsidRPr="00FA0D37">
        <w:t xml:space="preserve">                                            sl0, sl1, sl2, sl4, sl6, sl8, sl16, sl24, sl33, sl40, sl64, sl80, sl96, sl112, sl128,</w:t>
      </w:r>
    </w:p>
    <w:p w14:paraId="13675AD1" w14:textId="77777777" w:rsidR="00394471" w:rsidRPr="00FA0D37" w:rsidRDefault="00394471" w:rsidP="00FA0D37">
      <w:pPr>
        <w:pStyle w:val="PL"/>
      </w:pPr>
      <w:r w:rsidRPr="00FA0D37">
        <w:t xml:space="preserve">                                            sl160, sl320, spare15, spare14, spare13, spare12, spare11, spare10, spare9,</w:t>
      </w:r>
    </w:p>
    <w:p w14:paraId="7F13B9DF" w14:textId="77777777" w:rsidR="00394471" w:rsidRPr="00FA0D37" w:rsidRDefault="00394471" w:rsidP="00FA0D37">
      <w:pPr>
        <w:pStyle w:val="PL"/>
      </w:pPr>
      <w:r w:rsidRPr="00FA0D37">
        <w:t xml:space="preserve">                                            spare8, spare7, spare6, spare5, spare4, spare3, spare2, spare1 },</w:t>
      </w:r>
    </w:p>
    <w:p w14:paraId="32CE97D3"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FA0D37" w:rsidRDefault="00394471" w:rsidP="00FA0D37">
      <w:pPr>
        <w:pStyle w:val="PL"/>
      </w:pPr>
      <w:r w:rsidRPr="00FA0D37">
        <w:t xml:space="preserve">        ms20                                </w:t>
      </w:r>
      <w:r w:rsidRPr="00FA0D37">
        <w:rPr>
          <w:color w:val="993366"/>
        </w:rPr>
        <w:t>INTEGER</w:t>
      </w:r>
      <w:r w:rsidRPr="00FA0D37">
        <w:t>(0..19),</w:t>
      </w:r>
    </w:p>
    <w:p w14:paraId="5F99A7DB" w14:textId="77777777" w:rsidR="00394471" w:rsidRPr="00FA0D37" w:rsidRDefault="00394471" w:rsidP="00FA0D37">
      <w:pPr>
        <w:pStyle w:val="PL"/>
      </w:pPr>
      <w:r w:rsidRPr="00FA0D37">
        <w:t xml:space="preserve">        ms32                                </w:t>
      </w:r>
      <w:r w:rsidRPr="00FA0D37">
        <w:rPr>
          <w:color w:val="993366"/>
        </w:rPr>
        <w:t>INTEGER</w:t>
      </w:r>
      <w:r w:rsidRPr="00FA0D37">
        <w:t>(0..31),</w:t>
      </w:r>
    </w:p>
    <w:p w14:paraId="24C9537A" w14:textId="77777777" w:rsidR="00394471" w:rsidRPr="00FA0D37" w:rsidRDefault="00394471" w:rsidP="00FA0D37">
      <w:pPr>
        <w:pStyle w:val="PL"/>
      </w:pPr>
      <w:r w:rsidRPr="00FA0D37">
        <w:t xml:space="preserve">        ms40                                </w:t>
      </w:r>
      <w:r w:rsidRPr="00FA0D37">
        <w:rPr>
          <w:color w:val="993366"/>
        </w:rPr>
        <w:t>INTEGER</w:t>
      </w:r>
      <w:r w:rsidRPr="00FA0D37">
        <w:t>(0..39),</w:t>
      </w:r>
    </w:p>
    <w:p w14:paraId="5A943DC5" w14:textId="77777777" w:rsidR="00394471" w:rsidRPr="00FA0D37" w:rsidRDefault="00394471" w:rsidP="00FA0D37">
      <w:pPr>
        <w:pStyle w:val="PL"/>
      </w:pPr>
      <w:r w:rsidRPr="00FA0D37">
        <w:t xml:space="preserve">        ms60                                </w:t>
      </w:r>
      <w:r w:rsidRPr="00FA0D37">
        <w:rPr>
          <w:color w:val="993366"/>
        </w:rPr>
        <w:t>INTEGER</w:t>
      </w:r>
      <w:r w:rsidRPr="00FA0D37">
        <w:t>(0..59),</w:t>
      </w:r>
    </w:p>
    <w:p w14:paraId="04128F3A" w14:textId="77777777" w:rsidR="00394471" w:rsidRPr="00FA0D37" w:rsidRDefault="00394471" w:rsidP="00FA0D37">
      <w:pPr>
        <w:pStyle w:val="PL"/>
      </w:pPr>
      <w:r w:rsidRPr="00FA0D37">
        <w:t xml:space="preserve">        ms64                                </w:t>
      </w:r>
      <w:r w:rsidRPr="00FA0D37">
        <w:rPr>
          <w:color w:val="993366"/>
        </w:rPr>
        <w:t>INTEGER</w:t>
      </w:r>
      <w:r w:rsidRPr="00FA0D37">
        <w:t>(0..63),</w:t>
      </w:r>
    </w:p>
    <w:p w14:paraId="570D63AF" w14:textId="77777777" w:rsidR="00394471" w:rsidRPr="00FA0D37" w:rsidRDefault="00394471" w:rsidP="00FA0D37">
      <w:pPr>
        <w:pStyle w:val="PL"/>
      </w:pPr>
      <w:r w:rsidRPr="00FA0D37">
        <w:t xml:space="preserve">        ms70                                </w:t>
      </w:r>
      <w:r w:rsidRPr="00FA0D37">
        <w:rPr>
          <w:color w:val="993366"/>
        </w:rPr>
        <w:t>INTEGER</w:t>
      </w:r>
      <w:r w:rsidRPr="00FA0D37">
        <w:t>(0..69),</w:t>
      </w:r>
    </w:p>
    <w:p w14:paraId="37B61295" w14:textId="77777777" w:rsidR="00394471" w:rsidRPr="00FA0D37" w:rsidRDefault="00394471" w:rsidP="00FA0D37">
      <w:pPr>
        <w:pStyle w:val="PL"/>
      </w:pPr>
      <w:r w:rsidRPr="00FA0D37">
        <w:t xml:space="preserve">        ms80                                </w:t>
      </w:r>
      <w:r w:rsidRPr="00FA0D37">
        <w:rPr>
          <w:color w:val="993366"/>
        </w:rPr>
        <w:t>INTEGER</w:t>
      </w:r>
      <w:r w:rsidRPr="00FA0D37">
        <w:t>(0..79),</w:t>
      </w:r>
    </w:p>
    <w:p w14:paraId="5EF3A815" w14:textId="77777777" w:rsidR="00394471" w:rsidRPr="00FA0D37" w:rsidRDefault="00394471" w:rsidP="00FA0D37">
      <w:pPr>
        <w:pStyle w:val="PL"/>
      </w:pPr>
      <w:r w:rsidRPr="00FA0D37">
        <w:t xml:space="preserve">        ms128                               </w:t>
      </w:r>
      <w:r w:rsidRPr="00FA0D37">
        <w:rPr>
          <w:color w:val="993366"/>
        </w:rPr>
        <w:t>INTEGER</w:t>
      </w:r>
      <w:r w:rsidRPr="00FA0D37">
        <w:t>(0..127),</w:t>
      </w:r>
    </w:p>
    <w:p w14:paraId="4484122F" w14:textId="77777777" w:rsidR="00394471" w:rsidRPr="00FA0D37" w:rsidRDefault="00394471" w:rsidP="00FA0D37">
      <w:pPr>
        <w:pStyle w:val="PL"/>
      </w:pPr>
      <w:r w:rsidRPr="00FA0D37">
        <w:t xml:space="preserve">        ms160                               </w:t>
      </w:r>
      <w:r w:rsidRPr="00FA0D37">
        <w:rPr>
          <w:color w:val="993366"/>
        </w:rPr>
        <w:t>INTEGER</w:t>
      </w:r>
      <w:r w:rsidRPr="00FA0D37">
        <w:t>(0..159),</w:t>
      </w:r>
    </w:p>
    <w:p w14:paraId="19BA65C6" w14:textId="77777777" w:rsidR="00394471" w:rsidRPr="00FA0D37" w:rsidRDefault="00394471" w:rsidP="00FA0D37">
      <w:pPr>
        <w:pStyle w:val="PL"/>
      </w:pPr>
      <w:r w:rsidRPr="00FA0D37">
        <w:t xml:space="preserve">        ms256                               </w:t>
      </w:r>
      <w:r w:rsidRPr="00FA0D37">
        <w:rPr>
          <w:color w:val="993366"/>
        </w:rPr>
        <w:t>INTEGER</w:t>
      </w:r>
      <w:r w:rsidRPr="00FA0D37">
        <w:t>(0..255),</w:t>
      </w:r>
    </w:p>
    <w:p w14:paraId="1EDF2876" w14:textId="77777777" w:rsidR="00394471" w:rsidRPr="00FA0D37" w:rsidRDefault="00394471" w:rsidP="00FA0D37">
      <w:pPr>
        <w:pStyle w:val="PL"/>
      </w:pPr>
      <w:r w:rsidRPr="00FA0D37">
        <w:t xml:space="preserve">        ms320                               </w:t>
      </w:r>
      <w:r w:rsidRPr="00FA0D37">
        <w:rPr>
          <w:color w:val="993366"/>
        </w:rPr>
        <w:t>INTEGER</w:t>
      </w:r>
      <w:r w:rsidRPr="00FA0D37">
        <w:t>(0..319),</w:t>
      </w:r>
    </w:p>
    <w:p w14:paraId="721FEDF0" w14:textId="77777777" w:rsidR="00394471" w:rsidRPr="00FA0D37" w:rsidRDefault="00394471" w:rsidP="00FA0D37">
      <w:pPr>
        <w:pStyle w:val="PL"/>
      </w:pPr>
      <w:r w:rsidRPr="00FA0D37">
        <w:t xml:space="preserve">        ms512                               </w:t>
      </w:r>
      <w:r w:rsidRPr="00FA0D37">
        <w:rPr>
          <w:color w:val="993366"/>
        </w:rPr>
        <w:t>INTEGER</w:t>
      </w:r>
      <w:r w:rsidRPr="00FA0D37">
        <w:t>(0..511),</w:t>
      </w:r>
    </w:p>
    <w:p w14:paraId="4DF7FD6F" w14:textId="77777777" w:rsidR="00394471" w:rsidRPr="00FA0D37" w:rsidRDefault="00394471" w:rsidP="00FA0D37">
      <w:pPr>
        <w:pStyle w:val="PL"/>
      </w:pPr>
      <w:r w:rsidRPr="00FA0D37">
        <w:t xml:space="preserve">        ms640                               </w:t>
      </w:r>
      <w:r w:rsidRPr="00FA0D37">
        <w:rPr>
          <w:color w:val="993366"/>
        </w:rPr>
        <w:t>INTEGER</w:t>
      </w:r>
      <w:r w:rsidRPr="00FA0D37">
        <w:t>(0..639),</w:t>
      </w:r>
    </w:p>
    <w:p w14:paraId="3DC25EDF" w14:textId="77777777" w:rsidR="00394471" w:rsidRPr="00FA0D37" w:rsidRDefault="00394471" w:rsidP="00FA0D37">
      <w:pPr>
        <w:pStyle w:val="PL"/>
      </w:pPr>
      <w:r w:rsidRPr="00FA0D37">
        <w:t xml:space="preserve">        ms1024                              </w:t>
      </w:r>
      <w:r w:rsidRPr="00FA0D37">
        <w:rPr>
          <w:color w:val="993366"/>
        </w:rPr>
        <w:t>INTEGER</w:t>
      </w:r>
      <w:r w:rsidRPr="00FA0D37">
        <w:t>(0..1023),</w:t>
      </w:r>
    </w:p>
    <w:p w14:paraId="64BE58CB" w14:textId="77777777" w:rsidR="00394471" w:rsidRPr="00FA0D37" w:rsidRDefault="00394471" w:rsidP="00FA0D37">
      <w:pPr>
        <w:pStyle w:val="PL"/>
      </w:pPr>
      <w:r w:rsidRPr="00FA0D37">
        <w:t xml:space="preserve">        ms1280                              </w:t>
      </w:r>
      <w:r w:rsidRPr="00FA0D37">
        <w:rPr>
          <w:color w:val="993366"/>
        </w:rPr>
        <w:t>INTEGER</w:t>
      </w:r>
      <w:r w:rsidRPr="00FA0D37">
        <w:t>(0..1279),</w:t>
      </w:r>
    </w:p>
    <w:p w14:paraId="75613E08" w14:textId="77777777" w:rsidR="00394471" w:rsidRPr="00FA0D37" w:rsidRDefault="00394471" w:rsidP="00FA0D37">
      <w:pPr>
        <w:pStyle w:val="PL"/>
      </w:pPr>
      <w:r w:rsidRPr="00FA0D37">
        <w:t xml:space="preserve">        ms2048                              </w:t>
      </w:r>
      <w:r w:rsidRPr="00FA0D37">
        <w:rPr>
          <w:color w:val="993366"/>
        </w:rPr>
        <w:t>INTEGER</w:t>
      </w:r>
      <w:r w:rsidRPr="00FA0D37">
        <w:t>(0..2047),</w:t>
      </w:r>
    </w:p>
    <w:p w14:paraId="2E95B464" w14:textId="77777777" w:rsidR="00394471" w:rsidRPr="00FA0D37" w:rsidRDefault="00394471" w:rsidP="00FA0D37">
      <w:pPr>
        <w:pStyle w:val="PL"/>
      </w:pPr>
      <w:r w:rsidRPr="00FA0D37">
        <w:t xml:space="preserve">        ms2560                              </w:t>
      </w:r>
      <w:r w:rsidRPr="00FA0D37">
        <w:rPr>
          <w:color w:val="993366"/>
        </w:rPr>
        <w:t>INTEGER</w:t>
      </w:r>
      <w:r w:rsidRPr="00FA0D37">
        <w:t>(0..2559),</w:t>
      </w:r>
    </w:p>
    <w:p w14:paraId="403620FE" w14:textId="77777777" w:rsidR="00394471" w:rsidRPr="00FA0D37" w:rsidRDefault="00394471" w:rsidP="00FA0D37">
      <w:pPr>
        <w:pStyle w:val="PL"/>
      </w:pPr>
      <w:r w:rsidRPr="00FA0D37">
        <w:t xml:space="preserve">        ms5120                              </w:t>
      </w:r>
      <w:r w:rsidRPr="00FA0D37">
        <w:rPr>
          <w:color w:val="993366"/>
        </w:rPr>
        <w:t>INTEGER</w:t>
      </w:r>
      <w:r w:rsidRPr="00FA0D37">
        <w:t>(0..5119),</w:t>
      </w:r>
    </w:p>
    <w:p w14:paraId="779C80BE" w14:textId="77777777" w:rsidR="00394471" w:rsidRPr="00FA0D37" w:rsidRDefault="00394471" w:rsidP="00FA0D37">
      <w:pPr>
        <w:pStyle w:val="PL"/>
      </w:pPr>
      <w:r w:rsidRPr="00FA0D37">
        <w:t xml:space="preserve">        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FA0D37" w:rsidRDefault="006C501F" w:rsidP="00FA0D37">
      <w:pPr>
        <w:pStyle w:val="PL"/>
      </w:pPr>
      <w:r w:rsidRPr="00FA0D37">
        <w:t xml:space="preserve">    drx-HARQ-RTT-TimerDL-r17                </w:t>
      </w:r>
      <w:r w:rsidRPr="00FA0D37">
        <w:rPr>
          <w:color w:val="993366"/>
        </w:rPr>
        <w:t>INTEGER</w:t>
      </w:r>
      <w:r w:rsidRPr="00FA0D37">
        <w:t xml:space="preserve"> (0..448),</w:t>
      </w:r>
    </w:p>
    <w:p w14:paraId="56A67FAF" w14:textId="77777777" w:rsidR="006C501F" w:rsidRPr="00FA0D37" w:rsidRDefault="006C501F" w:rsidP="00FA0D37">
      <w:pPr>
        <w:pStyle w:val="PL"/>
      </w:pPr>
      <w:r w:rsidRPr="00FA0D37">
        <w:t xml:space="preserve">    drx-HARQ-RTT-TimerUL-r17                </w:t>
      </w:r>
      <w:r w:rsidRPr="00FA0D37">
        <w:rPr>
          <w:color w:val="993366"/>
        </w:rPr>
        <w:t>INTEGER</w:t>
      </w:r>
      <w:r w:rsidRPr="00FA0D37">
        <w:t xml:space="preserve"> (0..448)</w:t>
      </w:r>
    </w:p>
    <w:p w14:paraId="17FC558B" w14:textId="461C1DE1" w:rsidR="00394471" w:rsidRPr="00FA0D37" w:rsidRDefault="006C501F" w:rsidP="00FA0D37">
      <w:pPr>
        <w:pStyle w:val="PL"/>
      </w:pPr>
      <w:r w:rsidRPr="00FA0D37">
        <w:t>}</w:t>
      </w: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77777777"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Heading4"/>
      </w:pPr>
      <w:bookmarkStart w:id="1729" w:name="_Toc60777235"/>
      <w:bookmarkStart w:id="1730" w:name="_Toc146781285"/>
      <w:r w:rsidRPr="00FA0D37">
        <w:t>–</w:t>
      </w:r>
      <w:r w:rsidRPr="00FA0D37">
        <w:tab/>
      </w:r>
      <w:r w:rsidRPr="00FA0D37">
        <w:rPr>
          <w:i/>
          <w:iCs/>
        </w:rPr>
        <w:t>DRX-ConfigSecondaryGroup</w:t>
      </w:r>
      <w:bookmarkEnd w:id="1729"/>
      <w:bookmarkEnd w:id="1730"/>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t xml:space="preserve">                                               ms80, ms100, ms200, ms300, ms400, ms500, ms600, ms800, ms1000, ms1200,</w:t>
      </w:r>
    </w:p>
    <w:p w14:paraId="0B6C1EB3" w14:textId="77777777" w:rsidR="00394471" w:rsidRPr="00FA0D37" w:rsidRDefault="00394471" w:rsidP="00FA0D37">
      <w:pPr>
        <w:pStyle w:val="PL"/>
      </w:pPr>
      <w:r w:rsidRPr="00FA0D37">
        <w:t xml:space="preserve">                                               ms1600, spare8, spare7, spare6, spare5, spare4, spare3, spare2, spare1 }</w:t>
      </w:r>
    </w:p>
    <w:p w14:paraId="4DE26B14" w14:textId="77777777" w:rsidR="00394471" w:rsidRPr="00FA0D37" w:rsidRDefault="00394471" w:rsidP="00FA0D37">
      <w:pPr>
        <w:pStyle w:val="PL"/>
      </w:pPr>
      <w:r w:rsidRPr="00FA0D37">
        <w:t xml:space="preserve">                                            },</w:t>
      </w:r>
    </w:p>
    <w:p w14:paraId="0232C4FF" w14:textId="325359B5" w:rsidR="00394471" w:rsidRPr="00FA0D37" w:rsidRDefault="00394471" w:rsidP="00FA0D37">
      <w:pPr>
        <w:pStyle w:val="PL"/>
      </w:pPr>
      <w:r w:rsidRPr="00FA0D37">
        <w:t xml:space="preserve">    drx-InactivityTimer</w:t>
      </w:r>
      <w:r w:rsidR="003A2D9D" w:rsidRPr="00FA0D37">
        <w:t>-r16</w:t>
      </w:r>
      <w:r w:rsidRPr="00FA0D37">
        <w:t xml:space="preserve">            </w:t>
      </w:r>
      <w:r w:rsidRPr="00FA0D37">
        <w:rPr>
          <w:color w:val="993366"/>
        </w:rPr>
        <w:t>ENUMERATED</w:t>
      </w:r>
      <w:r w:rsidRPr="00FA0D37">
        <w:t xml:space="preserve"> {</w:t>
      </w:r>
    </w:p>
    <w:p w14:paraId="70BC1F3C" w14:textId="77777777" w:rsidR="00394471" w:rsidRPr="00FA0D37" w:rsidRDefault="00394471" w:rsidP="00FA0D37">
      <w:pPr>
        <w:pStyle w:val="PL"/>
      </w:pPr>
      <w:r w:rsidRPr="00FA0D37">
        <w:t xml:space="preserve">                                           ms0, ms1, ms2, ms3, ms4, ms5, ms6, ms8, ms10, ms20, ms30, ms40, ms50, ms60, ms80,</w:t>
      </w:r>
    </w:p>
    <w:p w14:paraId="7C072E44" w14:textId="77777777" w:rsidR="00394471" w:rsidRPr="00FA0D37" w:rsidRDefault="00394471" w:rsidP="00FA0D37">
      <w:pPr>
        <w:pStyle w:val="PL"/>
      </w:pPr>
      <w:r w:rsidRPr="00FA0D37">
        <w:t xml:space="preserve">                                           ms100, ms200, ms300, ms500, ms750, ms1280, ms1920, ms2560, spare9, spare8,</w:t>
      </w:r>
    </w:p>
    <w:p w14:paraId="3A86E602" w14:textId="77777777" w:rsidR="00394471" w:rsidRPr="00FA0D37" w:rsidRDefault="00394471" w:rsidP="00FA0D37">
      <w:pPr>
        <w:pStyle w:val="PL"/>
      </w:pPr>
      <w:r w:rsidRPr="00FA0D37">
        <w:t xml:space="preserve">                                           spare7, spare6, spare5, spare4, spare3, spare2, spare1}</w:t>
      </w:r>
    </w:p>
    <w:p w14:paraId="6432A594" w14:textId="77777777" w:rsidR="00394471" w:rsidRPr="00FA0D37" w:rsidRDefault="00394471" w:rsidP="00FA0D37">
      <w:pPr>
        <w:pStyle w:val="PL"/>
      </w:pPr>
      <w:r w:rsidRPr="00FA0D37">
        <w:t>}</w:t>
      </w:r>
    </w:p>
    <w:p w14:paraId="06070A37" w14:textId="77777777" w:rsidR="00394471" w:rsidRPr="00FA0D37" w:rsidRDefault="00394471" w:rsidP="00FA0D37">
      <w:pPr>
        <w:pStyle w:val="PL"/>
      </w:pPr>
    </w:p>
    <w:p w14:paraId="571FA596" w14:textId="77777777" w:rsidR="00394471" w:rsidRPr="00FA0D37" w:rsidRDefault="00394471" w:rsidP="00FA0D37">
      <w:pPr>
        <w:pStyle w:val="PL"/>
        <w:rPr>
          <w:color w:val="808080"/>
        </w:rPr>
      </w:pPr>
      <w:r w:rsidRPr="00FA0D37">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Heading4"/>
        <w:rPr>
          <w:i/>
        </w:rPr>
      </w:pPr>
      <w:bookmarkStart w:id="1731" w:name="_Toc76423521"/>
      <w:bookmarkStart w:id="1732" w:name="_Toc146781286"/>
      <w:r w:rsidRPr="00FA0D37">
        <w:rPr>
          <w:i/>
        </w:rPr>
        <w:t>–</w:t>
      </w:r>
      <w:r w:rsidRPr="00FA0D37">
        <w:rPr>
          <w:i/>
        </w:rPr>
        <w:tab/>
        <w:t>DRX-ConfigS</w:t>
      </w:r>
      <w:bookmarkEnd w:id="1731"/>
      <w:r w:rsidRPr="00FA0D37">
        <w:rPr>
          <w:i/>
        </w:rPr>
        <w:t>L</w:t>
      </w:r>
      <w:bookmarkEnd w:id="1732"/>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FA0D37" w:rsidRDefault="002714C6" w:rsidP="00FA0D37">
      <w:pPr>
        <w:pStyle w:val="PL"/>
      </w:pPr>
      <w:r w:rsidRPr="00FA0D37">
        <w:t xml:space="preserve">                                               </w:t>
      </w:r>
      <w:r w:rsidR="00C26E98" w:rsidRPr="00FA0D37">
        <w:t xml:space="preserve"> sl160, sl320, spare15, spare14, spare13, spare12, spare11, spare10, spare9, spare8,</w:t>
      </w:r>
    </w:p>
    <w:p w14:paraId="145130FB" w14:textId="728CBD1C" w:rsidR="00C26E98" w:rsidRPr="00FA0D37" w:rsidRDefault="002714C6" w:rsidP="00FA0D37">
      <w:pPr>
        <w:pStyle w:val="PL"/>
      </w:pPr>
      <w:r w:rsidRPr="00FA0D37">
        <w:t xml:space="preserve">                                               </w:t>
      </w:r>
      <w:r w:rsidR="00C26E98" w:rsidRPr="00FA0D37">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Heading4"/>
      </w:pPr>
      <w:bookmarkStart w:id="1733" w:name="_Toc146781287"/>
      <w:r w:rsidRPr="00FA0D37">
        <w:t>–</w:t>
      </w:r>
      <w:r w:rsidRPr="00FA0D37">
        <w:tab/>
      </w:r>
      <w:r w:rsidRPr="00FA0D37">
        <w:rPr>
          <w:i/>
        </w:rPr>
        <w:t>EphemerisInfo</w:t>
      </w:r>
      <w:bookmarkEnd w:id="1733"/>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Heading4"/>
      </w:pPr>
      <w:bookmarkStart w:id="1734" w:name="_Toc146781288"/>
      <w:r w:rsidRPr="00FA0D37">
        <w:t>–</w:t>
      </w:r>
      <w:r w:rsidRPr="00FA0D37">
        <w:tab/>
      </w:r>
      <w:r w:rsidRPr="00FA0D37">
        <w:rPr>
          <w:i/>
        </w:rPr>
        <w:t>FeatureCombination</w:t>
      </w:r>
      <w:bookmarkEnd w:id="1734"/>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DengXian"/>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rsidDel="00434B13" w14:paraId="1933B0BD" w14:textId="51854F60" w:rsidTr="00771058">
        <w:tc>
          <w:tcPr>
            <w:tcW w:w="14173" w:type="dxa"/>
            <w:tcBorders>
              <w:top w:val="single" w:sz="4" w:space="0" w:color="auto"/>
              <w:left w:val="single" w:sz="4" w:space="0" w:color="auto"/>
              <w:bottom w:val="single" w:sz="4" w:space="0" w:color="auto"/>
              <w:right w:val="single" w:sz="4" w:space="0" w:color="auto"/>
            </w:tcBorders>
          </w:tcPr>
          <w:p w14:paraId="675018CC" w14:textId="47CAD37E" w:rsidR="00276C79" w:rsidRPr="00FA0D37" w:rsidDel="00434B13" w:rsidRDefault="00276C79" w:rsidP="00771058">
            <w:pPr>
              <w:pStyle w:val="TAL"/>
              <w:rPr>
                <w:moveFrom w:id="1735" w:author="CR#4363r2" w:date="2023-12-12T00:14:00Z"/>
                <w:szCs w:val="22"/>
              </w:rPr>
            </w:pPr>
            <w:moveFromRangeStart w:id="1736" w:author="CR#4363r2" w:date="2023-12-12T00:14:00Z" w:name="move153232512"/>
            <w:moveFrom w:id="1737" w:author="CR#4363r2" w:date="2023-12-12T00:14:00Z">
              <w:r w:rsidRPr="00FA0D37" w:rsidDel="00434B13">
                <w:rPr>
                  <w:b/>
                  <w:i/>
                  <w:szCs w:val="22"/>
                </w:rPr>
                <w:t>redCap</w:t>
              </w:r>
            </w:moveFrom>
          </w:p>
          <w:p w14:paraId="06D44A51" w14:textId="33D01A14" w:rsidR="00276C79" w:rsidRPr="00FA0D37" w:rsidDel="00434B13" w:rsidRDefault="00276C79" w:rsidP="00771058">
            <w:pPr>
              <w:pStyle w:val="TAL"/>
              <w:rPr>
                <w:moveFrom w:id="1738" w:author="CR#4363r2" w:date="2023-12-12T00:14:00Z"/>
                <w:b/>
                <w:i/>
                <w:szCs w:val="22"/>
                <w:lang w:eastAsia="sv-SE"/>
              </w:rPr>
            </w:pPr>
            <w:moveFrom w:id="1739" w:author="CR#4363r2" w:date="2023-12-12T00:14:00Z">
              <w:r w:rsidRPr="00FA0D37" w:rsidDel="00434B13">
                <w:rPr>
                  <w:szCs w:val="22"/>
                </w:rPr>
                <w:t>If present, this field indicates that RedCap is part of this feature combination.</w:t>
              </w:r>
            </w:moveFrom>
          </w:p>
        </w:tc>
      </w:tr>
      <w:tr w:rsidR="005C7FF4" w:rsidRPr="00FA0D37" w:rsidDel="00434B13" w14:paraId="0F8B2A03" w14:textId="1DF6F2FE" w:rsidTr="00771058">
        <w:tc>
          <w:tcPr>
            <w:tcW w:w="14173" w:type="dxa"/>
            <w:tcBorders>
              <w:top w:val="single" w:sz="4" w:space="0" w:color="auto"/>
              <w:left w:val="single" w:sz="4" w:space="0" w:color="auto"/>
              <w:bottom w:val="single" w:sz="4" w:space="0" w:color="auto"/>
              <w:right w:val="single" w:sz="4" w:space="0" w:color="auto"/>
            </w:tcBorders>
          </w:tcPr>
          <w:p w14:paraId="6F0FF5AF" w14:textId="5DC207D7" w:rsidR="00276C79" w:rsidRPr="00FA0D37" w:rsidDel="00434B13" w:rsidRDefault="00276C79" w:rsidP="00771058">
            <w:pPr>
              <w:pStyle w:val="TAL"/>
              <w:rPr>
                <w:moveFrom w:id="1740" w:author="CR#4363r2" w:date="2023-12-12T00:14:00Z"/>
                <w:szCs w:val="22"/>
                <w:lang w:eastAsia="sv-SE"/>
              </w:rPr>
            </w:pPr>
            <w:moveFrom w:id="1741" w:author="CR#4363r2" w:date="2023-12-12T00:14:00Z">
              <w:r w:rsidRPr="00FA0D37" w:rsidDel="00434B13">
                <w:rPr>
                  <w:b/>
                  <w:i/>
                  <w:szCs w:val="22"/>
                  <w:lang w:eastAsia="sv-SE"/>
                </w:rPr>
                <w:t>smallData</w:t>
              </w:r>
            </w:moveFrom>
          </w:p>
          <w:p w14:paraId="52512F29" w14:textId="427BAF0A" w:rsidR="00276C79" w:rsidRPr="00FA0D37" w:rsidDel="00434B13" w:rsidRDefault="00276C79" w:rsidP="00771058">
            <w:pPr>
              <w:pStyle w:val="TAL"/>
              <w:rPr>
                <w:moveFrom w:id="1742" w:author="CR#4363r2" w:date="2023-12-12T00:14:00Z"/>
                <w:szCs w:val="22"/>
                <w:lang w:eastAsia="sv-SE"/>
              </w:rPr>
            </w:pPr>
            <w:moveFrom w:id="1743" w:author="CR#4363r2" w:date="2023-12-12T00:14:00Z">
              <w:r w:rsidRPr="00FA0D37" w:rsidDel="00434B13">
                <w:rPr>
                  <w:szCs w:val="22"/>
                </w:rPr>
                <w:t>If present, this field indicates that Small Data is part of this feature combination.</w:t>
              </w:r>
            </w:moveFrom>
          </w:p>
        </w:tc>
      </w:tr>
      <w:tr w:rsidR="005C7FF4" w:rsidRPr="00FA0D37" w:rsidDel="00434B13" w14:paraId="6448F5F7" w14:textId="06E852D0" w:rsidTr="00771058">
        <w:tc>
          <w:tcPr>
            <w:tcW w:w="14173" w:type="dxa"/>
            <w:tcBorders>
              <w:top w:val="single" w:sz="4" w:space="0" w:color="auto"/>
              <w:left w:val="single" w:sz="4" w:space="0" w:color="auto"/>
              <w:bottom w:val="single" w:sz="4" w:space="0" w:color="auto"/>
              <w:right w:val="single" w:sz="4" w:space="0" w:color="auto"/>
            </w:tcBorders>
          </w:tcPr>
          <w:p w14:paraId="68D78111" w14:textId="1207E32A" w:rsidR="00276C79" w:rsidRPr="00FA0D37" w:rsidDel="00434B13" w:rsidRDefault="00173D77" w:rsidP="00771058">
            <w:pPr>
              <w:pStyle w:val="TAL"/>
              <w:rPr>
                <w:moveFrom w:id="1744" w:author="CR#4363r2" w:date="2023-12-12T00:14:00Z"/>
                <w:b/>
                <w:i/>
                <w:szCs w:val="22"/>
                <w:lang w:eastAsia="sv-SE"/>
              </w:rPr>
            </w:pPr>
            <w:moveFromRangeStart w:id="1745" w:author="CR#4363r2" w:date="2023-12-12T00:14:00Z" w:name="move153232507"/>
            <w:moveFromRangeEnd w:id="1736"/>
            <w:moveFrom w:id="1746" w:author="CR#4363r2" w:date="2023-12-12T00:14:00Z">
              <w:r w:rsidRPr="00FA0D37" w:rsidDel="00434B13">
                <w:rPr>
                  <w:b/>
                  <w:i/>
                </w:rPr>
                <w:t>nsag</w:t>
              </w:r>
            </w:moveFrom>
          </w:p>
          <w:p w14:paraId="2E7F4A0F" w14:textId="021F540E" w:rsidR="00276C79" w:rsidRPr="00FA0D37" w:rsidDel="00434B13" w:rsidRDefault="00276C79" w:rsidP="00771058">
            <w:pPr>
              <w:pStyle w:val="TAL"/>
              <w:rPr>
                <w:moveFrom w:id="1747" w:author="CR#4363r2" w:date="2023-12-12T00:14:00Z"/>
                <w:szCs w:val="22"/>
                <w:lang w:eastAsia="sv-SE"/>
              </w:rPr>
            </w:pPr>
            <w:moveFrom w:id="1748" w:author="CR#4363r2" w:date="2023-12-12T00:14:00Z">
              <w:r w:rsidRPr="00FA0D37" w:rsidDel="00434B13">
                <w:rPr>
                  <w:szCs w:val="22"/>
                </w:rPr>
                <w:t xml:space="preserve">If present, this field indicates </w:t>
              </w:r>
              <w:r w:rsidR="00173D77" w:rsidRPr="00FA0D37" w:rsidDel="00434B13">
                <w:rPr>
                  <w:szCs w:val="22"/>
                </w:rPr>
                <w:t>NSAG</w:t>
              </w:r>
              <w:r w:rsidRPr="00FA0D37" w:rsidDel="00434B13">
                <w:rPr>
                  <w:szCs w:val="22"/>
                </w:rPr>
                <w:t>(s) that are part of this feature combination.</w:t>
              </w:r>
            </w:moveFrom>
          </w:p>
        </w:tc>
      </w:tr>
      <w:moveFromRangeEnd w:id="1745"/>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r w:rsidR="00434B13" w:rsidRPr="00FA0D3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434B13" w:rsidRDefault="00434B13" w:rsidP="00AC0A16">
            <w:pPr>
              <w:pStyle w:val="TAL"/>
              <w:rPr>
                <w:moveTo w:id="1749" w:author="CR#4363r2" w:date="2023-12-12T00:14:00Z"/>
                <w:b/>
                <w:i/>
              </w:rPr>
            </w:pPr>
            <w:moveToRangeStart w:id="1750" w:author="CR#4363r2" w:date="2023-12-12T00:14:00Z" w:name="move153232507"/>
            <w:proofErr w:type="spellStart"/>
            <w:moveTo w:id="1751" w:author="CR#4363r2" w:date="2023-12-12T00:14:00Z">
              <w:r w:rsidRPr="00FA0D37">
                <w:rPr>
                  <w:b/>
                  <w:i/>
                </w:rPr>
                <w:t>nsag</w:t>
              </w:r>
              <w:proofErr w:type="spellEnd"/>
            </w:moveTo>
          </w:p>
          <w:p w14:paraId="113AAA7B" w14:textId="77777777" w:rsidR="00434B13" w:rsidRPr="00434B13" w:rsidRDefault="00434B13" w:rsidP="00AC0A16">
            <w:pPr>
              <w:pStyle w:val="TAL"/>
              <w:rPr>
                <w:moveTo w:id="1752" w:author="CR#4363r2" w:date="2023-12-12T00:14:00Z"/>
                <w:bCs/>
                <w:iCs/>
                <w:rPrChange w:id="1753" w:author="CR#4363r2" w:date="2023-12-12T00:15:00Z">
                  <w:rPr>
                    <w:moveTo w:id="1754" w:author="CR#4363r2" w:date="2023-12-12T00:14:00Z"/>
                    <w:b/>
                    <w:i/>
                  </w:rPr>
                </w:rPrChange>
              </w:rPr>
            </w:pPr>
            <w:moveTo w:id="1755" w:author="CR#4363r2" w:date="2023-12-12T00:14:00Z">
              <w:r w:rsidRPr="00434B13">
                <w:rPr>
                  <w:bCs/>
                  <w:iCs/>
                  <w:rPrChange w:id="1756" w:author="CR#4363r2" w:date="2023-12-12T00:15:00Z">
                    <w:rPr>
                      <w:b/>
                      <w:i/>
                    </w:rPr>
                  </w:rPrChange>
                </w:rPr>
                <w:t>If present, this field indicates NSAG(s) that are part of this feature combination.</w:t>
              </w:r>
            </w:moveTo>
          </w:p>
        </w:tc>
      </w:tr>
      <w:tr w:rsidR="00434B13" w:rsidRPr="00FA0D3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434B13" w:rsidRDefault="00434B13" w:rsidP="00AC0A16">
            <w:pPr>
              <w:pStyle w:val="TAL"/>
              <w:rPr>
                <w:moveTo w:id="1757" w:author="CR#4363r2" w:date="2023-12-12T00:14:00Z"/>
                <w:b/>
                <w:i/>
              </w:rPr>
            </w:pPr>
            <w:moveToRangeStart w:id="1758" w:author="CR#4363r2" w:date="2023-12-12T00:14:00Z" w:name="move153232512"/>
            <w:moveToRangeEnd w:id="1750"/>
            <w:proofErr w:type="spellStart"/>
            <w:moveTo w:id="1759" w:author="CR#4363r2" w:date="2023-12-12T00:14:00Z">
              <w:r w:rsidRPr="00434B13">
                <w:rPr>
                  <w:b/>
                  <w:i/>
                </w:rPr>
                <w:t>redCap</w:t>
              </w:r>
              <w:proofErr w:type="spellEnd"/>
            </w:moveTo>
          </w:p>
          <w:p w14:paraId="76D4F93C" w14:textId="77777777" w:rsidR="00434B13" w:rsidRPr="00434B13" w:rsidRDefault="00434B13" w:rsidP="00AC0A16">
            <w:pPr>
              <w:pStyle w:val="TAL"/>
              <w:rPr>
                <w:moveTo w:id="1760" w:author="CR#4363r2" w:date="2023-12-12T00:14:00Z"/>
                <w:bCs/>
                <w:iCs/>
                <w:rPrChange w:id="1761" w:author="CR#4363r2" w:date="2023-12-12T00:15:00Z">
                  <w:rPr>
                    <w:moveTo w:id="1762" w:author="CR#4363r2" w:date="2023-12-12T00:14:00Z"/>
                    <w:b/>
                    <w:i/>
                  </w:rPr>
                </w:rPrChange>
              </w:rPr>
            </w:pPr>
            <w:moveTo w:id="1763" w:author="CR#4363r2" w:date="2023-12-12T00:14:00Z">
              <w:r w:rsidRPr="00434B13">
                <w:rPr>
                  <w:bCs/>
                  <w:iCs/>
                  <w:rPrChange w:id="1764" w:author="CR#4363r2" w:date="2023-12-12T00:15:00Z">
                    <w:rPr>
                      <w:b/>
                      <w:i/>
                    </w:rPr>
                  </w:rPrChange>
                </w:rPr>
                <w:t xml:space="preserve">If present, this field indicates that </w:t>
              </w:r>
              <w:proofErr w:type="spellStart"/>
              <w:r w:rsidRPr="00434B13">
                <w:rPr>
                  <w:bCs/>
                  <w:iCs/>
                  <w:rPrChange w:id="1765" w:author="CR#4363r2" w:date="2023-12-12T00:15:00Z">
                    <w:rPr>
                      <w:b/>
                      <w:i/>
                    </w:rPr>
                  </w:rPrChange>
                </w:rPr>
                <w:t>RedCap</w:t>
              </w:r>
              <w:proofErr w:type="spellEnd"/>
              <w:r w:rsidRPr="00434B13">
                <w:rPr>
                  <w:bCs/>
                  <w:iCs/>
                  <w:rPrChange w:id="1766" w:author="CR#4363r2" w:date="2023-12-12T00:15:00Z">
                    <w:rPr>
                      <w:b/>
                      <w:i/>
                    </w:rPr>
                  </w:rPrChange>
                </w:rPr>
                <w:t xml:space="preserve"> is part of this feature combination.</w:t>
              </w:r>
            </w:moveTo>
          </w:p>
        </w:tc>
      </w:tr>
      <w:tr w:rsidR="00434B13" w:rsidRPr="00FA0D3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434B13" w:rsidRDefault="00434B13" w:rsidP="00AC0A16">
            <w:pPr>
              <w:pStyle w:val="TAL"/>
              <w:rPr>
                <w:moveTo w:id="1767" w:author="CR#4363r2" w:date="2023-12-12T00:14:00Z"/>
                <w:b/>
                <w:i/>
              </w:rPr>
            </w:pPr>
            <w:proofErr w:type="spellStart"/>
            <w:moveTo w:id="1768" w:author="CR#4363r2" w:date="2023-12-12T00:14:00Z">
              <w:r w:rsidRPr="00434B13">
                <w:rPr>
                  <w:b/>
                  <w:i/>
                </w:rPr>
                <w:t>smallData</w:t>
              </w:r>
              <w:proofErr w:type="spellEnd"/>
            </w:moveTo>
          </w:p>
          <w:p w14:paraId="36DA3BB8" w14:textId="77777777" w:rsidR="00434B13" w:rsidRPr="00434B13" w:rsidRDefault="00434B13" w:rsidP="00AC0A16">
            <w:pPr>
              <w:pStyle w:val="TAL"/>
              <w:rPr>
                <w:moveTo w:id="1769" w:author="CR#4363r2" w:date="2023-12-12T00:14:00Z"/>
                <w:bCs/>
                <w:iCs/>
                <w:rPrChange w:id="1770" w:author="CR#4363r2" w:date="2023-12-12T00:15:00Z">
                  <w:rPr>
                    <w:moveTo w:id="1771" w:author="CR#4363r2" w:date="2023-12-12T00:14:00Z"/>
                    <w:b/>
                    <w:i/>
                  </w:rPr>
                </w:rPrChange>
              </w:rPr>
            </w:pPr>
            <w:moveTo w:id="1772" w:author="CR#4363r2" w:date="2023-12-12T00:14:00Z">
              <w:r w:rsidRPr="00434B13">
                <w:rPr>
                  <w:bCs/>
                  <w:iCs/>
                  <w:rPrChange w:id="1773" w:author="CR#4363r2" w:date="2023-12-12T00:15:00Z">
                    <w:rPr>
                      <w:b/>
                      <w:i/>
                    </w:rPr>
                  </w:rPrChange>
                </w:rPr>
                <w:t>If present, this field indicates that Small Data is part of this feature combination.</w:t>
              </w:r>
            </w:moveTo>
          </w:p>
        </w:tc>
      </w:tr>
      <w:moveToRangeEnd w:id="1758"/>
    </w:tbl>
    <w:p w14:paraId="471FAAF0" w14:textId="77777777" w:rsidR="00276C79" w:rsidRPr="00FA0D37" w:rsidRDefault="00276C79" w:rsidP="00F747EB">
      <w:pPr>
        <w:rPr>
          <w:rFonts w:eastAsia="SimSun"/>
        </w:rPr>
      </w:pPr>
    </w:p>
    <w:p w14:paraId="46AD420E" w14:textId="77777777" w:rsidR="00276C79" w:rsidRPr="00FA0D37" w:rsidRDefault="00276C79" w:rsidP="00276C79">
      <w:pPr>
        <w:pStyle w:val="Heading4"/>
      </w:pPr>
      <w:bookmarkStart w:id="1774" w:name="_Toc146781289"/>
      <w:r w:rsidRPr="00FA0D37">
        <w:t>–</w:t>
      </w:r>
      <w:r w:rsidRPr="00FA0D37">
        <w:tab/>
      </w:r>
      <w:r w:rsidRPr="00FA0D37">
        <w:rPr>
          <w:i/>
        </w:rPr>
        <w:t>FeatureCombinationPreambles</w:t>
      </w:r>
      <w:bookmarkEnd w:id="1774"/>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SimSun"/>
                <w:lang w:eastAsia="zh-CN"/>
              </w:rPr>
              <w:t xml:space="preserve"> </w:t>
            </w:r>
            <w:bookmarkStart w:id="1775" w:name="_Hlk103939536"/>
            <w:r w:rsidR="0071669F" w:rsidRPr="00FA0D37">
              <w:rPr>
                <w:rFonts w:eastAsia="SimSun"/>
                <w:lang w:eastAsia="zh-CN"/>
              </w:rPr>
              <w:t xml:space="preserve">The UE ignores a RACH resource defined by this </w:t>
            </w:r>
            <w:r w:rsidR="0071669F" w:rsidRPr="00FA0D37">
              <w:rPr>
                <w:i/>
                <w:iCs/>
              </w:rPr>
              <w:t>FeatureCombinationPreambles</w:t>
            </w:r>
            <w:r w:rsidR="0071669F" w:rsidRPr="00FA0D37">
              <w:rPr>
                <w:rFonts w:eastAsia="SimSun"/>
                <w:lang w:eastAsia="zh-CN"/>
              </w:rPr>
              <w:t xml:space="preserve"> if any feature within the </w:t>
            </w:r>
            <w:r w:rsidR="0071669F" w:rsidRPr="00FA0D37">
              <w:rPr>
                <w:rFonts w:eastAsia="SimSun"/>
                <w:i/>
                <w:iCs/>
                <w:lang w:eastAsia="zh-CN"/>
              </w:rPr>
              <w:t>featureCombination</w:t>
            </w:r>
            <w:r w:rsidR="0071669F" w:rsidRPr="00FA0D37">
              <w:rPr>
                <w:rFonts w:eastAsia="SimSun"/>
                <w:lang w:eastAsia="zh-CN"/>
              </w:rPr>
              <w:t xml:space="preserve"> is not supported by the UE</w:t>
            </w:r>
            <w:r w:rsidR="008E6985" w:rsidRPr="00FA0D37">
              <w:rPr>
                <w:rFonts w:eastAsia="SimSun"/>
                <w:lang w:eastAsia="zh-CN"/>
              </w:rPr>
              <w:t xml:space="preserve"> </w:t>
            </w:r>
            <w:r w:rsidR="00747D55" w:rsidRPr="00FA0D37">
              <w:rPr>
                <w:rFonts w:eastAsia="SimSun"/>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1775"/>
            <w:r w:rsidR="0071669F" w:rsidRPr="00FA0D37">
              <w:rPr>
                <w:rFonts w:eastAsia="SimSun"/>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1FD56DC8" w:rsidR="00276C79" w:rsidRPr="00FA0D37" w:rsidRDefault="00434B13" w:rsidP="00771058">
            <w:pPr>
              <w:pStyle w:val="TAL"/>
              <w:rPr>
                <w:b/>
                <w:i/>
                <w:szCs w:val="22"/>
                <w:lang w:eastAsia="sv-SE"/>
              </w:rPr>
            </w:pPr>
            <w:ins w:id="1776" w:author="CR#4363r2" w:date="2023-12-12T00:16:00Z">
              <w:r>
                <w:rPr>
                  <w:szCs w:val="22"/>
                  <w:lang w:eastAsia="sv-SE"/>
                </w:rPr>
                <w:t>UE may select the SS block and corresponding PRACH resource for path-loss estimation and (re)transmission based on SS blocks that satisfy the threshold (see TS 38.213 [13]).</w:t>
              </w:r>
            </w:ins>
            <w:del w:id="1777" w:author="CR#4363r2" w:date="2023-12-12T00:16:00Z">
              <w:r w:rsidR="00276C79" w:rsidRPr="00FA0D37" w:rsidDel="00434B13">
                <w:rPr>
                  <w:szCs w:val="22"/>
                  <w:lang w:eastAsia="sv-SE"/>
                </w:rPr>
                <w:delText>L1-RSRP threshold used for determining whether a candidate beam may be used by the UE.</w:delText>
              </w:r>
            </w:del>
            <w:r w:rsidR="00276C79" w:rsidRPr="00FA0D37">
              <w:rPr>
                <w:szCs w:val="22"/>
                <w:lang w:eastAsia="sv-SE"/>
              </w:rPr>
              <w:t xml:space="preserv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DengXian"/>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5D6B48" w:rsidRPr="00FA0D37">
              <w:object w:dxaOrig="886" w:dyaOrig="285" w14:anchorId="7B86AF06">
                <v:shape id="_x0000_i1090" type="#_x0000_t75" style="width:48.75pt;height:15.75pt" o:ole="">
                  <v:imagedata r:id="rId143" o:title=""/>
                </v:shape>
                <o:OLEObject Type="Embed" ProgID="Visio.Drawing.15" ShapeID="_x0000_i1090" DrawAspect="Content" ObjectID="_1763905778" r:id="rId144"/>
              </w:object>
            </w:r>
            <w:r w:rsidRPr="00FA0D37">
              <w:rPr>
                <w:bCs/>
                <w:iCs/>
                <w:szCs w:val="22"/>
                <w:lang w:eastAsia="sv-SE"/>
              </w:rPr>
              <w:t xml:space="preserve">+ </w:t>
            </w:r>
            <w:r w:rsidRPr="00FA0D37">
              <w:rPr>
                <w:bCs/>
                <w:i/>
                <w:szCs w:val="22"/>
                <w:lang w:eastAsia="sv-SE"/>
              </w:rPr>
              <w:t>startPreambleForThisPartition</w:t>
            </w:r>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Heading4"/>
        <w:rPr>
          <w:rFonts w:eastAsia="MS Mincho"/>
          <w:i/>
        </w:rPr>
      </w:pPr>
      <w:bookmarkStart w:id="1778" w:name="_Toc60777236"/>
      <w:bookmarkStart w:id="1779" w:name="_Toc146781290"/>
      <w:r w:rsidRPr="00FA0D37">
        <w:rPr>
          <w:rFonts w:eastAsia="MS Mincho"/>
        </w:rPr>
        <w:t>–</w:t>
      </w:r>
      <w:r w:rsidRPr="00FA0D37">
        <w:rPr>
          <w:rFonts w:eastAsia="MS Mincho"/>
        </w:rPr>
        <w:tab/>
      </w:r>
      <w:r w:rsidRPr="00FA0D37">
        <w:rPr>
          <w:rFonts w:eastAsia="MS Mincho"/>
          <w:i/>
        </w:rPr>
        <w:t>FilterCoefficient</w:t>
      </w:r>
      <w:bookmarkEnd w:id="1778"/>
      <w:bookmarkEnd w:id="1779"/>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Heading4"/>
      </w:pPr>
      <w:bookmarkStart w:id="1780" w:name="_Toc60777237"/>
      <w:bookmarkStart w:id="1781" w:name="_Toc146781291"/>
      <w:r w:rsidRPr="00FA0D37">
        <w:t>–</w:t>
      </w:r>
      <w:r w:rsidRPr="00FA0D37">
        <w:tab/>
      </w:r>
      <w:r w:rsidRPr="00FA0D37">
        <w:rPr>
          <w:i/>
        </w:rPr>
        <w:t>FreqBandIndicatorNR</w:t>
      </w:r>
      <w:bookmarkEnd w:id="1780"/>
      <w:bookmarkEnd w:id="1781"/>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Heading4"/>
      </w:pPr>
      <w:bookmarkStart w:id="1782" w:name="_Toc146781292"/>
      <w:r w:rsidRPr="00FA0D37">
        <w:t>–</w:t>
      </w:r>
      <w:r w:rsidRPr="00FA0D37">
        <w:tab/>
      </w:r>
      <w:r w:rsidRPr="00FA0D37">
        <w:rPr>
          <w:rFonts w:eastAsia="DengXian"/>
          <w:i/>
          <w:lang w:eastAsia="zh-CN"/>
        </w:rPr>
        <w:t>FreqPriorityListDedicatedSlicing</w:t>
      </w:r>
      <w:bookmarkEnd w:id="1782"/>
    </w:p>
    <w:p w14:paraId="2D05D567" w14:textId="0FE8A545" w:rsidR="008E5FFC" w:rsidRPr="00FA0D37" w:rsidRDefault="008E5FFC" w:rsidP="008E5FFC">
      <w:pPr>
        <w:keepNext/>
        <w:keepLines/>
        <w:rPr>
          <w:iCs/>
        </w:rPr>
      </w:pPr>
      <w:r w:rsidRPr="00FA0D37">
        <w:t xml:space="preserve">The IE </w:t>
      </w:r>
      <w:r w:rsidRPr="00FA0D37">
        <w:rPr>
          <w:rFonts w:eastAsia="DengXian"/>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DengXian"/>
        </w:rPr>
      </w:pPr>
      <w:r w:rsidRPr="00FA0D37">
        <w:rPr>
          <w:rFonts w:eastAsia="DengXian"/>
        </w:rPr>
        <w:t xml:space="preserve">FreqPriorityListDedicatedSlicing-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r w:rsidRPr="00FA0D37">
        <w:t xml:space="preserve"> </w:t>
      </w:r>
      <w:r w:rsidRPr="00FA0D37">
        <w:rPr>
          <w:rFonts w:eastAsia="DengXian"/>
        </w:rPr>
        <w:t>maxFreq))</w:t>
      </w:r>
      <w:r w:rsidRPr="00FA0D37">
        <w:rPr>
          <w:rFonts w:eastAsia="DengXian"/>
          <w:color w:val="993366"/>
        </w:rPr>
        <w:t xml:space="preserve"> OF</w:t>
      </w:r>
      <w:r w:rsidRPr="00FA0D37">
        <w:rPr>
          <w:rFonts w:eastAsia="DengXian"/>
        </w:rPr>
        <w:t xml:space="preserve"> FreqPriorityDedicatedSlicing-r17</w:t>
      </w:r>
    </w:p>
    <w:p w14:paraId="59D8A468" w14:textId="77777777" w:rsidR="008E5FFC" w:rsidRPr="00FA0D37" w:rsidRDefault="008E5FFC" w:rsidP="00FA0D37">
      <w:pPr>
        <w:pStyle w:val="PL"/>
        <w:rPr>
          <w:rFonts w:eastAsia="DengXian"/>
        </w:rPr>
      </w:pPr>
    </w:p>
    <w:p w14:paraId="67280CC2" w14:textId="47915E82" w:rsidR="008E5FFC" w:rsidRPr="00FA0D37" w:rsidRDefault="008E5FFC" w:rsidP="00FA0D37">
      <w:pPr>
        <w:pStyle w:val="PL"/>
        <w:rPr>
          <w:rFonts w:eastAsia="DengXian"/>
        </w:rPr>
      </w:pPr>
      <w:r w:rsidRPr="00FA0D37">
        <w:rPr>
          <w:rFonts w:eastAsia="DengXian"/>
        </w:rPr>
        <w:t>FreqPriorityDedicatedSlicing-r17 ::=</w:t>
      </w:r>
      <w:r w:rsidRPr="00FA0D37">
        <w:t xml:space="preserve">     </w:t>
      </w:r>
      <w:r w:rsidRPr="00FA0D37">
        <w:rPr>
          <w:rFonts w:eastAsia="DengXian"/>
          <w:color w:val="993366"/>
        </w:rPr>
        <w:t>SEQUENCE</w:t>
      </w:r>
      <w:r w:rsidRPr="00FA0D37">
        <w:rPr>
          <w:rFonts w:eastAsia="DengXian"/>
        </w:rPr>
        <w:t xml:space="preserve"> {</w:t>
      </w:r>
    </w:p>
    <w:p w14:paraId="067E6CA9" w14:textId="37DC6AA2" w:rsidR="008E5FFC" w:rsidRPr="00FA0D37" w:rsidRDefault="008E5FFC" w:rsidP="00FA0D37">
      <w:pPr>
        <w:pStyle w:val="PL"/>
        <w:rPr>
          <w:rFonts w:eastAsia="DengXian"/>
        </w:rPr>
      </w:pPr>
      <w:r w:rsidRPr="00FA0D37">
        <w:rPr>
          <w:rFonts w:eastAsia="DengXian"/>
        </w:rPr>
        <w:t xml:space="preserve">    </w:t>
      </w:r>
      <w:r w:rsidRPr="00FA0D37">
        <w:t xml:space="preserve"> dl-ExplicitCarrierFreq-r17               ARFCN-ValueNR,</w:t>
      </w:r>
    </w:p>
    <w:p w14:paraId="3B1B3E60" w14:textId="6B190FD8" w:rsidR="008E5FFC" w:rsidRPr="00FA0D37" w:rsidRDefault="008E5FFC" w:rsidP="00FA0D37">
      <w:pPr>
        <w:pStyle w:val="PL"/>
        <w:rPr>
          <w:rFonts w:eastAsia="DengXian"/>
          <w:color w:val="808080"/>
        </w:rPr>
      </w:pPr>
      <w:r w:rsidRPr="00FA0D37">
        <w:t xml:space="preserve">    </w:t>
      </w:r>
      <w:r w:rsidRPr="00FA0D37">
        <w:rPr>
          <w:rFonts w:eastAsia="DengXian"/>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DengXian"/>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DengXian"/>
        </w:rPr>
      </w:pPr>
      <w:r w:rsidRPr="00FA0D37">
        <w:rPr>
          <w:rFonts w:eastAsia="DengXian"/>
        </w:rPr>
        <w:t>SliceInfoListDedicated-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DengXian"/>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SimSun"/>
        </w:rPr>
      </w:pPr>
      <w:r w:rsidRPr="00FA0D37">
        <w:t xml:space="preserve">    nsag-IdentityInfo-r17                    NSAG-IdentityInfo-r17</w:t>
      </w:r>
      <w:r w:rsidRPr="00FA0D37">
        <w:rPr>
          <w:rFonts w:eastAsia="DengXian"/>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DengXian"/>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Heading4"/>
      </w:pPr>
      <w:bookmarkStart w:id="1783" w:name="_Toc76423783"/>
      <w:bookmarkStart w:id="1784" w:name="_Toc146781293"/>
      <w:r w:rsidRPr="00FA0D37">
        <w:t>–</w:t>
      </w:r>
      <w:r w:rsidRPr="00FA0D37">
        <w:tab/>
      </w:r>
      <w:r w:rsidR="008E5FFC" w:rsidRPr="00FA0D37">
        <w:rPr>
          <w:rFonts w:eastAsia="DengXian"/>
          <w:i/>
          <w:lang w:eastAsia="zh-CN"/>
        </w:rPr>
        <w:t>FreqPriorityListSlicing</w:t>
      </w:r>
      <w:bookmarkEnd w:id="1783"/>
      <w:bookmarkEnd w:id="1784"/>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DengXian"/>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DengXian"/>
        </w:rPr>
      </w:pPr>
      <w:r w:rsidRPr="00FA0D37">
        <w:rPr>
          <w:rFonts w:eastAsia="DengXian"/>
        </w:rPr>
        <w:t>FreqPriorityListSlicing</w:t>
      </w:r>
      <w:r w:rsidR="00EC5164" w:rsidRPr="00FA0D37">
        <w:rPr>
          <w:rFonts w:eastAsia="DengXian"/>
        </w:rPr>
        <w:t xml:space="preserve">-r17 ::= </w:t>
      </w:r>
      <w:r w:rsidR="00EC5164" w:rsidRPr="00FA0D37">
        <w:rPr>
          <w:color w:val="993366"/>
        </w:rPr>
        <w:t>SEQUENCE</w:t>
      </w:r>
      <w:r w:rsidR="00EC5164" w:rsidRPr="00FA0D37">
        <w:t xml:space="preserve"> </w:t>
      </w:r>
      <w:r w:rsidR="00EC5164" w:rsidRPr="00FA0D37">
        <w:rPr>
          <w:rFonts w:eastAsia="DengXian"/>
        </w:rPr>
        <w:t>(</w:t>
      </w:r>
      <w:r w:rsidR="00EC5164" w:rsidRPr="00FA0D37">
        <w:rPr>
          <w:color w:val="993366"/>
        </w:rPr>
        <w:t>SIZE</w:t>
      </w:r>
      <w:r w:rsidR="00EC5164" w:rsidRPr="00FA0D37">
        <w:t xml:space="preserve"> </w:t>
      </w:r>
      <w:r w:rsidR="00EC5164" w:rsidRPr="00FA0D37">
        <w:rPr>
          <w:rFonts w:eastAsia="DengXian"/>
        </w:rPr>
        <w:t>(</w:t>
      </w:r>
      <w:r w:rsidRPr="00FA0D37">
        <w:rPr>
          <w:rFonts w:eastAsia="DengXian"/>
        </w:rPr>
        <w:t>1</w:t>
      </w:r>
      <w:r w:rsidR="00EC5164" w:rsidRPr="00FA0D37">
        <w:rPr>
          <w:rFonts w:eastAsia="DengXian"/>
        </w:rPr>
        <w:t>..</w:t>
      </w:r>
      <w:r w:rsidRPr="00FA0D37">
        <w:rPr>
          <w:rFonts w:eastAsia="DengXian"/>
        </w:rPr>
        <w:t>maxFreqPlus1</w:t>
      </w:r>
      <w:r w:rsidR="00EC5164" w:rsidRPr="00FA0D37">
        <w:rPr>
          <w:rFonts w:eastAsia="DengXian"/>
        </w:rPr>
        <w:t>))</w:t>
      </w:r>
      <w:r w:rsidR="00EC5164" w:rsidRPr="00FA0D37">
        <w:rPr>
          <w:rFonts w:eastAsia="DengXian"/>
          <w:color w:val="993366"/>
        </w:rPr>
        <w:t xml:space="preserve"> OF</w:t>
      </w:r>
      <w:r w:rsidR="00EC5164" w:rsidRPr="00FA0D37">
        <w:rPr>
          <w:rFonts w:eastAsia="DengXian"/>
        </w:rPr>
        <w:t xml:space="preserve"> FreqPrioritySlicing-r17</w:t>
      </w:r>
    </w:p>
    <w:p w14:paraId="51F74703" w14:textId="77777777" w:rsidR="00EC5164" w:rsidRPr="00FA0D37" w:rsidRDefault="00EC5164" w:rsidP="00FA0D37">
      <w:pPr>
        <w:pStyle w:val="PL"/>
        <w:rPr>
          <w:rFonts w:eastAsia="DengXian"/>
        </w:rPr>
      </w:pPr>
    </w:p>
    <w:p w14:paraId="166C1A54" w14:textId="2137C8D3" w:rsidR="00EC5164" w:rsidRPr="00FA0D37" w:rsidRDefault="00EC5164" w:rsidP="00FA0D37">
      <w:pPr>
        <w:pStyle w:val="PL"/>
        <w:rPr>
          <w:rFonts w:eastAsia="DengXian"/>
        </w:rPr>
      </w:pPr>
      <w:r w:rsidRPr="00FA0D37">
        <w:rPr>
          <w:rFonts w:eastAsia="DengXian"/>
        </w:rPr>
        <w:t>FreqPrioritySlicing-r17 ::=</w:t>
      </w:r>
      <w:r w:rsidRPr="00FA0D37">
        <w:t xml:space="preserve">     </w:t>
      </w:r>
      <w:r w:rsidRPr="00FA0D37">
        <w:rPr>
          <w:rFonts w:eastAsia="DengXian"/>
          <w:color w:val="993366"/>
        </w:rPr>
        <w:t>SEQUENCE</w:t>
      </w:r>
      <w:r w:rsidRPr="00FA0D37">
        <w:rPr>
          <w:rFonts w:eastAsia="DengXian"/>
        </w:rPr>
        <w:t xml:space="preserve"> {</w:t>
      </w:r>
    </w:p>
    <w:p w14:paraId="1C0D9848" w14:textId="77777777" w:rsidR="008E5FFC" w:rsidRPr="00FA0D37" w:rsidRDefault="008E5FFC" w:rsidP="00FA0D37">
      <w:pPr>
        <w:pStyle w:val="PL"/>
        <w:rPr>
          <w:rFonts w:eastAsia="DengXian"/>
        </w:rPr>
      </w:pPr>
      <w:r w:rsidRPr="00FA0D37">
        <w:rPr>
          <w:rFonts w:eastAsia="DengXian"/>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DengXian"/>
          <w:color w:val="808080"/>
        </w:rPr>
      </w:pPr>
      <w:r w:rsidRPr="00FA0D37">
        <w:t xml:space="preserve">    </w:t>
      </w:r>
      <w:r w:rsidRPr="00FA0D37">
        <w:rPr>
          <w:rFonts w:eastAsia="DengXian"/>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DengXian"/>
        </w:rPr>
      </w:pPr>
      <w:r w:rsidRPr="00FA0D37">
        <w:rPr>
          <w:rFonts w:eastAsia="DengXian"/>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DengXian"/>
        </w:rPr>
      </w:pPr>
      <w:r w:rsidRPr="00FA0D37">
        <w:rPr>
          <w:rFonts w:eastAsia="DengXian"/>
        </w:rPr>
        <w:t>SliceInfoList-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DengXian"/>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SimSun"/>
        </w:rPr>
      </w:pPr>
      <w:r w:rsidRPr="00FA0D37">
        <w:t xml:space="preserve">    </w:t>
      </w:r>
      <w:r w:rsidR="008E5FFC" w:rsidRPr="00FA0D37">
        <w:t>nsag-IdentityInfo-r17</w:t>
      </w:r>
      <w:r w:rsidRPr="00FA0D37">
        <w:t xml:space="preserve">             </w:t>
      </w:r>
      <w:r w:rsidR="008E5FFC" w:rsidRPr="00FA0D37">
        <w:t>NSAG-IdentityInfo-r17</w:t>
      </w:r>
      <w:r w:rsidRPr="00FA0D37">
        <w:rPr>
          <w:rFonts w:eastAsia="DengXian"/>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Heading4"/>
        <w:rPr>
          <w:i/>
          <w:noProof/>
        </w:rPr>
      </w:pPr>
      <w:bookmarkStart w:id="1785" w:name="_Toc60777238"/>
      <w:bookmarkStart w:id="1786" w:name="_Toc146781294"/>
      <w:r w:rsidRPr="00FA0D37">
        <w:t>–</w:t>
      </w:r>
      <w:r w:rsidRPr="00FA0D37">
        <w:tab/>
      </w:r>
      <w:r w:rsidRPr="00FA0D37">
        <w:rPr>
          <w:i/>
        </w:rPr>
        <w:t>FrequencyInfoDL</w:t>
      </w:r>
      <w:bookmarkEnd w:id="1785"/>
      <w:bookmarkEnd w:id="1786"/>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Heading4"/>
        <w:rPr>
          <w:i/>
          <w:iCs/>
          <w:noProof/>
        </w:rPr>
      </w:pPr>
      <w:bookmarkStart w:id="1787" w:name="_Toc60777239"/>
      <w:bookmarkStart w:id="1788" w:name="_Toc146781295"/>
      <w:r w:rsidRPr="00FA0D37">
        <w:rPr>
          <w:i/>
          <w:iCs/>
        </w:rPr>
        <w:t>–</w:t>
      </w:r>
      <w:r w:rsidRPr="00FA0D37">
        <w:rPr>
          <w:i/>
          <w:iCs/>
        </w:rPr>
        <w:tab/>
        <w:t>FrequencyInfoDL-SIB</w:t>
      </w:r>
      <w:bookmarkEnd w:id="1787"/>
      <w:bookmarkEnd w:id="1788"/>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Heading4"/>
        <w:rPr>
          <w:i/>
          <w:noProof/>
        </w:rPr>
      </w:pPr>
      <w:bookmarkStart w:id="1789" w:name="_Toc60777240"/>
      <w:bookmarkStart w:id="1790" w:name="_Toc146781296"/>
      <w:r w:rsidRPr="00FA0D37">
        <w:t>–</w:t>
      </w:r>
      <w:r w:rsidRPr="00FA0D37">
        <w:tab/>
      </w:r>
      <w:r w:rsidRPr="00FA0D37">
        <w:rPr>
          <w:i/>
        </w:rPr>
        <w:t>FrequencyInfoUL</w:t>
      </w:r>
      <w:bookmarkEnd w:id="1789"/>
      <w:bookmarkEnd w:id="1790"/>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Heading4"/>
        <w:rPr>
          <w:i/>
          <w:iCs/>
          <w:noProof/>
        </w:rPr>
      </w:pPr>
      <w:bookmarkStart w:id="1791" w:name="_Toc60777241"/>
      <w:bookmarkStart w:id="1792" w:name="_Toc146781297"/>
      <w:r w:rsidRPr="00FA0D37">
        <w:rPr>
          <w:i/>
          <w:iCs/>
        </w:rPr>
        <w:t>–</w:t>
      </w:r>
      <w:r w:rsidRPr="00FA0D37">
        <w:rPr>
          <w:i/>
          <w:iCs/>
        </w:rPr>
        <w:tab/>
        <w:t>FrequencyInfoUL-SIB</w:t>
      </w:r>
      <w:bookmarkEnd w:id="1791"/>
      <w:bookmarkEnd w:id="1792"/>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Heading4"/>
      </w:pPr>
      <w:bookmarkStart w:id="1793" w:name="_Toc146781298"/>
      <w:r w:rsidRPr="00FA0D37">
        <w:t>–</w:t>
      </w:r>
      <w:r w:rsidRPr="00FA0D37">
        <w:tab/>
      </w:r>
      <w:r w:rsidRPr="00FA0D37">
        <w:rPr>
          <w:i/>
          <w:iCs/>
        </w:rPr>
        <w:t>GapPriority</w:t>
      </w:r>
      <w:bookmarkEnd w:id="1793"/>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Heading4"/>
      </w:pPr>
      <w:bookmarkStart w:id="1794" w:name="_Toc60777242"/>
      <w:bookmarkStart w:id="1795" w:name="_Toc146781299"/>
      <w:r w:rsidRPr="00FA0D37">
        <w:t>–</w:t>
      </w:r>
      <w:r w:rsidRPr="00FA0D37">
        <w:tab/>
      </w:r>
      <w:r w:rsidRPr="00FA0D37">
        <w:rPr>
          <w:i/>
          <w:iCs/>
        </w:rPr>
        <w:t>HighSpeedConfig</w:t>
      </w:r>
      <w:bookmarkEnd w:id="1794"/>
      <w:bookmarkEnd w:id="1795"/>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DengXian"/>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SimSun"/>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w:t>
            </w:r>
            <w:del w:id="1796" w:author="CR#4363r2" w:date="2023-12-12T00:17:00Z">
              <w:r w:rsidRPr="00FA0D37" w:rsidDel="00434B13">
                <w:rPr>
                  <w:b/>
                  <w:bCs/>
                  <w:i/>
                  <w:iCs/>
                </w:rPr>
                <w:delText>t</w:delText>
              </w:r>
            </w:del>
            <w:r w:rsidRPr="00FA0D37">
              <w:rPr>
                <w:b/>
                <w:bCs/>
                <w:i/>
                <w:iCs/>
              </w:rPr>
              <w: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Heading4"/>
        <w:rPr>
          <w:rFonts w:eastAsia="MS Mincho"/>
        </w:rPr>
      </w:pPr>
      <w:bookmarkStart w:id="1797" w:name="_Toc60777243"/>
      <w:bookmarkStart w:id="1798" w:name="_Toc146781300"/>
      <w:r w:rsidRPr="00FA0D37">
        <w:rPr>
          <w:rFonts w:eastAsia="MS Mincho"/>
        </w:rPr>
        <w:t>–</w:t>
      </w:r>
      <w:r w:rsidRPr="00FA0D37">
        <w:rPr>
          <w:rFonts w:eastAsia="MS Mincho"/>
        </w:rPr>
        <w:tab/>
      </w:r>
      <w:r w:rsidRPr="00FA0D37">
        <w:rPr>
          <w:rFonts w:eastAsia="MS Mincho"/>
          <w:i/>
        </w:rPr>
        <w:t>Hysteresis</w:t>
      </w:r>
      <w:bookmarkEnd w:id="1797"/>
      <w:bookmarkEnd w:id="1798"/>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1799" w:name="_Toc60777244"/>
    </w:p>
    <w:p w14:paraId="080C120E" w14:textId="77777777" w:rsidR="00771058" w:rsidRPr="00FA0D37" w:rsidRDefault="00771058" w:rsidP="00771058">
      <w:pPr>
        <w:pStyle w:val="Heading4"/>
        <w:rPr>
          <w:rFonts w:eastAsia="MS Mincho"/>
        </w:rPr>
      </w:pPr>
      <w:bookmarkStart w:id="1800" w:name="_Toc146781301"/>
      <w:r w:rsidRPr="00FA0D37">
        <w:rPr>
          <w:rFonts w:eastAsia="MS Mincho"/>
        </w:rPr>
        <w:t>–</w:t>
      </w:r>
      <w:r w:rsidRPr="00FA0D37">
        <w:rPr>
          <w:rFonts w:eastAsia="MS Mincho"/>
        </w:rPr>
        <w:tab/>
      </w:r>
      <w:r w:rsidRPr="00FA0D37">
        <w:rPr>
          <w:rFonts w:eastAsia="MS Mincho"/>
          <w:i/>
        </w:rPr>
        <w:t>HysteresisLocation</w:t>
      </w:r>
      <w:bookmarkEnd w:id="1800"/>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Heading4"/>
        <w:rPr>
          <w:i/>
          <w:iCs/>
          <w:lang w:eastAsia="x-none"/>
        </w:rPr>
      </w:pPr>
      <w:bookmarkStart w:id="1801" w:name="_Toc146781302"/>
      <w:r w:rsidRPr="00FA0D37">
        <w:t>–</w:t>
      </w:r>
      <w:r w:rsidRPr="00FA0D37">
        <w:tab/>
      </w:r>
      <w:r w:rsidRPr="00FA0D37">
        <w:rPr>
          <w:i/>
          <w:iCs/>
          <w:lang w:eastAsia="x-none"/>
        </w:rPr>
        <w:t>InvalidSymbolPattern</w:t>
      </w:r>
      <w:bookmarkEnd w:id="1799"/>
      <w:bookmarkEnd w:id="1801"/>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FA0D37" w:rsidRDefault="00394471" w:rsidP="00394471">
      <w:pPr>
        <w:pStyle w:val="TH"/>
        <w:rPr>
          <w:b w:val="0"/>
        </w:rPr>
      </w:pPr>
      <w:r w:rsidRPr="00FA0D37">
        <w:rPr>
          <w:i/>
        </w:rPr>
        <w:t>InvalidSymbolPattern</w:t>
      </w:r>
      <w:r w:rsidRPr="00FA0D37">
        <w:t xml:space="preserve"> information element</w:t>
      </w:r>
    </w:p>
    <w:p w14:paraId="004165F4" w14:textId="77777777" w:rsidR="00394471" w:rsidRPr="00FA0D37" w:rsidRDefault="00394471" w:rsidP="00FA0D37">
      <w:pPr>
        <w:pStyle w:val="PL"/>
        <w:rPr>
          <w:color w:val="808080"/>
        </w:rPr>
      </w:pPr>
      <w:r w:rsidRPr="00FA0D37">
        <w:rPr>
          <w:color w:val="808080"/>
        </w:rPr>
        <w:t>-- ASN1START</w:t>
      </w:r>
    </w:p>
    <w:p w14:paraId="67F0F45D" w14:textId="77777777" w:rsidR="00394471" w:rsidRPr="00FA0D37" w:rsidRDefault="00394471" w:rsidP="00FA0D37">
      <w:pPr>
        <w:pStyle w:val="PL"/>
        <w:rPr>
          <w:color w:val="808080"/>
        </w:rPr>
      </w:pPr>
      <w:r w:rsidRPr="00FA0D37">
        <w:rPr>
          <w:color w:val="808080"/>
        </w:rPr>
        <w:t>-- TAG-INVALIDSYMBOLPATTERN-START</w:t>
      </w:r>
    </w:p>
    <w:p w14:paraId="21DB92DE" w14:textId="77777777" w:rsidR="00394471" w:rsidRPr="00FA0D37"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Heading4"/>
        <w:rPr>
          <w:rFonts w:eastAsia="MS Mincho"/>
        </w:rPr>
      </w:pPr>
      <w:bookmarkStart w:id="1802" w:name="_Toc60777245"/>
      <w:bookmarkStart w:id="1803" w:name="_Toc146781303"/>
      <w:r w:rsidRPr="00FA0D37">
        <w:rPr>
          <w:rFonts w:eastAsia="MS Mincho"/>
        </w:rPr>
        <w:t>–</w:t>
      </w:r>
      <w:r w:rsidRPr="00FA0D37">
        <w:rPr>
          <w:rFonts w:eastAsia="MS Mincho"/>
        </w:rPr>
        <w:tab/>
      </w:r>
      <w:r w:rsidRPr="00FA0D37">
        <w:rPr>
          <w:rFonts w:eastAsia="MS Mincho"/>
          <w:i/>
        </w:rPr>
        <w:t>I-RNTI-Value</w:t>
      </w:r>
      <w:bookmarkEnd w:id="1802"/>
      <w:bookmarkEnd w:id="1803"/>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Heading4"/>
        <w:rPr>
          <w:rFonts w:eastAsia="SimSun"/>
        </w:rPr>
      </w:pPr>
      <w:bookmarkStart w:id="1804" w:name="_Toc60777246"/>
      <w:bookmarkStart w:id="1805" w:name="_Toc146781304"/>
      <w:r w:rsidRPr="00FA0D37">
        <w:rPr>
          <w:rFonts w:eastAsia="MS Mincho"/>
        </w:rPr>
        <w:t>–</w:t>
      </w:r>
      <w:r w:rsidRPr="00FA0D37">
        <w:rPr>
          <w:rFonts w:eastAsia="SimSun"/>
        </w:rPr>
        <w:tab/>
      </w:r>
      <w:r w:rsidRPr="00FA0D37">
        <w:rPr>
          <w:i/>
        </w:rPr>
        <w:t>LBT-FailureRecoveryConfig</w:t>
      </w:r>
      <w:bookmarkEnd w:id="1804"/>
      <w:bookmarkEnd w:id="1805"/>
    </w:p>
    <w:p w14:paraId="35E7A9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 xml:space="preserve">LBT-FailureRecoveryConfig-r16 </w:t>
      </w:r>
      <w:r w:rsidRPr="00FA0D3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SimSun"/>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Heading4"/>
      </w:pPr>
      <w:bookmarkStart w:id="1806" w:name="_Toc60777247"/>
      <w:bookmarkStart w:id="1807" w:name="_Toc146781305"/>
      <w:r w:rsidRPr="00FA0D37">
        <w:t>–</w:t>
      </w:r>
      <w:r w:rsidRPr="00FA0D37">
        <w:tab/>
      </w:r>
      <w:r w:rsidRPr="00FA0D37">
        <w:rPr>
          <w:i/>
        </w:rPr>
        <w:t>LocationInfo</w:t>
      </w:r>
      <w:bookmarkEnd w:id="1806"/>
      <w:bookmarkEnd w:id="1807"/>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Heading4"/>
      </w:pPr>
      <w:bookmarkStart w:id="1808" w:name="_Toc60777248"/>
      <w:bookmarkStart w:id="1809" w:name="_Toc146781306"/>
      <w:r w:rsidRPr="00FA0D37">
        <w:t>–</w:t>
      </w:r>
      <w:r w:rsidRPr="00FA0D37">
        <w:tab/>
      </w:r>
      <w:r w:rsidRPr="00FA0D37">
        <w:rPr>
          <w:i/>
        </w:rPr>
        <w:t>LocationMeasurementInfo</w:t>
      </w:r>
      <w:bookmarkEnd w:id="1808"/>
      <w:bookmarkEnd w:id="1809"/>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E420C1" w:rsidRDefault="00394471" w:rsidP="00FA0D37">
      <w:pPr>
        <w:pStyle w:val="PL"/>
        <w:rPr>
          <w:lang w:val="fi-FI"/>
          <w:rPrChange w:id="1810" w:author="CR#4351r2" w:date="2023-12-11T23:57:00Z">
            <w:rPr/>
          </w:rPrChange>
        </w:rPr>
      </w:pPr>
      <w:r w:rsidRPr="00FA0D37">
        <w:t xml:space="preserve">    </w:t>
      </w:r>
      <w:r w:rsidRPr="00E420C1">
        <w:rPr>
          <w:lang w:val="fi-FI"/>
          <w:rPrChange w:id="1811" w:author="CR#4351r2" w:date="2023-12-11T23:57:00Z">
            <w:rPr/>
          </w:rPrChange>
        </w:rPr>
        <w:t>dl-PRS-PointA-r16                   ARFCN-ValueNR,</w:t>
      </w:r>
    </w:p>
    <w:p w14:paraId="2F5C9492" w14:textId="77777777" w:rsidR="00394471" w:rsidRPr="00FA0D37" w:rsidRDefault="00394471" w:rsidP="00FA0D37">
      <w:pPr>
        <w:pStyle w:val="PL"/>
      </w:pPr>
      <w:r w:rsidRPr="00E420C1">
        <w:rPr>
          <w:lang w:val="fi-FI"/>
          <w:rPrChange w:id="1812" w:author="CR#4351r2" w:date="2023-12-11T23:57:00Z">
            <w:rPr/>
          </w:rPrChange>
        </w:rPr>
        <w:t xml:space="preserve">    </w:t>
      </w:r>
      <w:r w:rsidRPr="00FA0D37">
        <w:t xml:space="preserve">nr-MeasPRS-RepetitionAndOffset-r16  </w:t>
      </w:r>
      <w:r w:rsidRPr="00FA0D37">
        <w:rPr>
          <w:color w:val="993366"/>
        </w:rPr>
        <w:t>CHOICE</w:t>
      </w:r>
      <w:r w:rsidRPr="00FA0D37">
        <w:t xml:space="preserve"> {</w:t>
      </w:r>
    </w:p>
    <w:p w14:paraId="0DBC6E66" w14:textId="77777777" w:rsidR="00394471" w:rsidRPr="00FA0D37" w:rsidRDefault="00394471" w:rsidP="00FA0D37">
      <w:pPr>
        <w:pStyle w:val="PL"/>
      </w:pPr>
      <w:r w:rsidRPr="00FA0D37">
        <w:t xml:space="preserve">        ms20-r16                            </w:t>
      </w:r>
      <w:r w:rsidRPr="00FA0D37">
        <w:rPr>
          <w:color w:val="993366"/>
        </w:rPr>
        <w:t>INTEGER</w:t>
      </w:r>
      <w:r w:rsidRPr="00FA0D37">
        <w:t xml:space="preserve"> (0..19),</w:t>
      </w:r>
    </w:p>
    <w:p w14:paraId="10E3EBDD" w14:textId="77777777" w:rsidR="00394471" w:rsidRPr="00FA0D37" w:rsidRDefault="00394471" w:rsidP="00FA0D37">
      <w:pPr>
        <w:pStyle w:val="PL"/>
      </w:pPr>
      <w:r w:rsidRPr="00FA0D37">
        <w:t xml:space="preserve">        ms40-r16                            </w:t>
      </w:r>
      <w:r w:rsidRPr="00FA0D37">
        <w:rPr>
          <w:color w:val="993366"/>
        </w:rPr>
        <w:t>INTEGER</w:t>
      </w:r>
      <w:r w:rsidRPr="00FA0D37">
        <w:t xml:space="preserve"> (0..39),</w:t>
      </w:r>
    </w:p>
    <w:p w14:paraId="12DC4897" w14:textId="77777777" w:rsidR="00394471" w:rsidRPr="00FA0D37" w:rsidRDefault="00394471" w:rsidP="00FA0D37">
      <w:pPr>
        <w:pStyle w:val="PL"/>
      </w:pPr>
      <w:r w:rsidRPr="00FA0D37">
        <w:t xml:space="preserve">        ms80-r16                            </w:t>
      </w:r>
      <w:r w:rsidRPr="00FA0D37">
        <w:rPr>
          <w:color w:val="993366"/>
        </w:rPr>
        <w:t>INTEGER</w:t>
      </w:r>
      <w:r w:rsidRPr="00FA0D37">
        <w:t xml:space="preserve"> (0..79),</w:t>
      </w:r>
    </w:p>
    <w:p w14:paraId="27D99163" w14:textId="77777777" w:rsidR="00394471" w:rsidRPr="00FA0D37" w:rsidRDefault="00394471" w:rsidP="00FA0D37">
      <w:pPr>
        <w:pStyle w:val="PL"/>
      </w:pPr>
      <w:r w:rsidRPr="00FA0D37">
        <w:t xml:space="preserve">        ms160-r16                           </w:t>
      </w:r>
      <w:r w:rsidRPr="00FA0D37">
        <w:rPr>
          <w:color w:val="993366"/>
        </w:rPr>
        <w:t>INTEGER</w:t>
      </w:r>
      <w:r w:rsidRPr="00FA0D37">
        <w:t xml:space="preserve"> (0..159),</w:t>
      </w:r>
    </w:p>
    <w:p w14:paraId="60AB5635" w14:textId="77777777" w:rsidR="00394471" w:rsidRPr="00FA0D37" w:rsidRDefault="00394471" w:rsidP="00FA0D37">
      <w:pPr>
        <w:pStyle w:val="PL"/>
      </w:pPr>
      <w:r w:rsidRPr="00FA0D37">
        <w:t xml:space="preserve">        ...</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SimSun"/>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Heading4"/>
        <w:rPr>
          <w:rFonts w:eastAsia="SimSun"/>
        </w:rPr>
      </w:pPr>
      <w:bookmarkStart w:id="1813" w:name="_Toc60777249"/>
      <w:bookmarkStart w:id="1814" w:name="_Toc146781307"/>
      <w:r w:rsidRPr="00FA0D37">
        <w:rPr>
          <w:rFonts w:eastAsia="MS Mincho"/>
        </w:rPr>
        <w:t>–</w:t>
      </w:r>
      <w:r w:rsidRPr="00FA0D37">
        <w:rPr>
          <w:rFonts w:eastAsia="SimSun"/>
        </w:rPr>
        <w:tab/>
      </w:r>
      <w:r w:rsidRPr="00FA0D37">
        <w:rPr>
          <w:rFonts w:eastAsia="SimSun"/>
          <w:i/>
        </w:rPr>
        <w:t>LogicalChannelConfig</w:t>
      </w:r>
      <w:bookmarkEnd w:id="1813"/>
      <w:bookmarkEnd w:id="1814"/>
    </w:p>
    <w:p w14:paraId="1A3061B2"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LogicalChannelConfig</w:t>
      </w:r>
      <w:r w:rsidRPr="00FA0D37">
        <w:rPr>
          <w:rFonts w:eastAsia="SimSun"/>
          <w:lang w:eastAsia="zh-CN"/>
        </w:rPr>
        <w:t xml:space="preserve"> is used to configure the logical channel parameters.</w:t>
      </w:r>
    </w:p>
    <w:p w14:paraId="4D20A827" w14:textId="77777777" w:rsidR="00394471" w:rsidRPr="00FA0D37" w:rsidRDefault="00394471" w:rsidP="00394471">
      <w:pPr>
        <w:pStyle w:val="TH"/>
        <w:rPr>
          <w:rFonts w:eastAsia="SimSun"/>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FA0D37" w:rsidRDefault="00394471" w:rsidP="00FA0D37">
      <w:pPr>
        <w:pStyle w:val="PL"/>
      </w:pPr>
      <w:r w:rsidRPr="00FA0D37">
        <w:t xml:space="preserve">                                                            spare7, spare6, spare5, spare4, spare3,spare2, spare1},</w:t>
      </w:r>
    </w:p>
    <w:p w14:paraId="6B77C772" w14:textId="77777777" w:rsidR="00394471" w:rsidRPr="00FA0D37" w:rsidRDefault="00394471" w:rsidP="00FA0D37">
      <w:pPr>
        <w:pStyle w:val="PL"/>
      </w:pPr>
      <w:r w:rsidRPr="00FA0D37">
        <w:t xml:space="preserve">        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SimSun"/>
                <w:lang w:eastAsia="en-GB"/>
              </w:rPr>
              <w:t xml:space="preserve">Corresponds to </w:t>
            </w:r>
            <w:r w:rsidR="006C501F" w:rsidRPr="00FA0D37">
              <w:rPr>
                <w:rFonts w:eastAsia="SimSun"/>
                <w:i/>
                <w:iCs/>
                <w:lang w:eastAsia="en-GB"/>
              </w:rPr>
              <w:t>'allowedSCS-List'</w:t>
            </w:r>
            <w:r w:rsidR="006C501F" w:rsidRPr="00FA0D37">
              <w:rPr>
                <w:rFonts w:eastAsia="SimSun"/>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Heading4"/>
        <w:rPr>
          <w:rFonts w:eastAsia="SimSun"/>
        </w:rPr>
      </w:pPr>
      <w:bookmarkStart w:id="1815" w:name="_Toc60777250"/>
      <w:bookmarkStart w:id="1816" w:name="_Toc146781308"/>
      <w:r w:rsidRPr="00FA0D37">
        <w:rPr>
          <w:rFonts w:eastAsia="SimSun"/>
        </w:rPr>
        <w:t>–</w:t>
      </w:r>
      <w:r w:rsidRPr="00FA0D37">
        <w:rPr>
          <w:rFonts w:eastAsia="SimSun"/>
        </w:rPr>
        <w:tab/>
      </w:r>
      <w:r w:rsidRPr="00FA0D37">
        <w:rPr>
          <w:rFonts w:eastAsia="SimSun"/>
          <w:i/>
        </w:rPr>
        <w:t>LogicalChannelIdentity</w:t>
      </w:r>
      <w:bookmarkEnd w:id="1815"/>
      <w:bookmarkEnd w:id="1816"/>
    </w:p>
    <w:p w14:paraId="4D5D7719" w14:textId="6A2FEA77" w:rsidR="00394471" w:rsidRPr="00FA0D37" w:rsidRDefault="00394471" w:rsidP="00394471">
      <w:pPr>
        <w:rPr>
          <w:rFonts w:eastAsia="SimSun"/>
        </w:rPr>
      </w:pPr>
      <w:r w:rsidRPr="00FA0D37">
        <w:rPr>
          <w:rFonts w:eastAsia="SimSun"/>
        </w:rPr>
        <w:t xml:space="preserve">The IE </w:t>
      </w:r>
      <w:r w:rsidRPr="00FA0D37">
        <w:rPr>
          <w:rFonts w:eastAsia="SimSun"/>
          <w:i/>
        </w:rPr>
        <w:t>LogicalChannelIdentity</w:t>
      </w:r>
      <w:r w:rsidRPr="00FA0D37">
        <w:rPr>
          <w:rFonts w:eastAsia="SimSun"/>
        </w:rPr>
        <w:t xml:space="preserve"> is used to identify one logical channel (</w:t>
      </w:r>
      <w:r w:rsidRPr="00FA0D37">
        <w:rPr>
          <w:rFonts w:eastAsia="SimSun"/>
          <w:i/>
        </w:rPr>
        <w:t>LogicalChannelConfig</w:t>
      </w:r>
      <w:r w:rsidRPr="00FA0D37">
        <w:rPr>
          <w:rFonts w:eastAsia="SimSun"/>
        </w:rPr>
        <w:t>) and the corresponding RLC bearer (</w:t>
      </w:r>
      <w:r w:rsidRPr="00FA0D37">
        <w:rPr>
          <w:rFonts w:eastAsia="SimSun"/>
          <w:i/>
        </w:rPr>
        <w:t>RLC-BearerConfig</w:t>
      </w:r>
      <w:r w:rsidRPr="00FA0D37">
        <w:rPr>
          <w:rFonts w:eastAsia="SimSun"/>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SimSun"/>
        </w:rPr>
        <w:t>.</w:t>
      </w:r>
    </w:p>
    <w:p w14:paraId="15AECE14" w14:textId="77777777" w:rsidR="00394471" w:rsidRPr="00FA0D37" w:rsidRDefault="00394471" w:rsidP="00394471">
      <w:pPr>
        <w:pStyle w:val="TH"/>
        <w:rPr>
          <w:rFonts w:eastAsia="SimSun"/>
        </w:rPr>
      </w:pPr>
      <w:r w:rsidRPr="00FA0D37">
        <w:rPr>
          <w:rFonts w:eastAsia="SimSun"/>
          <w:i/>
        </w:rPr>
        <w:t>LogicalChannelIdentity</w:t>
      </w:r>
      <w:r w:rsidRPr="00FA0D37">
        <w:rPr>
          <w:rFonts w:eastAsia="SimSun"/>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Heading4"/>
      </w:pPr>
      <w:bookmarkStart w:id="1817" w:name="_Toc146781309"/>
      <w:r w:rsidRPr="00FA0D37">
        <w:t>–</w:t>
      </w:r>
      <w:r w:rsidRPr="00FA0D37">
        <w:tab/>
      </w:r>
      <w:r w:rsidRPr="00FA0D37">
        <w:rPr>
          <w:i/>
          <w:iCs/>
        </w:rPr>
        <w:t>LTE-NeighCellsCRS-AssistInfoList</w:t>
      </w:r>
      <w:bookmarkEnd w:id="1817"/>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Heading4"/>
        <w:rPr>
          <w:rFonts w:eastAsia="SimSun"/>
        </w:rPr>
      </w:pPr>
      <w:bookmarkStart w:id="1818" w:name="_Toc60777251"/>
      <w:bookmarkStart w:id="1819" w:name="_Toc146781310"/>
      <w:r w:rsidRPr="00FA0D37">
        <w:rPr>
          <w:rFonts w:eastAsia="SimSun"/>
        </w:rPr>
        <w:t>–</w:t>
      </w:r>
      <w:r w:rsidRPr="00FA0D37">
        <w:rPr>
          <w:rFonts w:eastAsia="SimSun"/>
        </w:rPr>
        <w:tab/>
      </w:r>
      <w:r w:rsidRPr="00FA0D37">
        <w:rPr>
          <w:i/>
        </w:rPr>
        <w:t>MAC-CellGroupConfig</w:t>
      </w:r>
      <w:bookmarkEnd w:id="1818"/>
      <w:bookmarkEnd w:id="1819"/>
    </w:p>
    <w:p w14:paraId="1981213F"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i/>
        </w:rPr>
        <w:t>MAC-CellGroupConfig</w:t>
      </w:r>
      <w:r w:rsidRPr="00FA0D37">
        <w:rPr>
          <w:rFonts w:eastAsia="SimSun"/>
          <w:lang w:eastAsia="zh-CN"/>
        </w:rPr>
        <w:t xml:space="preserve"> is used to configure MAC parameters for a cell group, including DRX.</w:t>
      </w:r>
    </w:p>
    <w:p w14:paraId="09E53DD7" w14:textId="77777777" w:rsidR="00394471" w:rsidRPr="00FA0D37" w:rsidRDefault="00394471" w:rsidP="00394471">
      <w:pPr>
        <w:pStyle w:val="TH"/>
        <w:rPr>
          <w:rFonts w:eastAsia="SimSun"/>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AF69937" w14:textId="7A617D7B" w:rsidR="00394471" w:rsidRPr="00FA0D37" w:rsidRDefault="009410A1" w:rsidP="00FA0D37">
      <w:pPr>
        <w:pStyle w:val="PL"/>
      </w:pPr>
      <w:r w:rsidRPr="00FA0D37">
        <w:t xml:space="preserve">    ]]</w:t>
      </w:r>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48AC7B57" w14:textId="5A35FE0C" w:rsidR="009E7517" w:rsidRPr="00FA0D37" w:rsidRDefault="009E7517" w:rsidP="00FA0D37">
      <w:pPr>
        <w:pStyle w:val="PL"/>
      </w:pPr>
      <w:r w:rsidRPr="00FA0D37">
        <w:t xml:space="preserve">MBS-RNTI-SpecificConfigId-r17 ::= </w:t>
      </w:r>
      <w:r w:rsidRPr="00FA0D37">
        <w:rPr>
          <w:color w:val="993366"/>
        </w:rPr>
        <w:t>INTEGER</w:t>
      </w:r>
      <w:r w:rsidRPr="00FA0D37">
        <w:t xml:space="preserve"> (0..maxG-RNTI-1-r17)</w:t>
      </w: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t xml:space="preserve">MAC-CellGroupConfig </w:t>
            </w:r>
            <w:r w:rsidRPr="00FA0D37">
              <w:rPr>
                <w:szCs w:val="22"/>
                <w:lang w:eastAsia="sv-SE"/>
              </w:rPr>
              <w:t>field descriptions</w:t>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p>
          <w:p w14:paraId="149BC52D" w14:textId="71EB302C"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SimSun"/>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Heading4"/>
        <w:rPr>
          <w:i/>
        </w:rPr>
      </w:pPr>
      <w:bookmarkStart w:id="1820" w:name="_Toc60777252"/>
      <w:bookmarkStart w:id="1821" w:name="_Toc146781311"/>
      <w:r w:rsidRPr="00FA0D37">
        <w:t>–</w:t>
      </w:r>
      <w:r w:rsidRPr="00FA0D37">
        <w:tab/>
      </w:r>
      <w:r w:rsidRPr="00FA0D37">
        <w:rPr>
          <w:i/>
        </w:rPr>
        <w:t>MeasConfig</w:t>
      </w:r>
      <w:bookmarkEnd w:id="1820"/>
      <w:bookmarkEnd w:id="1821"/>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SimSun"/>
                <w:i/>
                <w:lang w:eastAsia="zh-CN"/>
              </w:rPr>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SimSun"/>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SimSun"/>
                <w:b/>
                <w:i/>
                <w:lang w:eastAsia="zh-CN"/>
              </w:rPr>
            </w:pPr>
            <w:r w:rsidRPr="00FA0D37">
              <w:rPr>
                <w:rFonts w:eastAsia="SimSun"/>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SimSun"/>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SimSun"/>
                <w:b/>
                <w:i/>
                <w:lang w:eastAsia="zh-CN"/>
              </w:rPr>
            </w:pPr>
            <w:r w:rsidRPr="00FA0D37">
              <w:rPr>
                <w:rFonts w:eastAsia="SimSun"/>
                <w:b/>
                <w:i/>
                <w:lang w:eastAsia="zh-CN"/>
              </w:rPr>
              <w:t>measIdToAddModList</w:t>
            </w:r>
          </w:p>
          <w:p w14:paraId="5E63C1C5" w14:textId="77777777" w:rsidR="00394471" w:rsidRPr="00FA0D37" w:rsidRDefault="00394471" w:rsidP="00964CC4">
            <w:pPr>
              <w:pStyle w:val="TAL"/>
              <w:rPr>
                <w:rFonts w:eastAsia="SimSun"/>
                <w:lang w:eastAsia="zh-CN"/>
              </w:rPr>
            </w:pPr>
            <w:r w:rsidRPr="00FA0D37">
              <w:rPr>
                <w:rFonts w:eastAsia="SimSun"/>
                <w:lang w:eastAsia="zh-CN"/>
              </w:rPr>
              <w:t>List of measurement identities</w:t>
            </w:r>
            <w:r w:rsidRPr="00FA0D37">
              <w:rPr>
                <w:lang w:eastAsia="sv-SE"/>
              </w:rPr>
              <w:t xml:space="preserve"> to add and/or modify</w:t>
            </w:r>
            <w:r w:rsidRPr="00FA0D37">
              <w:rPr>
                <w:rFonts w:eastAsia="SimSun"/>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SimSun"/>
                <w:b/>
                <w:i/>
                <w:lang w:eastAsia="zh-CN"/>
              </w:rPr>
            </w:pPr>
            <w:r w:rsidRPr="00FA0D37">
              <w:rPr>
                <w:rFonts w:eastAsia="SimSun"/>
                <w:b/>
                <w:i/>
                <w:lang w:eastAsia="zh-CN"/>
              </w:rPr>
              <w:t>measIdToRemoveList</w:t>
            </w:r>
          </w:p>
          <w:p w14:paraId="1DBAB5A4" w14:textId="77777777" w:rsidR="00394471" w:rsidRPr="00FA0D37" w:rsidRDefault="00394471" w:rsidP="00964CC4">
            <w:pPr>
              <w:pStyle w:val="TAL"/>
              <w:rPr>
                <w:rFonts w:eastAsia="SimSun"/>
                <w:lang w:eastAsia="zh-CN"/>
              </w:rPr>
            </w:pPr>
            <w:r w:rsidRPr="00FA0D37">
              <w:rPr>
                <w:rFonts w:eastAsia="SimSun"/>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SimSun"/>
                <w:b/>
                <w:i/>
                <w:lang w:eastAsia="zh-CN"/>
              </w:rPr>
            </w:pPr>
            <w:r w:rsidRPr="00FA0D37">
              <w:rPr>
                <w:rFonts w:eastAsia="SimSun"/>
                <w:b/>
                <w:i/>
                <w:lang w:eastAsia="zh-CN"/>
              </w:rPr>
              <w:t>measObjectToAddModList</w:t>
            </w:r>
          </w:p>
          <w:p w14:paraId="314A404C" w14:textId="77777777" w:rsidR="00394471" w:rsidRPr="00FA0D37" w:rsidRDefault="00394471" w:rsidP="00964CC4">
            <w:pPr>
              <w:pStyle w:val="TAL"/>
              <w:rPr>
                <w:rFonts w:eastAsia="SimSun"/>
                <w:lang w:eastAsia="zh-CN"/>
              </w:rPr>
            </w:pPr>
            <w:r w:rsidRPr="00FA0D37">
              <w:rPr>
                <w:rFonts w:eastAsia="SimSun"/>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SimSun"/>
                <w:b/>
                <w:i/>
                <w:lang w:eastAsia="zh-CN"/>
              </w:rPr>
            </w:pPr>
            <w:r w:rsidRPr="00FA0D37">
              <w:rPr>
                <w:rFonts w:eastAsia="SimSun"/>
                <w:b/>
                <w:i/>
                <w:lang w:eastAsia="zh-CN"/>
              </w:rPr>
              <w:t>measObjectToRemoveList</w:t>
            </w:r>
          </w:p>
          <w:p w14:paraId="7B5D7A37" w14:textId="77777777" w:rsidR="00394471" w:rsidRPr="00FA0D37" w:rsidRDefault="00394471" w:rsidP="00964CC4">
            <w:pPr>
              <w:pStyle w:val="TAL"/>
              <w:rPr>
                <w:rFonts w:eastAsia="SimSun"/>
                <w:lang w:eastAsia="zh-CN"/>
              </w:rPr>
            </w:pPr>
            <w:r w:rsidRPr="00FA0D37">
              <w:rPr>
                <w:rFonts w:eastAsia="SimSun"/>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SimSun"/>
                <w:b/>
                <w:i/>
                <w:lang w:eastAsia="zh-CN"/>
              </w:rPr>
            </w:pPr>
            <w:r w:rsidRPr="00FA0D37">
              <w:rPr>
                <w:rFonts w:eastAsia="SimSun"/>
                <w:b/>
                <w:i/>
                <w:lang w:eastAsia="zh-CN"/>
              </w:rPr>
              <w:t>reportConfigToRemoveList</w:t>
            </w:r>
          </w:p>
          <w:p w14:paraId="72DC9718" w14:textId="77777777" w:rsidR="00394471" w:rsidRPr="00FA0D37" w:rsidRDefault="00394471" w:rsidP="00964CC4">
            <w:pPr>
              <w:pStyle w:val="TAL"/>
              <w:rPr>
                <w:rFonts w:eastAsia="SimSun"/>
                <w:lang w:eastAsia="zh-CN"/>
              </w:rPr>
            </w:pPr>
            <w:r w:rsidRPr="00FA0D37">
              <w:rPr>
                <w:rFonts w:eastAsia="SimSun"/>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SimSun"/>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Heading4"/>
        <w:rPr>
          <w:rFonts w:eastAsia="MS Mincho"/>
        </w:rPr>
      </w:pPr>
      <w:bookmarkStart w:id="1822" w:name="_Toc60777253"/>
      <w:bookmarkStart w:id="1823" w:name="_Toc146781312"/>
      <w:r w:rsidRPr="00FA0D37">
        <w:t>–</w:t>
      </w:r>
      <w:r w:rsidRPr="00FA0D37">
        <w:tab/>
      </w:r>
      <w:r w:rsidRPr="00FA0D37">
        <w:rPr>
          <w:i/>
        </w:rPr>
        <w:t>MeasGapConfig</w:t>
      </w:r>
      <w:bookmarkEnd w:id="1822"/>
      <w:bookmarkEnd w:id="1823"/>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FA0D37" w:rsidRDefault="00394471" w:rsidP="00FA0D37">
      <w:pPr>
        <w:pStyle w:val="PL"/>
      </w:pPr>
      <w:r w:rsidRPr="00FA0D37">
        <w:t xml:space="preserve">    mgta                                </w:t>
      </w:r>
      <w:r w:rsidRPr="00FA0D37">
        <w:rPr>
          <w:color w:val="993366"/>
        </w:rPr>
        <w:t>ENUMERATED</w:t>
      </w:r>
      <w:r w:rsidRPr="00FA0D37">
        <w:t xml:space="preserve"> {ms0, ms0dot25, ms0dot5},</w:t>
      </w:r>
    </w:p>
    <w:p w14:paraId="7EC179FE" w14:textId="77777777" w:rsidR="00394471" w:rsidRPr="00FA0D37" w:rsidRDefault="00394471" w:rsidP="00FA0D37">
      <w:pPr>
        <w:pStyle w:val="PL"/>
      </w:pPr>
      <w:r w:rsidRPr="00FA0D37">
        <w:t xml:space="preserve">    ...,</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FA0D37" w:rsidRDefault="00CE29E7" w:rsidP="00FA0D37">
      <w:pPr>
        <w:pStyle w:val="PL"/>
      </w:pPr>
      <w:r w:rsidRPr="00FA0D37">
        <w:t xml:space="preserve">    mgta-r17                            </w:t>
      </w:r>
      <w:r w:rsidRPr="00FA0D37">
        <w:rPr>
          <w:color w:val="993366"/>
        </w:rPr>
        <w:t>ENUMERATED</w:t>
      </w:r>
      <w:r w:rsidRPr="00FA0D37">
        <w:t xml:space="preserve"> {ms0, ms0dot25, ms0dot5, ms0dot75},</w:t>
      </w:r>
    </w:p>
    <w:p w14:paraId="69B32766" w14:textId="77777777" w:rsidR="00CE29E7" w:rsidRPr="00FA0D37" w:rsidRDefault="00CE29E7" w:rsidP="00FA0D37">
      <w:pPr>
        <w:pStyle w:val="PL"/>
        <w:rPr>
          <w:color w:val="808080"/>
        </w:rPr>
      </w:pPr>
      <w:r w:rsidRPr="00FA0D37">
        <w:t xml:space="preserve">    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DengXian"/>
        </w:rPr>
        <w:t>measPosPreConfigGapId-r17</w:t>
      </w:r>
      <w:r w:rsidRPr="00FA0D37">
        <w:t xml:space="preserve">           </w:t>
      </w:r>
      <w:r w:rsidRPr="00FA0D37">
        <w:rPr>
          <w:rFonts w:eastAsia="DengXian"/>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FA0D37" w:rsidRDefault="00F42915" w:rsidP="00FA0D37">
      <w:pPr>
        <w:pStyle w:val="PL"/>
      </w:pPr>
      <w:r w:rsidRPr="00FA0D37">
        <w:t xml:space="preserve">    mgta-r17                            </w:t>
      </w:r>
      <w:r w:rsidRPr="00FA0D37">
        <w:rPr>
          <w:color w:val="993366"/>
        </w:rPr>
        <w:t>ENUMERATED</w:t>
      </w:r>
      <w:r w:rsidRPr="00FA0D37">
        <w:t xml:space="preserve"> {ms0, ms0dot25, ms0dot5},</w:t>
      </w:r>
    </w:p>
    <w:p w14:paraId="18A0A038" w14:textId="6AF9E4A8" w:rsidR="00F42915" w:rsidRPr="00FA0D37" w:rsidRDefault="00F42915" w:rsidP="00FA0D37">
      <w:pPr>
        <w:pStyle w:val="PL"/>
      </w:pPr>
      <w:r w:rsidRPr="00FA0D37">
        <w:t xml:space="preserve">    </w:t>
      </w:r>
      <w:r w:rsidRPr="00FA0D37">
        <w:rPr>
          <w:rFonts w:eastAsia="DengXian"/>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DengXian"/>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SimSun"/>
                <w:b/>
                <w:i/>
                <w:lang w:eastAsia="zh-CN"/>
              </w:rPr>
            </w:pPr>
            <w:r w:rsidRPr="00FA0D37">
              <w:rPr>
                <w:rFonts w:eastAsia="SimSun"/>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SimSun"/>
                <w:lang w:eastAsia="zh-CN"/>
              </w:rPr>
              <w:t>List of preconfigured measurement gap for positioning to add and/or modify. All the gaps configured are associated with the measur</w:t>
            </w:r>
            <w:r w:rsidR="00B547B2" w:rsidRPr="00FA0D37">
              <w:rPr>
                <w:rFonts w:eastAsia="SimSun"/>
                <w:lang w:eastAsia="zh-CN"/>
              </w:rPr>
              <w:t>e</w:t>
            </w:r>
            <w:r w:rsidRPr="00FA0D37">
              <w:rPr>
                <w:rFonts w:eastAsia="SimSun"/>
                <w:lang w:eastAsia="zh-CN"/>
              </w:rPr>
              <w:t>ment of PRS for RSTD, UE-RxTx Time Difference, PRS-RSRP and PRS-RSRPP as defined in TS 38.215 [9].</w:t>
            </w:r>
            <w:r w:rsidR="0087588F" w:rsidRPr="00FA0D37">
              <w:rPr>
                <w:rFonts w:eastAsia="SimSun"/>
                <w:lang w:eastAsia="zh-CN"/>
              </w:rPr>
              <w:t xml:space="preserve"> </w:t>
            </w:r>
            <w:r w:rsidR="0087588F" w:rsidRPr="00FA0D37">
              <w:rPr>
                <w:bCs/>
                <w:lang w:eastAsia="en-GB"/>
              </w:rPr>
              <w:t xml:space="preserve">In this version of the specification, the network does not configure </w:t>
            </w:r>
            <w:r w:rsidR="0087588F" w:rsidRPr="00FA0D37">
              <w:rPr>
                <w:rFonts w:eastAsia="SimSun"/>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SimSun"/>
                <w:b/>
                <w:i/>
                <w:lang w:eastAsia="zh-CN"/>
              </w:rPr>
            </w:pPr>
            <w:r w:rsidRPr="00FA0D37">
              <w:rPr>
                <w:rFonts w:eastAsia="SimSun"/>
                <w:b/>
                <w:i/>
                <w:lang w:eastAsia="zh-CN"/>
              </w:rPr>
              <w:t>posMeasGapPreConfigToReleas</w:t>
            </w:r>
            <w:r w:rsidR="00C341EB" w:rsidRPr="00FA0D37">
              <w:rPr>
                <w:rFonts w:eastAsia="SimSun"/>
                <w:b/>
                <w:i/>
                <w:lang w:eastAsia="zh-CN"/>
              </w:rPr>
              <w:t>e</w:t>
            </w:r>
            <w:r w:rsidRPr="00FA0D37">
              <w:rPr>
                <w:rFonts w:eastAsia="SimSun"/>
                <w:b/>
                <w:i/>
                <w:lang w:eastAsia="zh-CN"/>
              </w:rPr>
              <w:t>List</w:t>
            </w:r>
          </w:p>
          <w:p w14:paraId="224CC390" w14:textId="4913026E" w:rsidR="00F42915" w:rsidRPr="00FA0D37" w:rsidRDefault="00F42915" w:rsidP="00F42915">
            <w:pPr>
              <w:pStyle w:val="TAL"/>
              <w:rPr>
                <w:b/>
                <w:bCs/>
                <w:i/>
                <w:lang w:eastAsia="en-GB"/>
              </w:rPr>
            </w:pPr>
            <w:r w:rsidRPr="00FA0D37">
              <w:rPr>
                <w:rFonts w:eastAsia="SimSun"/>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Heading4"/>
      </w:pPr>
      <w:bookmarkStart w:id="1824" w:name="_Toc146781313"/>
      <w:r w:rsidRPr="00FA0D37">
        <w:t>–</w:t>
      </w:r>
      <w:r w:rsidRPr="00FA0D37">
        <w:tab/>
      </w:r>
      <w:r w:rsidRPr="00FA0D37">
        <w:rPr>
          <w:i/>
          <w:iCs/>
        </w:rPr>
        <w:t>MeasGapId</w:t>
      </w:r>
      <w:bookmarkEnd w:id="1824"/>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Heading4"/>
        <w:rPr>
          <w:lang w:eastAsia="en-US"/>
        </w:rPr>
      </w:pPr>
      <w:bookmarkStart w:id="1825" w:name="_Toc60777254"/>
      <w:bookmarkStart w:id="1826" w:name="_Toc146781314"/>
      <w:r w:rsidRPr="00FA0D37">
        <w:rPr>
          <w:lang w:eastAsia="en-US"/>
        </w:rPr>
        <w:t>–</w:t>
      </w:r>
      <w:r w:rsidRPr="00FA0D37">
        <w:rPr>
          <w:lang w:eastAsia="en-US"/>
        </w:rPr>
        <w:tab/>
      </w:r>
      <w:r w:rsidRPr="00FA0D37">
        <w:rPr>
          <w:i/>
          <w:noProof/>
          <w:lang w:eastAsia="en-US"/>
        </w:rPr>
        <w:t>MeasGapSharingConfig</w:t>
      </w:r>
      <w:bookmarkEnd w:id="1825"/>
      <w:bookmarkEnd w:id="1826"/>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Heading4"/>
        <w:rPr>
          <w:i/>
        </w:rPr>
      </w:pPr>
      <w:bookmarkStart w:id="1827" w:name="_Toc60777255"/>
      <w:bookmarkStart w:id="1828" w:name="_Toc146781315"/>
      <w:r w:rsidRPr="00FA0D37">
        <w:t>–</w:t>
      </w:r>
      <w:r w:rsidRPr="00FA0D37">
        <w:tab/>
      </w:r>
      <w:r w:rsidRPr="00FA0D37">
        <w:rPr>
          <w:i/>
        </w:rPr>
        <w:t>MeasId</w:t>
      </w:r>
      <w:bookmarkEnd w:id="1827"/>
      <w:bookmarkEnd w:id="1828"/>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Heading4"/>
      </w:pPr>
      <w:bookmarkStart w:id="1829" w:name="_Toc60777256"/>
      <w:bookmarkStart w:id="1830" w:name="_Toc146781316"/>
      <w:r w:rsidRPr="00FA0D37">
        <w:t>–</w:t>
      </w:r>
      <w:r w:rsidRPr="00FA0D37">
        <w:tab/>
      </w:r>
      <w:r w:rsidRPr="00FA0D37">
        <w:rPr>
          <w:i/>
          <w:iCs/>
        </w:rPr>
        <w:t>MeasIdleConfig</w:t>
      </w:r>
      <w:bookmarkEnd w:id="1829"/>
      <w:bookmarkEnd w:id="1830"/>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Heading4"/>
        <w:rPr>
          <w:i/>
        </w:rPr>
      </w:pPr>
      <w:bookmarkStart w:id="1831" w:name="_Toc60777257"/>
      <w:bookmarkStart w:id="1832" w:name="_Toc146781317"/>
      <w:r w:rsidRPr="00FA0D37">
        <w:t>–</w:t>
      </w:r>
      <w:r w:rsidRPr="00FA0D37">
        <w:tab/>
      </w:r>
      <w:r w:rsidRPr="00FA0D37">
        <w:rPr>
          <w:i/>
        </w:rPr>
        <w:t>MeasIdToAddModList</w:t>
      </w:r>
      <w:bookmarkEnd w:id="1831"/>
      <w:bookmarkEnd w:id="1832"/>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Heading4"/>
        <w:rPr>
          <w:i/>
          <w:iCs/>
        </w:rPr>
      </w:pPr>
      <w:bookmarkStart w:id="1833" w:name="_Toc60777258"/>
      <w:bookmarkStart w:id="1834" w:name="_Toc146781318"/>
      <w:r w:rsidRPr="00FA0D37">
        <w:rPr>
          <w:i/>
          <w:iCs/>
        </w:rPr>
        <w:t>–</w:t>
      </w:r>
      <w:r w:rsidRPr="00FA0D37">
        <w:rPr>
          <w:i/>
          <w:iCs/>
        </w:rPr>
        <w:tab/>
        <w:t>MeasObjectCLI</w:t>
      </w:r>
      <w:bookmarkEnd w:id="1833"/>
      <w:bookmarkEnd w:id="1834"/>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FA0D37" w:rsidRDefault="00394471" w:rsidP="00FA0D37">
      <w:pPr>
        <w:pStyle w:val="PL"/>
      </w:pPr>
      <w:r w:rsidRPr="00FA0D37">
        <w:t xml:space="preserve">RSSI-PeriodicityAndOffset-r16 ::=   </w:t>
      </w:r>
      <w:r w:rsidRPr="00FA0D37">
        <w:rPr>
          <w:color w:val="993366"/>
        </w:rPr>
        <w:t>CHOICE</w:t>
      </w:r>
      <w:r w:rsidRPr="00FA0D37">
        <w:t xml:space="preserve"> {</w:t>
      </w:r>
    </w:p>
    <w:p w14:paraId="17DE53F8" w14:textId="77777777" w:rsidR="00394471" w:rsidRPr="00FA0D37" w:rsidRDefault="00394471" w:rsidP="00FA0D37">
      <w:pPr>
        <w:pStyle w:val="PL"/>
      </w:pPr>
      <w:r w:rsidRPr="00FA0D37">
        <w:t xml:space="preserve">    sl10                                </w:t>
      </w:r>
      <w:r w:rsidRPr="00FA0D37">
        <w:rPr>
          <w:color w:val="993366"/>
        </w:rPr>
        <w:t>INTEGER</w:t>
      </w:r>
      <w:r w:rsidRPr="00FA0D37">
        <w:t>(0..9),</w:t>
      </w:r>
    </w:p>
    <w:p w14:paraId="474804F2" w14:textId="77777777" w:rsidR="00394471" w:rsidRPr="00FA0D37" w:rsidRDefault="00394471" w:rsidP="00FA0D37">
      <w:pPr>
        <w:pStyle w:val="PL"/>
      </w:pPr>
      <w:r w:rsidRPr="00FA0D37">
        <w:t xml:space="preserve">    sl20                                </w:t>
      </w:r>
      <w:r w:rsidRPr="00FA0D37">
        <w:rPr>
          <w:color w:val="993366"/>
        </w:rPr>
        <w:t>INTEGER</w:t>
      </w:r>
      <w:r w:rsidRPr="00FA0D37">
        <w:t>(0..19),</w:t>
      </w:r>
    </w:p>
    <w:p w14:paraId="30F28611" w14:textId="77777777" w:rsidR="00394471" w:rsidRPr="00FA0D37" w:rsidRDefault="00394471" w:rsidP="00FA0D37">
      <w:pPr>
        <w:pStyle w:val="PL"/>
      </w:pPr>
      <w:r w:rsidRPr="00FA0D37">
        <w:t xml:space="preserve">    sl40                                </w:t>
      </w:r>
      <w:r w:rsidRPr="00FA0D37">
        <w:rPr>
          <w:color w:val="993366"/>
        </w:rPr>
        <w:t>INTEGER</w:t>
      </w:r>
      <w:r w:rsidRPr="00FA0D37">
        <w:t>(0..39),</w:t>
      </w:r>
    </w:p>
    <w:p w14:paraId="630DFEF5" w14:textId="77777777" w:rsidR="00394471" w:rsidRPr="00FA0D37" w:rsidRDefault="00394471" w:rsidP="00FA0D37">
      <w:pPr>
        <w:pStyle w:val="PL"/>
      </w:pPr>
      <w:r w:rsidRPr="00FA0D37">
        <w:t xml:space="preserve">    sl80                                </w:t>
      </w:r>
      <w:r w:rsidRPr="00FA0D37">
        <w:rPr>
          <w:color w:val="993366"/>
        </w:rPr>
        <w:t>INTEGER</w:t>
      </w:r>
      <w:r w:rsidRPr="00FA0D37">
        <w:t>(0..79),</w:t>
      </w:r>
    </w:p>
    <w:p w14:paraId="2AFAF378" w14:textId="77777777" w:rsidR="00394471" w:rsidRPr="00FA0D37" w:rsidRDefault="00394471" w:rsidP="00FA0D37">
      <w:pPr>
        <w:pStyle w:val="PL"/>
      </w:pPr>
      <w:r w:rsidRPr="00FA0D37">
        <w:t xml:space="preserve">    sl160                               </w:t>
      </w:r>
      <w:r w:rsidRPr="00FA0D37">
        <w:rPr>
          <w:color w:val="993366"/>
        </w:rPr>
        <w:t>INTEGER</w:t>
      </w:r>
      <w:r w:rsidRPr="00FA0D37">
        <w:t>(0..159),</w:t>
      </w:r>
    </w:p>
    <w:p w14:paraId="785AFCBC" w14:textId="77777777" w:rsidR="00394471" w:rsidRPr="00FA0D37" w:rsidRDefault="00394471" w:rsidP="00FA0D37">
      <w:pPr>
        <w:pStyle w:val="PL"/>
      </w:pPr>
      <w:r w:rsidRPr="00FA0D37">
        <w:t xml:space="preserve">    sl320                               </w:t>
      </w:r>
      <w:r w:rsidRPr="00FA0D37">
        <w:rPr>
          <w:color w:val="993366"/>
        </w:rPr>
        <w:t>INTEGER</w:t>
      </w:r>
      <w:r w:rsidRPr="00FA0D37">
        <w:t>(0..319),</w:t>
      </w:r>
    </w:p>
    <w:p w14:paraId="559EB6B3" w14:textId="77777777" w:rsidR="00394471" w:rsidRPr="00FA0D37" w:rsidRDefault="00394471" w:rsidP="00FA0D37">
      <w:pPr>
        <w:pStyle w:val="PL"/>
      </w:pPr>
      <w:r w:rsidRPr="00FA0D37">
        <w:t xml:space="preserve">    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Heading4"/>
        <w:rPr>
          <w:i/>
          <w:iCs/>
        </w:rPr>
      </w:pPr>
      <w:bookmarkStart w:id="1835" w:name="_Toc60777259"/>
      <w:bookmarkStart w:id="1836" w:name="_Toc146781319"/>
      <w:r w:rsidRPr="00FA0D37">
        <w:rPr>
          <w:i/>
          <w:iCs/>
        </w:rPr>
        <w:t>–</w:t>
      </w:r>
      <w:r w:rsidRPr="00FA0D37">
        <w:rPr>
          <w:i/>
          <w:iCs/>
        </w:rPr>
        <w:tab/>
        <w:t>MeasObjectEUTRA</w:t>
      </w:r>
      <w:bookmarkEnd w:id="1835"/>
      <w:bookmarkEnd w:id="1836"/>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Heading4"/>
        <w:rPr>
          <w:i/>
          <w:iCs/>
        </w:rPr>
      </w:pPr>
      <w:bookmarkStart w:id="1837" w:name="_Toc60777260"/>
      <w:bookmarkStart w:id="1838" w:name="_Toc146781320"/>
      <w:r w:rsidRPr="00FA0D37">
        <w:rPr>
          <w:i/>
          <w:iCs/>
        </w:rPr>
        <w:t>–</w:t>
      </w:r>
      <w:r w:rsidRPr="00FA0D37">
        <w:rPr>
          <w:i/>
          <w:iCs/>
        </w:rPr>
        <w:tab/>
        <w:t>MeasObjectId</w:t>
      </w:r>
      <w:bookmarkEnd w:id="1837"/>
      <w:bookmarkEnd w:id="1838"/>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Heading4"/>
        <w:rPr>
          <w:i/>
          <w:iCs/>
        </w:rPr>
      </w:pPr>
      <w:bookmarkStart w:id="1839" w:name="_Toc60777261"/>
      <w:bookmarkStart w:id="1840" w:name="_Toc146781321"/>
      <w:r w:rsidRPr="00FA0D37">
        <w:rPr>
          <w:i/>
          <w:iCs/>
        </w:rPr>
        <w:t>–</w:t>
      </w:r>
      <w:r w:rsidRPr="00FA0D37">
        <w:rPr>
          <w:i/>
          <w:iCs/>
        </w:rPr>
        <w:tab/>
        <w:t>MeasObjectNR</w:t>
      </w:r>
      <w:bookmarkEnd w:id="1839"/>
      <w:bookmarkEnd w:id="1840"/>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FA0D37" w:rsidRDefault="00394471" w:rsidP="00FA0D37">
      <w:pPr>
        <w:pStyle w:val="PL"/>
      </w:pPr>
      <w:r w:rsidRPr="00FA0D37">
        <w:t xml:space="preserve">    sinrOffsetSSB                       Q-OffsetRange               DEFAULT dB0,</w:t>
      </w:r>
    </w:p>
    <w:p w14:paraId="088A897B" w14:textId="77777777" w:rsidR="00394471" w:rsidRPr="00FA0D37" w:rsidRDefault="00394471" w:rsidP="00FA0D37">
      <w:pPr>
        <w:pStyle w:val="PL"/>
      </w:pPr>
      <w:r w:rsidRPr="00FA0D37">
        <w:t xml:space="preserve">    rsrpOffsetCSI-RS                    Q-OffsetRange               DEFAULT dB0,</w:t>
      </w:r>
    </w:p>
    <w:p w14:paraId="45C8F40C" w14:textId="77777777" w:rsidR="00394471" w:rsidRPr="00FA0D37" w:rsidRDefault="00394471" w:rsidP="00FA0D37">
      <w:pPr>
        <w:pStyle w:val="PL"/>
      </w:pPr>
      <w:r w:rsidRPr="00FA0D37">
        <w:t xml:space="preserve">    rsrqOffsetCSI-RS                    Q-OffsetRange               DEFAULT dB0,</w:t>
      </w:r>
    </w:p>
    <w:p w14:paraId="49474B52" w14:textId="77777777" w:rsidR="00394471" w:rsidRPr="00FA0D37" w:rsidRDefault="00394471" w:rsidP="00FA0D37">
      <w:pPr>
        <w:pStyle w:val="PL"/>
      </w:pPr>
      <w:r w:rsidRPr="00FA0D37">
        <w:t xml:space="preserve">    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1841" w:name="_Hlk97458315"/>
            <w:r w:rsidRPr="00FA0D37">
              <w:rPr>
                <w:b/>
                <w:bCs/>
                <w:i/>
                <w:iCs/>
                <w:lang w:eastAsia="sv-SE"/>
              </w:rPr>
              <w:t>deriveSSB-IndexFromCellInter</w:t>
            </w:r>
          </w:p>
          <w:bookmarkEnd w:id="1841"/>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Heading4"/>
      </w:pPr>
      <w:bookmarkStart w:id="1842" w:name="_Toc60777262"/>
      <w:bookmarkStart w:id="1843" w:name="_Toc146781322"/>
      <w:r w:rsidRPr="00FA0D37">
        <w:t>–</w:t>
      </w:r>
      <w:r w:rsidRPr="00FA0D37">
        <w:tab/>
      </w:r>
      <w:r w:rsidRPr="00FA0D37">
        <w:rPr>
          <w:i/>
          <w:iCs/>
        </w:rPr>
        <w:t>MeasObjectNR-SL</w:t>
      </w:r>
      <w:bookmarkEnd w:id="1842"/>
      <w:bookmarkEnd w:id="1843"/>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Heading4"/>
      </w:pPr>
      <w:bookmarkStart w:id="1844" w:name="_Toc146781323"/>
      <w:r w:rsidRPr="00FA0D37">
        <w:t>–</w:t>
      </w:r>
      <w:r w:rsidRPr="00FA0D37">
        <w:tab/>
      </w:r>
      <w:r w:rsidRPr="00FA0D37">
        <w:rPr>
          <w:i/>
          <w:iCs/>
        </w:rPr>
        <w:t>M</w:t>
      </w:r>
      <w:r w:rsidRPr="00FA0D37">
        <w:rPr>
          <w:i/>
        </w:rPr>
        <w:t>easObjectRxTxDiff</w:t>
      </w:r>
      <w:bookmarkEnd w:id="1844"/>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Heading4"/>
        <w:rPr>
          <w:i/>
        </w:rPr>
      </w:pPr>
      <w:bookmarkStart w:id="1845" w:name="_Toc60777263"/>
      <w:bookmarkStart w:id="1846" w:name="_Toc146781324"/>
      <w:r w:rsidRPr="00FA0D37">
        <w:t>–</w:t>
      </w:r>
      <w:r w:rsidRPr="00FA0D37">
        <w:tab/>
      </w:r>
      <w:r w:rsidRPr="00FA0D37">
        <w:rPr>
          <w:i/>
        </w:rPr>
        <w:t>MeasObjectToAddModList</w:t>
      </w:r>
      <w:bookmarkEnd w:id="1845"/>
      <w:bookmarkEnd w:id="1846"/>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Heading4"/>
        <w:ind w:left="1416" w:hangingChars="590" w:hanging="1416"/>
        <w:rPr>
          <w:lang w:eastAsia="en-US"/>
        </w:rPr>
      </w:pPr>
      <w:bookmarkStart w:id="1847" w:name="_Toc60777264"/>
      <w:bookmarkStart w:id="1848" w:name="_Toc146781325"/>
      <w:r w:rsidRPr="00FA0D37">
        <w:t>–</w:t>
      </w:r>
      <w:r w:rsidRPr="00FA0D37">
        <w:tab/>
      </w:r>
      <w:r w:rsidRPr="00FA0D37">
        <w:rPr>
          <w:i/>
          <w:noProof/>
        </w:rPr>
        <w:t>MeasObjectUTRA-FDD</w:t>
      </w:r>
      <w:bookmarkEnd w:id="1847"/>
      <w:bookmarkEnd w:id="1848"/>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SimSun"/>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Heading4"/>
        <w:rPr>
          <w:i/>
        </w:rPr>
      </w:pPr>
      <w:bookmarkStart w:id="1849" w:name="_Toc60777265"/>
      <w:bookmarkStart w:id="1850" w:name="_Toc146781326"/>
      <w:r w:rsidRPr="00FA0D37">
        <w:rPr>
          <w:i/>
        </w:rPr>
        <w:t>–</w:t>
      </w:r>
      <w:r w:rsidRPr="00FA0D37">
        <w:rPr>
          <w:i/>
        </w:rPr>
        <w:tab/>
        <w:t>MeasResultCellListSFTD-NR</w:t>
      </w:r>
      <w:bookmarkEnd w:id="1849"/>
      <w:bookmarkEnd w:id="1850"/>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t xml:space="preserve">    rsrp-Result                           RSRP-Range                      </w:t>
      </w:r>
      <w:r w:rsidRPr="00FA0D37">
        <w:rPr>
          <w:color w:val="993366"/>
        </w:rPr>
        <w:t>OPTIONAL</w:t>
      </w:r>
    </w:p>
    <w:p w14:paraId="49F4D346" w14:textId="77777777" w:rsidR="00394471" w:rsidRPr="00FA0D37" w:rsidRDefault="00394471" w:rsidP="00FA0D37">
      <w:pPr>
        <w:pStyle w:val="PL"/>
      </w:pPr>
      <w:r w:rsidRPr="00FA0D37">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Heading4"/>
        <w:rPr>
          <w:i/>
        </w:rPr>
      </w:pPr>
      <w:bookmarkStart w:id="1851" w:name="_Toc60777266"/>
      <w:bookmarkStart w:id="1852" w:name="_Toc146781327"/>
      <w:r w:rsidRPr="00FA0D37">
        <w:rPr>
          <w:i/>
        </w:rPr>
        <w:t>–</w:t>
      </w:r>
      <w:r w:rsidRPr="00FA0D37">
        <w:rPr>
          <w:i/>
        </w:rPr>
        <w:tab/>
        <w:t>MeasResultCellListSFTD-EUTRA</w:t>
      </w:r>
      <w:bookmarkEnd w:id="1851"/>
      <w:bookmarkEnd w:id="1852"/>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Heading4"/>
        <w:rPr>
          <w:i/>
        </w:rPr>
      </w:pPr>
      <w:bookmarkStart w:id="1853" w:name="_Toc60777267"/>
      <w:bookmarkStart w:id="1854" w:name="_Toc146781328"/>
      <w:r w:rsidRPr="00FA0D37">
        <w:t>–</w:t>
      </w:r>
      <w:r w:rsidRPr="00FA0D37">
        <w:tab/>
      </w:r>
      <w:r w:rsidRPr="00FA0D37">
        <w:rPr>
          <w:i/>
        </w:rPr>
        <w:t>MeasResults</w:t>
      </w:r>
      <w:bookmarkEnd w:id="1853"/>
      <w:bookmarkEnd w:id="1854"/>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DengXian"/>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DengXian"/>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DengXian"/>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           </w:t>
      </w:r>
      <w:r w:rsidRPr="00FA0D37">
        <w:rPr>
          <w:color w:val="993366"/>
        </w:rPr>
        <w:t>OPTIONAL</w:t>
      </w:r>
    </w:p>
    <w:p w14:paraId="40C93848" w14:textId="77777777" w:rsidR="00394471" w:rsidRPr="00FA0D37" w:rsidRDefault="00394471" w:rsidP="00FA0D37">
      <w:pPr>
        <w:pStyle w:val="PL"/>
      </w:pPr>
      <w:r w:rsidRPr="00FA0D37">
        <w:t xml:space="preserve">    }</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Heading4"/>
        <w:rPr>
          <w:i/>
          <w:iCs/>
        </w:rPr>
      </w:pPr>
      <w:bookmarkStart w:id="1855" w:name="_Toc60777268"/>
      <w:bookmarkStart w:id="1856" w:name="_Toc146781329"/>
      <w:r w:rsidRPr="00FA0D37">
        <w:rPr>
          <w:i/>
          <w:iCs/>
        </w:rPr>
        <w:t>–</w:t>
      </w:r>
      <w:r w:rsidRPr="00FA0D37">
        <w:rPr>
          <w:i/>
          <w:iCs/>
        </w:rPr>
        <w:tab/>
      </w:r>
      <w:r w:rsidRPr="00FA0D37">
        <w:rPr>
          <w:i/>
          <w:iCs/>
          <w:noProof/>
        </w:rPr>
        <w:t>MeasResult2EUTRA</w:t>
      </w:r>
      <w:bookmarkEnd w:id="1855"/>
      <w:bookmarkEnd w:id="1856"/>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Heading4"/>
        <w:rPr>
          <w:i/>
          <w:iCs/>
        </w:rPr>
      </w:pPr>
      <w:bookmarkStart w:id="1857" w:name="_Toc60777269"/>
      <w:bookmarkStart w:id="1858" w:name="_Toc146781330"/>
      <w:r w:rsidRPr="00FA0D37">
        <w:rPr>
          <w:i/>
          <w:iCs/>
        </w:rPr>
        <w:t>–</w:t>
      </w:r>
      <w:r w:rsidRPr="00FA0D37">
        <w:rPr>
          <w:i/>
          <w:iCs/>
        </w:rPr>
        <w:tab/>
      </w:r>
      <w:r w:rsidRPr="00FA0D37">
        <w:rPr>
          <w:i/>
          <w:iCs/>
          <w:noProof/>
        </w:rPr>
        <w:t>MeasResult2NR</w:t>
      </w:r>
      <w:bookmarkEnd w:id="1857"/>
      <w:bookmarkEnd w:id="1858"/>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Heading4"/>
      </w:pPr>
      <w:bookmarkStart w:id="1859" w:name="_Toc60777270"/>
      <w:bookmarkStart w:id="1860" w:name="_Toc146781331"/>
      <w:r w:rsidRPr="00FA0D37">
        <w:t>–</w:t>
      </w:r>
      <w:r w:rsidRPr="00FA0D37">
        <w:tab/>
      </w:r>
      <w:r w:rsidRPr="00FA0D37">
        <w:rPr>
          <w:i/>
          <w:iCs/>
          <w:lang w:eastAsia="x-none"/>
        </w:rPr>
        <w:t>MeasResultIdleEUTRA</w:t>
      </w:r>
      <w:bookmarkEnd w:id="1859"/>
      <w:bookmarkEnd w:id="1860"/>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Heading4"/>
      </w:pPr>
      <w:bookmarkStart w:id="1861" w:name="_Toc60777271"/>
      <w:bookmarkStart w:id="1862" w:name="_Toc146781332"/>
      <w:r w:rsidRPr="00FA0D37">
        <w:t>–</w:t>
      </w:r>
      <w:r w:rsidRPr="00FA0D37">
        <w:tab/>
      </w:r>
      <w:r w:rsidRPr="00FA0D37">
        <w:rPr>
          <w:i/>
          <w:iCs/>
          <w:lang w:eastAsia="x-none"/>
        </w:rPr>
        <w:t>MeasResultIdleNR</w:t>
      </w:r>
      <w:bookmarkEnd w:id="1861"/>
      <w:bookmarkEnd w:id="1862"/>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Heading4"/>
      </w:pPr>
      <w:bookmarkStart w:id="1863" w:name="_Toc146781333"/>
      <w:r w:rsidRPr="00FA0D37">
        <w:t>–</w:t>
      </w:r>
      <w:r w:rsidRPr="00FA0D37">
        <w:tab/>
      </w:r>
      <w:r w:rsidRPr="00FA0D37">
        <w:rPr>
          <w:i/>
        </w:rPr>
        <w:t>MeasResultRxTxTimeDiff</w:t>
      </w:r>
      <w:bookmarkEnd w:id="1863"/>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Heading4"/>
        <w:rPr>
          <w:i/>
          <w:iCs/>
        </w:rPr>
      </w:pPr>
      <w:bookmarkStart w:id="1864" w:name="_Toc60777272"/>
      <w:bookmarkStart w:id="1865" w:name="_Toc146781334"/>
      <w:r w:rsidRPr="00FA0D37">
        <w:rPr>
          <w:i/>
          <w:iCs/>
        </w:rPr>
        <w:t>–</w:t>
      </w:r>
      <w:r w:rsidRPr="00FA0D37">
        <w:rPr>
          <w:i/>
          <w:iCs/>
        </w:rPr>
        <w:tab/>
      </w:r>
      <w:r w:rsidRPr="00FA0D37">
        <w:rPr>
          <w:i/>
          <w:iCs/>
          <w:noProof/>
        </w:rPr>
        <w:t>MeasResultSCG-Failure</w:t>
      </w:r>
      <w:bookmarkEnd w:id="1864"/>
      <w:bookmarkEnd w:id="1865"/>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Heading4"/>
      </w:pPr>
      <w:bookmarkStart w:id="1866" w:name="_Toc60777273"/>
      <w:bookmarkStart w:id="1867" w:name="_Toc146781335"/>
      <w:r w:rsidRPr="00FA0D37">
        <w:t>–</w:t>
      </w:r>
      <w:r w:rsidRPr="00FA0D37">
        <w:tab/>
      </w:r>
      <w:r w:rsidRPr="00FA0D37">
        <w:rPr>
          <w:i/>
          <w:iCs/>
        </w:rPr>
        <w:t>MeasResultsSL</w:t>
      </w:r>
      <w:bookmarkEnd w:id="1866"/>
      <w:bookmarkEnd w:id="1867"/>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FA0D37" w:rsidRDefault="00394471" w:rsidP="00FA0D37">
      <w:pPr>
        <w:pStyle w:val="PL"/>
      </w:pPr>
      <w:r w:rsidRPr="00FA0D37">
        <w:t xml:space="preserve">    sl-CBR-ResultsNR-r16          SL-CBR-r16,</w:t>
      </w:r>
    </w:p>
    <w:p w14:paraId="4A42B63E" w14:textId="77777777" w:rsidR="00394471" w:rsidRPr="00FA0D37" w:rsidRDefault="00394471" w:rsidP="00FA0D37">
      <w:pPr>
        <w:pStyle w:val="PL"/>
      </w:pPr>
      <w:r w:rsidRPr="00FA0D37">
        <w:t xml:space="preserve">    ...</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Heading4"/>
      </w:pPr>
      <w:bookmarkStart w:id="1868" w:name="_Toc60777274"/>
      <w:bookmarkStart w:id="1869" w:name="_Toc146781336"/>
      <w:r w:rsidRPr="00FA0D37">
        <w:t>–</w:t>
      </w:r>
      <w:r w:rsidRPr="00FA0D37">
        <w:tab/>
      </w:r>
      <w:r w:rsidRPr="00FA0D37">
        <w:rPr>
          <w:i/>
        </w:rPr>
        <w:t>MeasTriggerQuantityEUTRA</w:t>
      </w:r>
      <w:bookmarkEnd w:id="1868"/>
      <w:bookmarkEnd w:id="1869"/>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FA0D37" w:rsidRDefault="00394471" w:rsidP="00FA0D37">
      <w:pPr>
        <w:pStyle w:val="PL"/>
      </w:pPr>
      <w:r w:rsidRPr="00FA0D37">
        <w:t xml:space="preserve">    rsrq                                        RSRQ-RangeEUTRA,</w:t>
      </w:r>
    </w:p>
    <w:p w14:paraId="22FDC05A" w14:textId="77777777" w:rsidR="00394471" w:rsidRPr="00FA0D37" w:rsidRDefault="00394471" w:rsidP="00FA0D37">
      <w:pPr>
        <w:pStyle w:val="PL"/>
      </w:pPr>
      <w:r w:rsidRPr="00FA0D37">
        <w:t xml:space="preserve">    sinr                                        SINR-RangeEUTRA</w:t>
      </w:r>
    </w:p>
    <w:p w14:paraId="7BC8F497" w14:textId="77777777" w:rsidR="00394471" w:rsidRPr="00FA0D37" w:rsidRDefault="00394471" w:rsidP="00FA0D37">
      <w:pPr>
        <w:pStyle w:val="PL"/>
      </w:pPr>
      <w:r w:rsidRPr="00FA0D37">
        <w:t>}</w:t>
      </w:r>
    </w:p>
    <w:p w14:paraId="675C3206" w14:textId="77777777" w:rsidR="00394471" w:rsidRPr="00FA0D37" w:rsidRDefault="00394471" w:rsidP="00FA0D37">
      <w:pPr>
        <w:pStyle w:val="PL"/>
      </w:pPr>
    </w:p>
    <w:p w14:paraId="56F8030B" w14:textId="77777777" w:rsidR="00394471" w:rsidRPr="00FA0D37" w:rsidRDefault="00394471" w:rsidP="00FA0D37">
      <w:pPr>
        <w:pStyle w:val="PL"/>
      </w:pPr>
      <w:r w:rsidRPr="00FA0D37">
        <w:t xml:space="preserve">RSRP-RangeEUTRA ::=                 </w:t>
      </w:r>
      <w:r w:rsidRPr="00FA0D37">
        <w:rPr>
          <w:color w:val="993366"/>
        </w:rPr>
        <w:t>INTEGER</w:t>
      </w:r>
      <w:r w:rsidRPr="00FA0D37">
        <w:t xml:space="preserve"> (0..97)</w:t>
      </w:r>
    </w:p>
    <w:p w14:paraId="0399A84C" w14:textId="77777777" w:rsidR="00394471" w:rsidRPr="00FA0D37" w:rsidRDefault="00394471" w:rsidP="00FA0D37">
      <w:pPr>
        <w:pStyle w:val="PL"/>
      </w:pPr>
    </w:p>
    <w:p w14:paraId="38DA2348" w14:textId="77777777" w:rsidR="00394471" w:rsidRPr="00FA0D37" w:rsidRDefault="00394471" w:rsidP="00FA0D37">
      <w:pPr>
        <w:pStyle w:val="PL"/>
      </w:pPr>
      <w:r w:rsidRPr="00FA0D37">
        <w:t xml:space="preserve">RSRQ-RangeEUTRA ::=                 </w:t>
      </w:r>
      <w:r w:rsidRPr="00FA0D37">
        <w:rPr>
          <w:color w:val="993366"/>
        </w:rPr>
        <w:t>INTEGER</w:t>
      </w:r>
      <w:r w:rsidRPr="00FA0D37">
        <w:t xml:space="preserve"> (0..34)</w:t>
      </w:r>
    </w:p>
    <w:p w14:paraId="2388596D" w14:textId="77777777" w:rsidR="00394471" w:rsidRPr="00FA0D37"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Heading4"/>
        <w:rPr>
          <w:i/>
          <w:noProof/>
        </w:rPr>
      </w:pPr>
      <w:bookmarkStart w:id="1870" w:name="_Toc60777275"/>
      <w:bookmarkStart w:id="1871" w:name="_Toc146781337"/>
      <w:r w:rsidRPr="00FA0D37">
        <w:t>–</w:t>
      </w:r>
      <w:r w:rsidRPr="00FA0D37">
        <w:tab/>
      </w:r>
      <w:r w:rsidRPr="00FA0D37">
        <w:rPr>
          <w:i/>
          <w:noProof/>
        </w:rPr>
        <w:t>MobilityStateParameters</w:t>
      </w:r>
      <w:bookmarkEnd w:id="1870"/>
      <w:bookmarkEnd w:id="1871"/>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Heading4"/>
      </w:pPr>
      <w:bookmarkStart w:id="1872" w:name="_Toc146781338"/>
      <w:r w:rsidRPr="00FA0D37">
        <w:t>–</w:t>
      </w:r>
      <w:r w:rsidRPr="00FA0D37">
        <w:tab/>
      </w:r>
      <w:r w:rsidRPr="00FA0D37">
        <w:rPr>
          <w:i/>
        </w:rPr>
        <w:t>MRB-</w:t>
      </w:r>
      <w:r w:rsidRPr="00FA0D37">
        <w:rPr>
          <w:i/>
          <w:noProof/>
        </w:rPr>
        <w:t>Identity</w:t>
      </w:r>
      <w:bookmarkEnd w:id="1872"/>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Heading4"/>
        <w:ind w:left="864" w:hanging="864"/>
        <w:rPr>
          <w:i/>
        </w:rPr>
      </w:pPr>
      <w:bookmarkStart w:id="1873" w:name="_Toc60777276"/>
      <w:bookmarkStart w:id="1874" w:name="_Toc146781339"/>
      <w:r w:rsidRPr="00FA0D37">
        <w:t>–</w:t>
      </w:r>
      <w:r w:rsidRPr="00FA0D37">
        <w:tab/>
      </w:r>
      <w:r w:rsidRPr="00FA0D37">
        <w:rPr>
          <w:i/>
        </w:rPr>
        <w:t>MsgA-</w:t>
      </w:r>
      <w:r w:rsidRPr="00FA0D37">
        <w:rPr>
          <w:i/>
          <w:noProof/>
        </w:rPr>
        <w:t>ConfigCommon</w:t>
      </w:r>
      <w:bookmarkEnd w:id="1873"/>
      <w:bookmarkEnd w:id="1874"/>
    </w:p>
    <w:p w14:paraId="3D5E2668" w14:textId="77777777" w:rsidR="00394471" w:rsidRPr="00FA0D37" w:rsidRDefault="00394471" w:rsidP="00394471">
      <w:pPr>
        <w:rPr>
          <w:rFonts w:eastAsia="DengXian"/>
        </w:rPr>
      </w:pPr>
      <w:r w:rsidRPr="00FA0D37">
        <w:rPr>
          <w:rFonts w:eastAsia="DengXian"/>
        </w:rPr>
        <w:t xml:space="preserve">The IE </w:t>
      </w:r>
      <w:r w:rsidRPr="00FA0D37">
        <w:rPr>
          <w:rFonts w:eastAsia="DengXian"/>
          <w:i/>
        </w:rPr>
        <w:t>MsgA-ConfigCommon</w:t>
      </w:r>
      <w:r w:rsidRPr="00FA0D37">
        <w:rPr>
          <w:rFonts w:eastAsia="DengXian"/>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Heading4"/>
        <w:ind w:left="864" w:hanging="864"/>
      </w:pPr>
      <w:bookmarkStart w:id="1875" w:name="_Toc60777277"/>
      <w:bookmarkStart w:id="1876" w:name="_Toc146781340"/>
      <w:r w:rsidRPr="00FA0D37">
        <w:t>–</w:t>
      </w:r>
      <w:r w:rsidRPr="00FA0D37">
        <w:tab/>
      </w:r>
      <w:r w:rsidRPr="00FA0D37">
        <w:rPr>
          <w:i/>
          <w:noProof/>
        </w:rPr>
        <w:t>MsgA-PUSCH-Config</w:t>
      </w:r>
      <w:bookmarkEnd w:id="1875"/>
      <w:bookmarkEnd w:id="1876"/>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FA0D37" w:rsidRDefault="00394471" w:rsidP="00FA0D37">
      <w:pPr>
        <w:pStyle w:val="PL"/>
      </w:pPr>
      <w:r w:rsidRPr="00FA0D37">
        <w:t xml:space="preserve">    msgA-MCS-r16                                   </w:t>
      </w:r>
      <w:r w:rsidRPr="00FA0D37">
        <w:rPr>
          <w:color w:val="993366"/>
        </w:rPr>
        <w:t>INTEGER</w:t>
      </w:r>
      <w:r w:rsidRPr="00FA0D37">
        <w:t xml:space="preserve"> (0..15),</w:t>
      </w:r>
    </w:p>
    <w:p w14:paraId="450ECCE6" w14:textId="77777777" w:rsidR="00394471" w:rsidRPr="00FA0D37" w:rsidRDefault="00394471" w:rsidP="00FA0D37">
      <w:pPr>
        <w:pStyle w:val="PL"/>
      </w:pPr>
      <w:r w:rsidRPr="00FA0D37">
        <w:t xml:space="preserve">    nrofSlotsMsgA-PUSCH-r16                        </w:t>
      </w:r>
      <w:r w:rsidRPr="00FA0D37">
        <w:rPr>
          <w:color w:val="993366"/>
        </w:rPr>
        <w:t>INTEGER</w:t>
      </w:r>
      <w:r w:rsidRPr="00FA0D37">
        <w:t xml:space="preserve"> (1..4),</w:t>
      </w:r>
    </w:p>
    <w:p w14:paraId="63D75D95" w14:textId="77777777" w:rsidR="00394471" w:rsidRPr="00FA0D37" w:rsidRDefault="00394471" w:rsidP="00FA0D37">
      <w:pPr>
        <w:pStyle w:val="PL"/>
      </w:pPr>
      <w:r w:rsidRPr="00FA0D37">
        <w:t xml:space="preserve">    nrofMsgA-PO-PerSlot-r16                        </w:t>
      </w:r>
      <w:r w:rsidRPr="00FA0D37">
        <w:rPr>
          <w:color w:val="993366"/>
        </w:rPr>
        <w:t>ENUMERATED</w:t>
      </w:r>
      <w:r w:rsidRPr="00FA0D37">
        <w:t xml:space="preserve"> {one, two, three, six},</w:t>
      </w:r>
    </w:p>
    <w:p w14:paraId="582E08A6" w14:textId="77777777" w:rsidR="00394471" w:rsidRPr="00FA0D37" w:rsidRDefault="00394471" w:rsidP="00FA0D37">
      <w:pPr>
        <w:pStyle w:val="PL"/>
      </w:pPr>
      <w:r w:rsidRPr="00FA0D37">
        <w:t xml:space="preserve">    msgA-PUSCH-TimeDomainOffset-r16                </w:t>
      </w:r>
      <w:r w:rsidRPr="00FA0D37">
        <w:rPr>
          <w:color w:val="993366"/>
        </w:rPr>
        <w:t>INTEGER</w:t>
      </w:r>
      <w:r w:rsidRPr="00FA0D37">
        <w:t xml:space="preserve"> (1..32),</w:t>
      </w:r>
    </w:p>
    <w:p w14:paraId="790EBB3E" w14:textId="77777777" w:rsidR="00394471" w:rsidRPr="00FA0D37" w:rsidRDefault="00394471" w:rsidP="00FA0D37">
      <w:pPr>
        <w:pStyle w:val="PL"/>
        <w:rPr>
          <w:color w:val="808080"/>
        </w:rPr>
      </w:pPr>
      <w:r w:rsidRPr="00FA0D37">
        <w:t xml:space="preserve">    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FA0D37" w:rsidRDefault="00394471" w:rsidP="00FA0D37">
      <w:pPr>
        <w:pStyle w:val="PL"/>
      </w:pPr>
      <w:r w:rsidRPr="00FA0D37">
        <w:t xml:space="preserve">    nrofPRBs-PerMsgA-PO-r16                        </w:t>
      </w:r>
      <w:r w:rsidRPr="00FA0D37">
        <w:rPr>
          <w:color w:val="993366"/>
        </w:rPr>
        <w:t>INTEGER</w:t>
      </w:r>
      <w:r w:rsidRPr="00FA0D37">
        <w:t xml:space="preserve"> (1..32),</w:t>
      </w:r>
    </w:p>
    <w:p w14:paraId="4D967196" w14:textId="77777777" w:rsidR="00394471" w:rsidRPr="00FA0D37" w:rsidRDefault="00394471" w:rsidP="00FA0D37">
      <w:pPr>
        <w:pStyle w:val="PL"/>
      </w:pPr>
      <w:r w:rsidRPr="00FA0D37">
        <w:t xml:space="preserve">    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Heading4"/>
      </w:pPr>
      <w:bookmarkStart w:id="1877" w:name="_Toc60777278"/>
      <w:bookmarkStart w:id="1878" w:name="_Toc146781341"/>
      <w:r w:rsidRPr="00FA0D37">
        <w:t>–</w:t>
      </w:r>
      <w:r w:rsidRPr="00FA0D37">
        <w:tab/>
      </w:r>
      <w:r w:rsidRPr="00FA0D37">
        <w:rPr>
          <w:i/>
        </w:rPr>
        <w:t>MultiFrequencyBandListNR</w:t>
      </w:r>
      <w:bookmarkEnd w:id="1877"/>
      <w:bookmarkEnd w:id="1878"/>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Heading4"/>
        <w:rPr>
          <w:rFonts w:eastAsia="SimSun"/>
          <w:lang w:eastAsia="en-GB"/>
        </w:rPr>
      </w:pPr>
      <w:bookmarkStart w:id="1879" w:name="_Toc60777279"/>
      <w:bookmarkStart w:id="1880" w:name="_Toc146781342"/>
      <w:r w:rsidRPr="00FA0D37">
        <w:rPr>
          <w:rFonts w:eastAsia="SimSun"/>
          <w:lang w:eastAsia="en-GB"/>
        </w:rPr>
        <w:t>–</w:t>
      </w:r>
      <w:r w:rsidRPr="00FA0D37">
        <w:rPr>
          <w:rFonts w:eastAsia="SimSun"/>
          <w:lang w:eastAsia="en-GB"/>
        </w:rPr>
        <w:tab/>
      </w:r>
      <w:r w:rsidRPr="00FA0D37">
        <w:rPr>
          <w:rFonts w:eastAsia="SimSun"/>
          <w:i/>
          <w:lang w:eastAsia="en-GB"/>
        </w:rPr>
        <w:t>MultiFrequencyBandListNR-SIB</w:t>
      </w:r>
      <w:bookmarkEnd w:id="1879"/>
      <w:bookmarkEnd w:id="1880"/>
    </w:p>
    <w:p w14:paraId="6C48A460"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MultiFrequencyBandListNR-SIB</w:t>
      </w:r>
      <w:r w:rsidRPr="00FA0D37">
        <w:rPr>
          <w:rFonts w:eastAsia="SimSun"/>
          <w:lang w:eastAsia="en-GB"/>
        </w:rPr>
        <w:t xml:space="preserve"> indicates the list of frequency bands, for which cell (re-)selection parameters are common, and a list of </w:t>
      </w:r>
      <w:r w:rsidRPr="00FA0D37">
        <w:rPr>
          <w:rFonts w:eastAsia="SimSun"/>
          <w:i/>
        </w:rPr>
        <w:t>additionalPmax</w:t>
      </w:r>
      <w:r w:rsidRPr="00FA0D37">
        <w:rPr>
          <w:rFonts w:eastAsia="SimSun"/>
          <w:lang w:eastAsia="en-GB"/>
        </w:rPr>
        <w:t xml:space="preserve"> and </w:t>
      </w:r>
      <w:r w:rsidRPr="00FA0D37">
        <w:rPr>
          <w:rFonts w:eastAsia="SimSun"/>
          <w:i/>
          <w:lang w:eastAsia="en-GB"/>
        </w:rPr>
        <w:t>additionalSpectrumEmission.</w:t>
      </w:r>
    </w:p>
    <w:p w14:paraId="39D6DA3B" w14:textId="77777777" w:rsidR="00394471" w:rsidRPr="00FA0D37" w:rsidRDefault="00394471" w:rsidP="00394471">
      <w:pPr>
        <w:pStyle w:val="TH"/>
        <w:rPr>
          <w:rFonts w:eastAsia="SimSun"/>
          <w:lang w:eastAsia="en-GB"/>
        </w:rPr>
      </w:pPr>
      <w:r w:rsidRPr="00FA0D37">
        <w:rPr>
          <w:rFonts w:eastAsia="SimSun"/>
          <w:i/>
          <w:lang w:eastAsia="en-GB"/>
        </w:rPr>
        <w:t>MultiFrequencyBandListNR-SIB</w:t>
      </w:r>
      <w:r w:rsidRPr="00FA0D37">
        <w:rPr>
          <w:rFonts w:eastAsia="SimSun"/>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Heading4"/>
        <w:rPr>
          <w:rFonts w:eastAsia="MS Mincho"/>
        </w:rPr>
      </w:pPr>
      <w:bookmarkStart w:id="1881" w:name="_Toc146781343"/>
      <w:r w:rsidRPr="00FA0D37">
        <w:t>–</w:t>
      </w:r>
      <w:r w:rsidRPr="00FA0D37">
        <w:tab/>
      </w:r>
      <w:r w:rsidRPr="00FA0D37">
        <w:rPr>
          <w:i/>
          <w:iCs/>
        </w:rPr>
        <w:t>MUSIM-GapConfig</w:t>
      </w:r>
      <w:bookmarkEnd w:id="1881"/>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672933EF" w14:textId="77777777" w:rsidR="000A6CD2" w:rsidRPr="00FA0D37" w:rsidRDefault="000A6CD2" w:rsidP="00FA0D37">
      <w:pPr>
        <w:pStyle w:val="PL"/>
      </w:pPr>
      <w:r w:rsidRPr="00FA0D37">
        <w:t xml:space="preserve">   ...</w:t>
      </w: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Heading4"/>
        <w:rPr>
          <w:rFonts w:eastAsia="MS Mincho"/>
        </w:rPr>
      </w:pPr>
      <w:bookmarkStart w:id="1882" w:name="_Toc146781344"/>
      <w:r w:rsidRPr="00FA0D37">
        <w:t>–</w:t>
      </w:r>
      <w:r w:rsidRPr="00FA0D37">
        <w:tab/>
      </w:r>
      <w:r w:rsidRPr="00FA0D37">
        <w:rPr>
          <w:i/>
          <w:iCs/>
        </w:rPr>
        <w:t>MUSIM-GapI</w:t>
      </w:r>
      <w:r w:rsidR="005A5831" w:rsidRPr="00FA0D37">
        <w:rPr>
          <w:i/>
          <w:iCs/>
        </w:rPr>
        <w:t>d</w:t>
      </w:r>
      <w:bookmarkEnd w:id="1882"/>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Heading4"/>
        <w:rPr>
          <w:rFonts w:eastAsia="MS Mincho"/>
        </w:rPr>
      </w:pPr>
      <w:bookmarkStart w:id="1883" w:name="_Toc146781345"/>
      <w:r w:rsidRPr="00FA0D37">
        <w:t>–</w:t>
      </w:r>
      <w:r w:rsidRPr="00FA0D37">
        <w:tab/>
      </w:r>
      <w:r w:rsidRPr="00FA0D37">
        <w:rPr>
          <w:i/>
          <w:iCs/>
        </w:rPr>
        <w:t>MUSIM-GapInfo</w:t>
      </w:r>
      <w:bookmarkEnd w:id="1883"/>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FA0D37" w:rsidRDefault="001E5F8F" w:rsidP="00FA0D37">
      <w:pPr>
        <w:pStyle w:val="PL"/>
      </w:pPr>
      <w:r w:rsidRPr="00FA0D37">
        <w:t xml:space="preserve">        ms40-r17                            </w:t>
      </w:r>
      <w:r w:rsidRPr="00FA0D37">
        <w:rPr>
          <w:color w:val="993366"/>
        </w:rPr>
        <w:t>INTEGER</w:t>
      </w:r>
      <w:r w:rsidRPr="00FA0D37">
        <w:t xml:space="preserve"> (0..39),</w:t>
      </w:r>
    </w:p>
    <w:p w14:paraId="004BAAEB" w14:textId="77777777" w:rsidR="001E5F8F" w:rsidRPr="00FA0D37" w:rsidRDefault="001E5F8F" w:rsidP="00FA0D37">
      <w:pPr>
        <w:pStyle w:val="PL"/>
      </w:pPr>
      <w:r w:rsidRPr="00FA0D37">
        <w:t xml:space="preserve">        ms80-r17                            </w:t>
      </w:r>
      <w:r w:rsidRPr="00FA0D37">
        <w:rPr>
          <w:color w:val="993366"/>
        </w:rPr>
        <w:t>INTEGER</w:t>
      </w:r>
      <w:r w:rsidRPr="00FA0D37">
        <w:t xml:space="preserve"> (0..79),</w:t>
      </w:r>
    </w:p>
    <w:p w14:paraId="71E8B8D5" w14:textId="77777777" w:rsidR="001E5F8F" w:rsidRPr="00FA0D37" w:rsidRDefault="001E5F8F" w:rsidP="00FA0D37">
      <w:pPr>
        <w:pStyle w:val="PL"/>
      </w:pPr>
      <w:r w:rsidRPr="00FA0D37">
        <w:t xml:space="preserve">        ms160-r17                           </w:t>
      </w:r>
      <w:r w:rsidRPr="00FA0D37">
        <w:rPr>
          <w:color w:val="993366"/>
        </w:rPr>
        <w:t>INTEGER</w:t>
      </w:r>
      <w:r w:rsidRPr="00FA0D37">
        <w:t xml:space="preserve"> (0..159),</w:t>
      </w:r>
    </w:p>
    <w:p w14:paraId="0807BDD1" w14:textId="77777777" w:rsidR="001E5F8F" w:rsidRPr="00FA0D37" w:rsidRDefault="001E5F8F" w:rsidP="00FA0D37">
      <w:pPr>
        <w:pStyle w:val="PL"/>
      </w:pPr>
      <w:r w:rsidRPr="00FA0D37">
        <w:t xml:space="preserve">        ms320-r17                           </w:t>
      </w:r>
      <w:r w:rsidRPr="00FA0D37">
        <w:rPr>
          <w:color w:val="993366"/>
        </w:rPr>
        <w:t>INTEGER</w:t>
      </w:r>
      <w:r w:rsidRPr="00FA0D37">
        <w:t xml:space="preserve"> (0..319),</w:t>
      </w:r>
    </w:p>
    <w:p w14:paraId="2C09B526" w14:textId="77777777" w:rsidR="001E5F8F" w:rsidRPr="00FA0D37" w:rsidRDefault="001E5F8F" w:rsidP="00FA0D37">
      <w:pPr>
        <w:pStyle w:val="PL"/>
      </w:pPr>
      <w:r w:rsidRPr="00FA0D37">
        <w:t xml:space="preserve">        ms640-r17                           </w:t>
      </w:r>
      <w:r w:rsidRPr="00FA0D37">
        <w:rPr>
          <w:color w:val="993366"/>
        </w:rPr>
        <w:t>INTEGER</w:t>
      </w:r>
      <w:r w:rsidRPr="00FA0D37">
        <w:t xml:space="preserve"> (0..639),</w:t>
      </w:r>
    </w:p>
    <w:p w14:paraId="0B772B74" w14:textId="77777777" w:rsidR="001E5F8F" w:rsidRPr="00FA0D37" w:rsidRDefault="001E5F8F" w:rsidP="00FA0D37">
      <w:pPr>
        <w:pStyle w:val="PL"/>
      </w:pPr>
      <w:r w:rsidRPr="00FA0D37">
        <w:t xml:space="preserve">        ms1280-r17                          </w:t>
      </w:r>
      <w:r w:rsidRPr="00FA0D37">
        <w:rPr>
          <w:color w:val="993366"/>
        </w:rPr>
        <w:t>INTEGER</w:t>
      </w:r>
      <w:r w:rsidRPr="00FA0D37">
        <w:t xml:space="preserve"> (0..1279),</w:t>
      </w:r>
    </w:p>
    <w:p w14:paraId="75CAC0E7" w14:textId="77777777" w:rsidR="001E5F8F" w:rsidRPr="00FA0D37" w:rsidRDefault="001E5F8F" w:rsidP="00FA0D37">
      <w:pPr>
        <w:pStyle w:val="PL"/>
      </w:pPr>
      <w:r w:rsidRPr="00FA0D37">
        <w:t xml:space="preserve">        ms2560-r17                          </w:t>
      </w:r>
      <w:r w:rsidRPr="00FA0D37">
        <w:rPr>
          <w:color w:val="993366"/>
        </w:rPr>
        <w:t>INTEGER</w:t>
      </w:r>
      <w:r w:rsidRPr="00FA0D37">
        <w:t xml:space="preserve"> (0..2559),</w:t>
      </w:r>
    </w:p>
    <w:p w14:paraId="7E574DDB" w14:textId="77777777" w:rsidR="001E5F8F" w:rsidRPr="00FA0D37" w:rsidRDefault="001E5F8F" w:rsidP="00FA0D37">
      <w:pPr>
        <w:pStyle w:val="PL"/>
      </w:pPr>
      <w:r w:rsidRPr="00FA0D37">
        <w:t xml:space="preserve">        ms5120-r17                          </w:t>
      </w:r>
      <w:r w:rsidRPr="00FA0D37">
        <w:rPr>
          <w:color w:val="993366"/>
        </w:rPr>
        <w:t>INTEGER</w:t>
      </w:r>
      <w:r w:rsidRPr="00FA0D37">
        <w:t xml:space="preserve"> (0..5119),</w:t>
      </w:r>
    </w:p>
    <w:p w14:paraId="7652D925" w14:textId="77777777" w:rsidR="001E5F8F" w:rsidRPr="00FA0D37" w:rsidRDefault="001E5F8F" w:rsidP="00FA0D37">
      <w:pPr>
        <w:pStyle w:val="PL"/>
      </w:pPr>
      <w:r w:rsidRPr="00FA0D37">
        <w:t xml:space="preserve">        ...</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FA0D37" w:rsidRDefault="001E5F8F" w:rsidP="00FA0D37">
      <w:pPr>
        <w:pStyle w:val="PL"/>
      </w:pPr>
      <w:r w:rsidRPr="00FA0D37">
        <w:t xml:space="preserve">    starting-SFN-r17                       </w:t>
      </w:r>
      <w:r w:rsidRPr="00FA0D37">
        <w:rPr>
          <w:color w:val="993366"/>
        </w:rPr>
        <w:t>INTEGER</w:t>
      </w:r>
      <w:r w:rsidRPr="00FA0D37">
        <w:t xml:space="preserve"> (0..1023),</w:t>
      </w:r>
    </w:p>
    <w:p w14:paraId="5F123537" w14:textId="57C19095" w:rsidR="001E5F8F" w:rsidRPr="00FA0D37" w:rsidRDefault="001E5F8F" w:rsidP="00FA0D37">
      <w:pPr>
        <w:pStyle w:val="PL"/>
      </w:pPr>
      <w:r w:rsidRPr="00FA0D37">
        <w:t xml:space="preserve">    startingSubframe-r17                   </w:t>
      </w:r>
      <w:r w:rsidRPr="00FA0D37">
        <w:rPr>
          <w:color w:val="993366"/>
        </w:rPr>
        <w:t>INTEGER</w:t>
      </w:r>
      <w:r w:rsidRPr="00FA0D37">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SimSun"/>
                <w:b/>
                <w:bCs/>
                <w:i/>
                <w:iCs/>
                <w:lang w:eastAsia="zh-CN" w:bidi="ar"/>
              </w:rPr>
            </w:pPr>
            <w:r w:rsidRPr="00FA0D37">
              <w:rPr>
                <w:rFonts w:eastAsia="SimSun"/>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Heading4"/>
        <w:rPr>
          <w:rFonts w:eastAsia="SimSun"/>
          <w:lang w:eastAsia="en-GB"/>
        </w:rPr>
      </w:pPr>
      <w:bookmarkStart w:id="1884" w:name="_Toc60777280"/>
      <w:bookmarkStart w:id="1885" w:name="_Toc146781346"/>
      <w:r w:rsidRPr="00FA0D37">
        <w:rPr>
          <w:rFonts w:eastAsia="SimSun"/>
          <w:lang w:eastAsia="en-GB"/>
        </w:rPr>
        <w:t>–</w:t>
      </w:r>
      <w:r w:rsidRPr="00FA0D37">
        <w:rPr>
          <w:rFonts w:eastAsia="SimSun"/>
          <w:lang w:eastAsia="en-GB"/>
        </w:rPr>
        <w:tab/>
      </w:r>
      <w:r w:rsidRPr="00FA0D37">
        <w:rPr>
          <w:rFonts w:eastAsia="SimSun"/>
          <w:i/>
          <w:iCs/>
          <w:lang w:eastAsia="en-GB"/>
        </w:rPr>
        <w:t>NeedForGapsConfigNR</w:t>
      </w:r>
      <w:bookmarkEnd w:id="1884"/>
      <w:bookmarkEnd w:id="1885"/>
    </w:p>
    <w:p w14:paraId="744A8C86"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ConfigNR</w:t>
      </w:r>
      <w:r w:rsidRPr="00FA0D37">
        <w:rPr>
          <w:rFonts w:eastAsia="SimSun"/>
          <w:lang w:eastAsia="en-GB"/>
        </w:rPr>
        <w:t xml:space="preserve"> contains configuration related to the reporting of measurement gap </w:t>
      </w:r>
      <w:r w:rsidRPr="00FA0D37">
        <w:t xml:space="preserve">requirement </w:t>
      </w:r>
      <w:r w:rsidRPr="00FA0D37">
        <w:rPr>
          <w:rFonts w:eastAsia="SimSun"/>
          <w:lang w:eastAsia="en-GB"/>
        </w:rPr>
        <w:t>information.</w:t>
      </w:r>
    </w:p>
    <w:p w14:paraId="6AFDE3FE" w14:textId="77777777" w:rsidR="00394471" w:rsidRPr="00FA0D37" w:rsidRDefault="00394471" w:rsidP="00394471">
      <w:pPr>
        <w:pStyle w:val="TH"/>
        <w:rPr>
          <w:rFonts w:eastAsia="SimSun"/>
          <w:lang w:eastAsia="en-GB"/>
        </w:rPr>
      </w:pPr>
      <w:r w:rsidRPr="00FA0D37">
        <w:rPr>
          <w:rFonts w:eastAsia="SimSun"/>
          <w:i/>
          <w:lang w:eastAsia="en-GB"/>
        </w:rPr>
        <w:t>NeedForGapsConfigNR</w:t>
      </w:r>
      <w:r w:rsidRPr="00FA0D37">
        <w:rPr>
          <w:rFonts w:eastAsia="SimSun"/>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SimSun" w:hAnsi="Arial"/>
          <w:sz w:val="24"/>
          <w:lang w:eastAsia="en-GB"/>
        </w:rPr>
      </w:pPr>
      <w:r w:rsidRPr="00FA0D37">
        <w:rPr>
          <w:rFonts w:ascii="Arial" w:eastAsia="SimSun" w:hAnsi="Arial"/>
          <w:sz w:val="24"/>
          <w:lang w:eastAsia="en-GB"/>
        </w:rPr>
        <w:t>–</w:t>
      </w:r>
      <w:r w:rsidRPr="00FA0D37">
        <w:rPr>
          <w:rFonts w:ascii="Arial" w:eastAsia="SimSun" w:hAnsi="Arial"/>
          <w:sz w:val="24"/>
          <w:lang w:eastAsia="en-GB"/>
        </w:rPr>
        <w:tab/>
      </w:r>
      <w:r w:rsidRPr="00FA0D37">
        <w:rPr>
          <w:rFonts w:ascii="Arial" w:eastAsia="SimSun" w:hAnsi="Arial"/>
          <w:i/>
          <w:sz w:val="24"/>
          <w:lang w:eastAsia="en-GB"/>
        </w:rPr>
        <w:t>NeedForGapsInfoNR</w:t>
      </w:r>
    </w:p>
    <w:p w14:paraId="229809EF"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InfoNR</w:t>
      </w:r>
      <w:r w:rsidRPr="00FA0D37">
        <w:rPr>
          <w:rFonts w:eastAsia="SimSun"/>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SimSun"/>
          <w:lang w:eastAsia="en-GB"/>
        </w:rPr>
      </w:pPr>
      <w:r w:rsidRPr="00FA0D37">
        <w:rPr>
          <w:rFonts w:eastAsia="SimSun"/>
          <w:i/>
          <w:lang w:eastAsia="en-GB"/>
        </w:rPr>
        <w:t>NeedForGapsInfoNR</w:t>
      </w:r>
      <w:r w:rsidRPr="00FA0D37">
        <w:rPr>
          <w:rFonts w:eastAsia="SimSun"/>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Heading4"/>
        <w:rPr>
          <w:rFonts w:eastAsia="SimSun"/>
          <w:lang w:eastAsia="en-GB"/>
        </w:rPr>
      </w:pPr>
      <w:bookmarkStart w:id="1886" w:name="_Toc146781347"/>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EUTRA</w:t>
      </w:r>
      <w:bookmarkEnd w:id="1886"/>
    </w:p>
    <w:p w14:paraId="722F9765" w14:textId="2206936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26CFFA00" w14:textId="7866A2BE"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SimSun"/>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Heading4"/>
        <w:rPr>
          <w:rFonts w:eastAsia="SimSun"/>
          <w:lang w:eastAsia="en-GB"/>
        </w:rPr>
      </w:pPr>
      <w:bookmarkStart w:id="1887" w:name="_Toc146781348"/>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NR</w:t>
      </w:r>
      <w:bookmarkEnd w:id="1887"/>
    </w:p>
    <w:p w14:paraId="354C0AFE" w14:textId="708578F2"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414E7D47" w14:textId="3CD5D6F2"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SimSun"/>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SimSun"/>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Heading4"/>
        <w:rPr>
          <w:rFonts w:eastAsia="SimSun"/>
          <w:i/>
          <w:iCs/>
          <w:lang w:eastAsia="en-GB"/>
        </w:rPr>
      </w:pPr>
      <w:bookmarkStart w:id="1888" w:name="_Toc146781349"/>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i/>
          <w:iCs/>
        </w:rPr>
        <w:t>Gap</w:t>
      </w:r>
      <w:r w:rsidRPr="00FA0D37">
        <w:rPr>
          <w:rFonts w:eastAsia="SimSun"/>
          <w:i/>
          <w:iCs/>
          <w:lang w:eastAsia="en-GB"/>
        </w:rPr>
        <w:t>NCSG-InfoEUTRA</w:t>
      </w:r>
      <w:bookmarkEnd w:id="1888"/>
    </w:p>
    <w:p w14:paraId="6ED279FF" w14:textId="527749AA"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19074651"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ins w:id="1889" w:author="CR#4341r1" w:date="2023-12-11T23:45:00Z">
              <w:r w:rsidR="008A787E">
                <w:rPr>
                  <w:rFonts w:eastAsia="SimSun" w:hint="eastAsia"/>
                  <w:lang w:val="en-US" w:eastAsia="zh-CN"/>
                </w:rPr>
                <w:t xml:space="preserve"> </w:t>
              </w:r>
              <w:r w:rsidR="008A787E">
                <w:rPr>
                  <w:rFonts w:eastAsia="SimSun" w:hint="eastAsia"/>
                  <w:lang w:val="en-US" w:eastAsia="zh-CN"/>
                </w:rPr>
                <w:t xml:space="preserve">Value </w:t>
              </w:r>
              <w:proofErr w:type="spellStart"/>
              <w:r w:rsidR="008A787E">
                <w:rPr>
                  <w:rFonts w:eastAsia="SimSun" w:hint="eastAsia"/>
                  <w:i/>
                  <w:iCs/>
                  <w:lang w:val="en-US" w:eastAsia="zh-CN"/>
                </w:rPr>
                <w:t>nogap-noncsg</w:t>
              </w:r>
              <w:proofErr w:type="spellEnd"/>
              <w:r w:rsidR="008A787E">
                <w:rPr>
                  <w:rFonts w:eastAsia="SimSun" w:hint="eastAsia"/>
                  <w:lang w:val="en-US" w:eastAsia="zh-CN"/>
                </w:rPr>
                <w:t xml:space="preserve"> also indicates interruption is not needed.</w:t>
              </w:r>
            </w:ins>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Heading4"/>
        <w:rPr>
          <w:rFonts w:eastAsia="SimSun"/>
          <w:lang w:eastAsia="en-GB"/>
        </w:rPr>
      </w:pPr>
      <w:bookmarkStart w:id="1890" w:name="_Toc146781350"/>
      <w:r w:rsidRPr="00FA0D37">
        <w:rPr>
          <w:rFonts w:eastAsia="SimSun"/>
          <w:lang w:eastAsia="en-GB"/>
        </w:rPr>
        <w:t>–</w:t>
      </w:r>
      <w:r w:rsidRPr="00FA0D37">
        <w:rPr>
          <w:rFonts w:eastAsia="SimSun"/>
          <w:lang w:eastAsia="en-GB"/>
        </w:rPr>
        <w:tab/>
      </w:r>
      <w:r w:rsidRPr="00FA0D37">
        <w:rPr>
          <w:rFonts w:eastAsia="SimSun"/>
          <w:i/>
          <w:iCs/>
          <w:lang w:eastAsia="en-GB"/>
        </w:rPr>
        <w:t>NeedFor</w:t>
      </w:r>
      <w:r w:rsidR="00706928" w:rsidRPr="00FA0D37">
        <w:rPr>
          <w:rFonts w:eastAsia="SimSun"/>
          <w:i/>
          <w:iCs/>
          <w:lang w:eastAsia="en-GB"/>
        </w:rPr>
        <w:t>Gap</w:t>
      </w:r>
      <w:r w:rsidRPr="00FA0D37">
        <w:rPr>
          <w:rFonts w:eastAsia="SimSun"/>
          <w:i/>
          <w:iCs/>
          <w:lang w:eastAsia="en-GB"/>
        </w:rPr>
        <w:t>NCSG-InfoNR</w:t>
      </w:r>
      <w:bookmarkEnd w:id="1890"/>
    </w:p>
    <w:p w14:paraId="2E6B93DB" w14:textId="5E74978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SimSun"/>
          <w:lang w:eastAsia="en-GB"/>
        </w:rPr>
      </w:pP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4C33DAA4"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ins w:id="1891" w:author="CR#4341r1" w:date="2023-12-11T23:45:00Z">
              <w:r w:rsidR="008A787E">
                <w:rPr>
                  <w:rFonts w:eastAsia="SimSun" w:hint="eastAsia"/>
                  <w:lang w:val="en-US" w:eastAsia="zh-CN"/>
                </w:rPr>
                <w:t xml:space="preserve"> Value </w:t>
              </w:r>
              <w:proofErr w:type="spellStart"/>
              <w:r w:rsidR="008A787E">
                <w:rPr>
                  <w:rFonts w:eastAsia="SimSun" w:hint="eastAsia"/>
                  <w:i/>
                  <w:iCs/>
                  <w:lang w:val="en-US" w:eastAsia="zh-CN"/>
                </w:rPr>
                <w:t>nogap-noncsg</w:t>
              </w:r>
              <w:proofErr w:type="spellEnd"/>
              <w:r w:rsidR="008A787E">
                <w:rPr>
                  <w:rFonts w:eastAsia="SimSun" w:hint="eastAsia"/>
                  <w:lang w:val="en-US" w:eastAsia="zh-CN"/>
                </w:rPr>
                <w:t xml:space="preserve"> also indicates interruption is not needed.</w:t>
              </w:r>
            </w:ins>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199EE643"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ins w:id="1892" w:author="CR#4341r1" w:date="2023-12-11T23:45:00Z">
              <w:r w:rsidR="008A787E">
                <w:rPr>
                  <w:rFonts w:eastAsia="SimSun" w:hint="eastAsia"/>
                  <w:lang w:val="en-US" w:eastAsia="zh-CN"/>
                </w:rPr>
                <w:t xml:space="preserve">Value </w:t>
              </w:r>
              <w:proofErr w:type="spellStart"/>
              <w:r w:rsidR="008A787E">
                <w:rPr>
                  <w:rFonts w:eastAsia="SimSun" w:hint="eastAsia"/>
                  <w:i/>
                  <w:iCs/>
                  <w:lang w:val="en-US" w:eastAsia="zh-CN"/>
                </w:rPr>
                <w:t>nogap-noncsg</w:t>
              </w:r>
              <w:proofErr w:type="spellEnd"/>
              <w:r w:rsidR="008A787E">
                <w:rPr>
                  <w:rFonts w:eastAsia="SimSun" w:hint="eastAsia"/>
                  <w:lang w:val="en-US" w:eastAsia="zh-CN"/>
                </w:rPr>
                <w:t xml:space="preserve"> also indicates interruption is not needed.</w:t>
              </w:r>
            </w:ins>
          </w:p>
        </w:tc>
      </w:tr>
    </w:tbl>
    <w:p w14:paraId="37F95E1A" w14:textId="77777777" w:rsidR="00D6273A" w:rsidRPr="00FA0D37" w:rsidRDefault="00D6273A" w:rsidP="00394471"/>
    <w:p w14:paraId="2E64EF3B" w14:textId="77777777" w:rsidR="00394471" w:rsidRPr="00FA0D37" w:rsidRDefault="00394471" w:rsidP="00394471">
      <w:pPr>
        <w:pStyle w:val="Heading4"/>
        <w:rPr>
          <w:lang w:eastAsia="ko-KR"/>
        </w:rPr>
      </w:pPr>
      <w:bookmarkStart w:id="1893" w:name="_Toc60777281"/>
      <w:bookmarkStart w:id="1894" w:name="_Toc146781351"/>
      <w:r w:rsidRPr="00FA0D37">
        <w:t>–</w:t>
      </w:r>
      <w:r w:rsidRPr="00FA0D37">
        <w:tab/>
      </w:r>
      <w:r w:rsidRPr="00FA0D37">
        <w:rPr>
          <w:i/>
          <w:noProof/>
          <w:lang w:eastAsia="ko-KR"/>
        </w:rPr>
        <w:t>NextHopChainingCount</w:t>
      </w:r>
      <w:bookmarkEnd w:id="1893"/>
      <w:bookmarkEnd w:id="1894"/>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Heading4"/>
      </w:pPr>
      <w:bookmarkStart w:id="1895" w:name="_Toc60777282"/>
      <w:bookmarkStart w:id="1896" w:name="_Toc146781352"/>
      <w:r w:rsidRPr="00FA0D37">
        <w:t>–</w:t>
      </w:r>
      <w:r w:rsidRPr="00FA0D37">
        <w:tab/>
      </w:r>
      <w:r w:rsidRPr="00FA0D37">
        <w:rPr>
          <w:i/>
        </w:rPr>
        <w:t>NG-5G-S-TMSI</w:t>
      </w:r>
      <w:bookmarkEnd w:id="1895"/>
      <w:bookmarkEnd w:id="1896"/>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Heading4"/>
      </w:pPr>
      <w:bookmarkStart w:id="1897" w:name="_Toc146781353"/>
      <w:r w:rsidRPr="00FA0D37">
        <w:t>–</w:t>
      </w:r>
      <w:r w:rsidRPr="00FA0D37">
        <w:tab/>
      </w:r>
      <w:r w:rsidRPr="00FA0D37">
        <w:rPr>
          <w:i/>
        </w:rPr>
        <w:t>NonCellDefiningSSB</w:t>
      </w:r>
      <w:bookmarkEnd w:id="1897"/>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SimSun"/>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TableGrid"/>
        <w:tblW w:w="14173" w:type="dxa"/>
        <w:tblInd w:w="0"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71AF7207"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ins w:id="1898" w:author="CR#4502r3" w:date="2023-12-12T15:48:00Z">
              <w:r w:rsidR="001D161F">
                <w:rPr>
                  <w:rFonts w:cs="Arial"/>
                  <w:szCs w:val="18"/>
                </w:rPr>
                <w:t xml:space="preserve"> </w:t>
              </w:r>
              <w:r w:rsidR="001D161F" w:rsidRPr="007E22C7">
                <w:rPr>
                  <w:rFonts w:cs="Arial"/>
                  <w:szCs w:val="18"/>
                </w:rPr>
                <w:t xml:space="preserve">For </w:t>
              </w:r>
              <w:proofErr w:type="spellStart"/>
              <w:r w:rsidR="001D161F" w:rsidRPr="007E22C7">
                <w:rPr>
                  <w:rFonts w:cs="Arial"/>
                  <w:szCs w:val="18"/>
                </w:rPr>
                <w:t>RedCap</w:t>
              </w:r>
              <w:proofErr w:type="spellEnd"/>
              <w:r w:rsidR="001D161F" w:rsidRPr="007E22C7">
                <w:rPr>
                  <w:rFonts w:cs="Arial"/>
                  <w:szCs w:val="18"/>
                </w:rPr>
                <w:t xml:space="preserve"> UEs in TDD cells, the network configures this time offset to be an integer multiple of the periodicity of the serving cell’s CD-SSB</w:t>
              </w:r>
              <w:r w:rsidR="001D161F">
                <w:rPr>
                  <w:rFonts w:cs="Arial"/>
                  <w:szCs w:val="18"/>
                </w:rPr>
                <w:t>.</w:t>
              </w:r>
            </w:ins>
          </w:p>
        </w:tc>
      </w:tr>
    </w:tbl>
    <w:p w14:paraId="5E0F63E4" w14:textId="77777777" w:rsidR="00B37B2F" w:rsidRPr="00FA0D37" w:rsidRDefault="00B37B2F" w:rsidP="00394471"/>
    <w:p w14:paraId="0AA5E8DA" w14:textId="77777777" w:rsidR="00394471" w:rsidRPr="00FA0D37" w:rsidRDefault="00394471" w:rsidP="00394471">
      <w:pPr>
        <w:pStyle w:val="Heading4"/>
      </w:pPr>
      <w:bookmarkStart w:id="1899" w:name="_Toc60777283"/>
      <w:bookmarkStart w:id="1900" w:name="_Toc146781354"/>
      <w:r w:rsidRPr="00FA0D37">
        <w:t>–</w:t>
      </w:r>
      <w:r w:rsidRPr="00FA0D37">
        <w:tab/>
      </w:r>
      <w:r w:rsidRPr="00FA0D37">
        <w:rPr>
          <w:i/>
        </w:rPr>
        <w:t>NPN-Identity</w:t>
      </w:r>
      <w:bookmarkEnd w:id="1899"/>
      <w:bookmarkEnd w:id="1900"/>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Heading4"/>
      </w:pPr>
      <w:bookmarkStart w:id="1901" w:name="_Toc60777284"/>
      <w:bookmarkStart w:id="1902" w:name="_Toc146781355"/>
      <w:r w:rsidRPr="00FA0D37">
        <w:t>–</w:t>
      </w:r>
      <w:r w:rsidRPr="00FA0D37">
        <w:tab/>
      </w:r>
      <w:r w:rsidRPr="00FA0D37">
        <w:rPr>
          <w:i/>
        </w:rPr>
        <w:t>NPN-IdentityInfoList</w:t>
      </w:r>
      <w:bookmarkEnd w:id="1901"/>
      <w:bookmarkEnd w:id="1902"/>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03141770" w14:textId="3A31765C" w:rsidR="00394471" w:rsidRPr="00FA0D37" w:rsidRDefault="00876283" w:rsidP="00FA0D37">
      <w:pPr>
        <w:pStyle w:val="PL"/>
      </w:pPr>
      <w:r w:rsidRPr="00FA0D37">
        <w:t xml:space="preserve">    ]]</w:t>
      </w:r>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77777777"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6CE28EE8"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Heading4"/>
      </w:pPr>
      <w:bookmarkStart w:id="1903" w:name="_Toc146781356"/>
      <w:r w:rsidRPr="00FA0D37">
        <w:t>–</w:t>
      </w:r>
      <w:r w:rsidRPr="00FA0D37">
        <w:tab/>
      </w:r>
      <w:r w:rsidRPr="00FA0D37">
        <w:rPr>
          <w:i/>
        </w:rPr>
        <w:t>NR-DL-PRS-PDC-Info</w:t>
      </w:r>
      <w:bookmarkEnd w:id="1903"/>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FA0D37" w:rsidRDefault="00F27D15" w:rsidP="00FA0D37">
      <w:pPr>
        <w:pStyle w:val="PL"/>
        <w:rPr>
          <w:color w:val="808080"/>
        </w:rPr>
      </w:pPr>
      <w:r w:rsidRPr="00FA0D37">
        <w:rPr>
          <w:color w:val="808080"/>
        </w:rPr>
        <w:t>-- TAG-NR-DL-PRS-PDC-INFO-START</w:t>
      </w:r>
    </w:p>
    <w:p w14:paraId="44D66681" w14:textId="77777777" w:rsidR="00F27D15" w:rsidRPr="00FA0D37"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FA0D37" w:rsidRDefault="00F27D15" w:rsidP="00FA0D37">
      <w:pPr>
        <w:pStyle w:val="PL"/>
      </w:pPr>
      <w:r w:rsidRPr="00FA0D37">
        <w:t xml:space="preserve">                        n5-r17                  </w:t>
      </w:r>
      <w:r w:rsidRPr="00FA0D37">
        <w:rPr>
          <w:color w:val="993366"/>
        </w:rPr>
        <w:t>INTEGER</w:t>
      </w:r>
      <w:r w:rsidRPr="00FA0D37">
        <w:t xml:space="preserve"> (0..4),</w:t>
      </w:r>
    </w:p>
    <w:p w14:paraId="4F555139"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1719CABB"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5383254D"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693ACBBE"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0FA730E3"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1C0B276B"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2F3FB20"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14F5F0DD"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3A261A0A"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62C1BD9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3D93EA8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6E9A1E1A"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981C774"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CD784A"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4F8CB63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6436C487" w14:textId="77777777" w:rsidR="00F27D15" w:rsidRPr="00FA0D37" w:rsidRDefault="00F27D15" w:rsidP="00FA0D37">
      <w:pPr>
        <w:pStyle w:val="PL"/>
      </w:pPr>
      <w:r w:rsidRPr="00FA0D37">
        <w:t xml:space="preserve">                        ...</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7ABFD5E1"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2C7D0037"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527E11F9"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49846F0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8A50748"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6E1552E2"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319A083"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492F9788"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41D5235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8BA49E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0DB2EA35"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3CFB651"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920AB4"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67B18DF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19FBF81"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88286FE" w14:textId="77777777" w:rsidR="00F27D15" w:rsidRPr="00FA0D37" w:rsidRDefault="00F27D15" w:rsidP="00FA0D37">
      <w:pPr>
        <w:pStyle w:val="PL"/>
      </w:pPr>
      <w:r w:rsidRPr="00FA0D37">
        <w:t xml:space="preserve">                        ...</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6C75A906"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78E22CB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17DB1552"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4ACDA95B"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EE6D53C"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088F3C16"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7A00D0EF"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0C5C62D4"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4F48182F"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1BD4B39E"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49FB877E"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189D778"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301C099C"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3EA9788B"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682424B"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4E35E9E6" w14:textId="77777777" w:rsidR="00F27D15" w:rsidRPr="00FA0D37" w:rsidRDefault="00F27D15" w:rsidP="00FA0D37">
      <w:pPr>
        <w:pStyle w:val="PL"/>
      </w:pPr>
      <w:r w:rsidRPr="00FA0D37">
        <w:t xml:space="preserve">                        ...</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43FF3E4E"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320602B0"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2BA1F74D"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7F9904E2"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2C5D4FFC"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12D23005"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488EF82" w14:textId="77777777" w:rsidR="00F27D15" w:rsidRPr="00FA0D37" w:rsidRDefault="00F27D15" w:rsidP="00FA0D37">
      <w:pPr>
        <w:pStyle w:val="PL"/>
      </w:pPr>
      <w:r w:rsidRPr="00FA0D37">
        <w:t xml:space="preserve">                        n512-r17                </w:t>
      </w:r>
      <w:r w:rsidRPr="00FA0D37">
        <w:rPr>
          <w:color w:val="993366"/>
        </w:rPr>
        <w:t>INTEGER</w:t>
      </w:r>
      <w:r w:rsidRPr="00FA0D37">
        <w:t xml:space="preserve"> (0..511),</w:t>
      </w:r>
    </w:p>
    <w:p w14:paraId="345910D7"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57E7CDF0"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72D4551D"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6D22D13"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58180F56"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E11437D"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6756E5CE"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0BBAF00C" w14:textId="77777777" w:rsidR="00F27D15" w:rsidRPr="00FA0D37" w:rsidRDefault="00F27D15" w:rsidP="00FA0D37">
      <w:pPr>
        <w:pStyle w:val="PL"/>
      </w:pPr>
      <w:r w:rsidRPr="00FA0D37">
        <w:t xml:space="preserve">                        n81920-r17              </w:t>
      </w:r>
      <w:r w:rsidRPr="00FA0D37">
        <w:rPr>
          <w:color w:val="993366"/>
        </w:rPr>
        <w:t>INTEGER</w:t>
      </w:r>
      <w:r w:rsidRPr="00FA0D37">
        <w:t xml:space="preserve"> (0..81919),</w:t>
      </w:r>
    </w:p>
    <w:p w14:paraId="1D97B887" w14:textId="77777777" w:rsidR="00F27D15" w:rsidRPr="00FA0D37" w:rsidRDefault="00F27D15" w:rsidP="00FA0D37">
      <w:pPr>
        <w:pStyle w:val="PL"/>
      </w:pPr>
      <w:r w:rsidRPr="00FA0D37">
        <w:t xml:space="preserve">                        ...</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FA0D37" w:rsidRDefault="00F27D15" w:rsidP="00FA0D37">
      <w:pPr>
        <w:pStyle w:val="PL"/>
      </w:pPr>
      <w:r w:rsidRPr="00FA0D37">
        <w:t xml:space="preserve">            n2-r17                          </w:t>
      </w:r>
      <w:r w:rsidRPr="00FA0D37">
        <w:rPr>
          <w:color w:val="993366"/>
        </w:rPr>
        <w:t>INTEGER</w:t>
      </w:r>
      <w:r w:rsidRPr="00FA0D37">
        <w:t xml:space="preserve"> (0..1),</w:t>
      </w:r>
    </w:p>
    <w:p w14:paraId="2016E053"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28A89816" w14:textId="77777777" w:rsidR="00F27D15" w:rsidRPr="00FA0D37" w:rsidRDefault="00F27D15" w:rsidP="00FA0D37">
      <w:pPr>
        <w:pStyle w:val="PL"/>
      </w:pPr>
      <w:r w:rsidRPr="00FA0D37">
        <w:t xml:space="preserve">            n6-r17                          </w:t>
      </w:r>
      <w:r w:rsidRPr="00FA0D37">
        <w:rPr>
          <w:color w:val="993366"/>
        </w:rPr>
        <w:t>INTEGER</w:t>
      </w:r>
      <w:r w:rsidRPr="00FA0D37">
        <w:t xml:space="preserve"> (0..5),</w:t>
      </w:r>
    </w:p>
    <w:p w14:paraId="66DF45DA" w14:textId="77777777" w:rsidR="00F27D15" w:rsidRPr="00FA0D37" w:rsidRDefault="00F27D15" w:rsidP="00FA0D37">
      <w:pPr>
        <w:pStyle w:val="PL"/>
      </w:pPr>
      <w:r w:rsidRPr="00FA0D37">
        <w:t xml:space="preserve">            n12-r17                         </w:t>
      </w:r>
      <w:r w:rsidRPr="00FA0D37">
        <w:rPr>
          <w:color w:val="993366"/>
        </w:rPr>
        <w:t>INTEGER</w:t>
      </w:r>
      <w:r w:rsidRPr="00FA0D37">
        <w:t xml:space="preserve"> (0..11),</w:t>
      </w:r>
    </w:p>
    <w:p w14:paraId="1E87AF70" w14:textId="77777777" w:rsidR="00F27D15" w:rsidRPr="00FA0D37" w:rsidRDefault="00F27D15" w:rsidP="00FA0D37">
      <w:pPr>
        <w:pStyle w:val="PL"/>
      </w:pPr>
      <w:r w:rsidRPr="00FA0D37">
        <w:t xml:space="preserve">            ...</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FA0D37" w:rsidRDefault="005B0782" w:rsidP="00FA0D37">
      <w:pPr>
        <w:pStyle w:val="PL"/>
      </w:pPr>
      <w:r w:rsidRPr="00FA0D37">
        <w:t>}</w:t>
      </w:r>
    </w:p>
    <w:p w14:paraId="0BBFA5D3" w14:textId="77777777" w:rsidR="005B0782" w:rsidRPr="00FA0D37" w:rsidRDefault="005B0782" w:rsidP="00FA0D37">
      <w:pPr>
        <w:pStyle w:val="PL"/>
      </w:pPr>
    </w:p>
    <w:p w14:paraId="3C2B15D1" w14:textId="77777777" w:rsidR="00F27D15" w:rsidRPr="00FA0D37" w:rsidRDefault="00F27D15" w:rsidP="00FA0D37">
      <w:pPr>
        <w:pStyle w:val="PL"/>
        <w:rPr>
          <w:color w:val="808080"/>
        </w:rPr>
      </w:pPr>
      <w:r w:rsidRPr="00FA0D37">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Heading4"/>
      </w:pPr>
      <w:bookmarkStart w:id="1904" w:name="_Toc60777285"/>
      <w:bookmarkStart w:id="1905" w:name="_Toc146781357"/>
      <w:r w:rsidRPr="00FA0D37">
        <w:t>–</w:t>
      </w:r>
      <w:r w:rsidRPr="00FA0D37">
        <w:tab/>
      </w:r>
      <w:r w:rsidRPr="00FA0D37">
        <w:rPr>
          <w:i/>
        </w:rPr>
        <w:t>NR-NS-PmaxList</w:t>
      </w:r>
      <w:bookmarkEnd w:id="1904"/>
      <w:bookmarkEnd w:id="1905"/>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Heading4"/>
      </w:pPr>
      <w:bookmarkStart w:id="1906" w:name="_Toc146781358"/>
      <w:r w:rsidRPr="00FA0D37">
        <w:t>–</w:t>
      </w:r>
      <w:r w:rsidRPr="00FA0D37">
        <w:tab/>
      </w:r>
      <w:r w:rsidRPr="00FA0D37">
        <w:rPr>
          <w:i/>
        </w:rPr>
        <w:t>NSAG-ID</w:t>
      </w:r>
      <w:bookmarkEnd w:id="1906"/>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Heading4"/>
      </w:pPr>
      <w:bookmarkStart w:id="1907" w:name="_Toc146781359"/>
      <w:r w:rsidRPr="00FA0D37">
        <w:t>–</w:t>
      </w:r>
      <w:r w:rsidRPr="00FA0D37">
        <w:tab/>
      </w:r>
      <w:r w:rsidRPr="00FA0D37">
        <w:rPr>
          <w:i/>
        </w:rPr>
        <w:t>NSAG-IdentityInfo</w:t>
      </w:r>
      <w:bookmarkEnd w:id="1907"/>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FA0D37" w:rsidRDefault="008E5FFC" w:rsidP="00FA0D37">
      <w:pPr>
        <w:pStyle w:val="PL"/>
      </w:pPr>
      <w:r w:rsidRPr="00FA0D37">
        <w:t xml:space="preserve">    nsag-ID-r17                          NSAG-ID-r17,</w:t>
      </w:r>
    </w:p>
    <w:p w14:paraId="0DDE5E53" w14:textId="77777777" w:rsidR="008E5FFC" w:rsidRPr="00FA0D37" w:rsidRDefault="008E5FFC" w:rsidP="00FA0D37">
      <w:pPr>
        <w:pStyle w:val="PL"/>
        <w:rPr>
          <w:color w:val="808080"/>
        </w:rPr>
      </w:pPr>
      <w:r w:rsidRPr="00FA0D37">
        <w:t xml:space="preserve">    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Heading4"/>
      </w:pPr>
      <w:bookmarkStart w:id="1908" w:name="_Toc146781360"/>
      <w:r w:rsidRPr="00FA0D37">
        <w:t>–</w:t>
      </w:r>
      <w:r w:rsidRPr="00FA0D37">
        <w:tab/>
      </w:r>
      <w:r w:rsidRPr="00FA0D37">
        <w:rPr>
          <w:i/>
        </w:rPr>
        <w:t>NTN-Config</w:t>
      </w:r>
      <w:bookmarkEnd w:id="1908"/>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1909" w:name="OLE_LINK153"/>
      <w:bookmarkStart w:id="1910" w:name="OLE_LINK154"/>
      <w:bookmarkStart w:id="1911" w:name="OLE_LINK167"/>
      <w:bookmarkStart w:id="1912" w:name="OLE_LINK168"/>
      <w:r w:rsidRPr="00FA0D37">
        <w:t>epochTime</w:t>
      </w:r>
      <w:bookmarkEnd w:id="1909"/>
      <w:bookmarkEnd w:id="1910"/>
      <w:bookmarkEnd w:id="1911"/>
      <w:bookmarkEnd w:id="1912"/>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FA0D37" w:rsidRDefault="005B7637" w:rsidP="00FA0D37">
      <w:pPr>
        <w:pStyle w:val="PL"/>
        <w:rPr>
          <w:color w:val="808080"/>
        </w:rPr>
      </w:pPr>
      <w:r w:rsidRPr="00FA0D37">
        <w:t xml:space="preserve">    ta-Info-r17                    TA</w:t>
      </w:r>
      <w:r w:rsidR="00771058" w:rsidRPr="00FA0D37">
        <w:t>-</w:t>
      </w:r>
      <w:r w:rsidRPr="00FA0D37">
        <w:t xml:space="preserve">Info-r17                                                              </w:t>
      </w:r>
      <w:r w:rsidRPr="00FA0D37">
        <w:rPr>
          <w:color w:val="993366"/>
        </w:rPr>
        <w:t>OPTIONAL</w:t>
      </w:r>
      <w:r w:rsidRPr="00FA0D37">
        <w:t xml:space="preserve">,  </w:t>
      </w:r>
      <w:r w:rsidRPr="00FA0D37">
        <w:rPr>
          <w:color w:val="808080"/>
        </w:rPr>
        <w:t>-- Need R</w:t>
      </w:r>
    </w:p>
    <w:p w14:paraId="651542F4" w14:textId="11F868F0" w:rsidR="005B7637" w:rsidRPr="00FA0D37" w:rsidRDefault="005B7637" w:rsidP="00FA0D37">
      <w:pPr>
        <w:pStyle w:val="PL"/>
        <w:rPr>
          <w:color w:val="808080"/>
        </w:rPr>
      </w:pPr>
      <w:r w:rsidRPr="00FA0D37">
        <w:t xml:space="preserve">    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FA0D37" w:rsidRDefault="005B7637" w:rsidP="00FA0D37">
      <w:pPr>
        <w:pStyle w:val="PL"/>
      </w:pPr>
      <w:r w:rsidRPr="00FA0D37">
        <w:t xml:space="preserve">    subFrameNR-r17                 </w:t>
      </w:r>
      <w:r w:rsidRPr="00FA0D37">
        <w:rPr>
          <w:color w:val="993366"/>
        </w:rPr>
        <w:t>INTEGER</w:t>
      </w:r>
      <w:r w:rsidRPr="00FA0D37">
        <w:t>(0..9)</w:t>
      </w:r>
    </w:p>
    <w:p w14:paraId="463B8E43" w14:textId="77777777" w:rsidR="005B7637" w:rsidRPr="00FA0D37" w:rsidRDefault="005B7637" w:rsidP="00FA0D37">
      <w:pPr>
        <w:pStyle w:val="PL"/>
      </w:pPr>
      <w:r w:rsidRPr="00FA0D37">
        <w:t>}</w:t>
      </w:r>
    </w:p>
    <w:p w14:paraId="6764C1EA" w14:textId="77777777" w:rsidR="005B7637" w:rsidRPr="00FA0D37" w:rsidRDefault="005B7637" w:rsidP="00FA0D37">
      <w:pPr>
        <w:pStyle w:val="PL"/>
      </w:pPr>
    </w:p>
    <w:p w14:paraId="1F701F87" w14:textId="3217CB5C" w:rsidR="005B7637" w:rsidRPr="00FA0D37" w:rsidRDefault="005B7637" w:rsidP="00FA0D37">
      <w:pPr>
        <w:pStyle w:val="PL"/>
      </w:pPr>
      <w:r w:rsidRPr="00FA0D37">
        <w:t>TA</w:t>
      </w:r>
      <w:r w:rsidR="00771058" w:rsidRPr="00FA0D37">
        <w:t>-</w:t>
      </w:r>
      <w:r w:rsidRPr="00FA0D37">
        <w:t xml:space="preserve">Info-r17 ::=                 </w:t>
      </w:r>
      <w:r w:rsidRPr="00FA0D37">
        <w:rPr>
          <w:color w:val="993366"/>
        </w:rPr>
        <w:t>SEQUENCE</w:t>
      </w:r>
      <w:r w:rsidRPr="00FA0D37">
        <w:t xml:space="preserve">  {</w:t>
      </w:r>
    </w:p>
    <w:p w14:paraId="2B7638A3" w14:textId="273139F2" w:rsidR="005B7637" w:rsidRPr="00FA0D37" w:rsidRDefault="005B7637" w:rsidP="00FA0D37">
      <w:pPr>
        <w:pStyle w:val="PL"/>
      </w:pPr>
      <w:r w:rsidRPr="00FA0D37">
        <w:t xml:space="preserve">    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DengXian"/>
        </w:rPr>
        <w:t>257303</w:t>
      </w:r>
      <w:r w:rsidRPr="00FA0D37">
        <w:t>..</w:t>
      </w:r>
      <w:r w:rsidR="00771058" w:rsidRPr="00FA0D37">
        <w:rPr>
          <w:rFonts w:eastAsia="DengXian"/>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t xml:space="preserve">    ta-CommonDriftVariant-r17      </w:t>
      </w:r>
      <w:r w:rsidRPr="00FA0D37">
        <w:rPr>
          <w:color w:val="993366"/>
        </w:rPr>
        <w:t>INTEGER</w:t>
      </w:r>
      <w:r w:rsidRPr="00FA0D37">
        <w:t>(0..</w:t>
      </w:r>
      <w:r w:rsidR="00771058" w:rsidRPr="00FA0D37">
        <w:rPr>
          <w:rFonts w:eastAsia="DengXian"/>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4A4C167D"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w:t>
            </w:r>
            <w:ins w:id="1913" w:author="CR#4463r1" w:date="2023-12-12T14:29:00Z">
              <w:r w:rsidR="00011425">
                <w:rPr>
                  <w:rFonts w:cs="Arial"/>
                </w:rPr>
                <w:t xml:space="preserve"> for the serving cell</w:t>
              </w:r>
            </w:ins>
            <w:r w:rsidRPr="00FA0D37">
              <w:t xml:space="preserve">,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DengXian"/>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DengXian"/>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SimSun"/>
                <w:lang w:eastAsia="zh-CN"/>
              </w:rPr>
              <w:t xml:space="preserve"> is only updated when at least one of </w:t>
            </w:r>
            <w:r w:rsidR="00771058" w:rsidRPr="00FA0D37">
              <w:rPr>
                <w:i/>
              </w:rPr>
              <w:t>epochTime</w:t>
            </w:r>
            <w:r w:rsidR="00771058" w:rsidRPr="00FA0D37">
              <w:rPr>
                <w:rFonts w:eastAsia="SimSun"/>
                <w:lang w:eastAsia="zh-CN"/>
              </w:rPr>
              <w:t xml:space="preserve">, </w:t>
            </w:r>
            <w:r w:rsidR="00771058" w:rsidRPr="00FA0D37">
              <w:rPr>
                <w:i/>
              </w:rPr>
              <w:t>ta-Info</w:t>
            </w:r>
            <w:r w:rsidR="00771058" w:rsidRPr="00FA0D37">
              <w:rPr>
                <w:rFonts w:eastAsia="SimSun"/>
                <w:lang w:eastAsia="zh-CN"/>
              </w:rPr>
              <w:t xml:space="preserve">, </w:t>
            </w:r>
            <w:r w:rsidR="00771058" w:rsidRPr="00FA0D37">
              <w:rPr>
                <w:i/>
              </w:rPr>
              <w:t>ephemerisInfo</w:t>
            </w:r>
            <w:r w:rsidR="00771058" w:rsidRPr="00FA0D37">
              <w:rPr>
                <w:rFonts w:eastAsia="SimSun"/>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SimSun"/>
                <w:i/>
                <w:lang w:eastAsia="zh-CN"/>
              </w:rPr>
              <w:t xml:space="preserve"> </w:t>
            </w:r>
            <w:r w:rsidRPr="00FA0D37">
              <w:rPr>
                <w:rFonts w:eastAsia="SimSun"/>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SimSun"/>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DengXian"/>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Heading4"/>
      </w:pPr>
      <w:bookmarkStart w:id="1914" w:name="_Toc60777286"/>
      <w:bookmarkStart w:id="1915" w:name="_Toc146781361"/>
      <w:r w:rsidRPr="00FA0D37">
        <w:t>–</w:t>
      </w:r>
      <w:r w:rsidRPr="00FA0D37">
        <w:tab/>
      </w:r>
      <w:r w:rsidRPr="00FA0D37">
        <w:rPr>
          <w:i/>
        </w:rPr>
        <w:t>NZP-CSI-RS-Resource</w:t>
      </w:r>
      <w:bookmarkEnd w:id="1914"/>
      <w:bookmarkEnd w:id="1915"/>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Heading4"/>
      </w:pPr>
      <w:bookmarkStart w:id="1916" w:name="_Toc60777287"/>
      <w:bookmarkStart w:id="1917" w:name="_Toc146781362"/>
      <w:r w:rsidRPr="00FA0D37">
        <w:t>–</w:t>
      </w:r>
      <w:r w:rsidRPr="00FA0D37">
        <w:tab/>
      </w:r>
      <w:r w:rsidRPr="00FA0D37">
        <w:rPr>
          <w:i/>
        </w:rPr>
        <w:t>NZP-CSI-RS-ResourceId</w:t>
      </w:r>
      <w:bookmarkEnd w:id="1916"/>
      <w:bookmarkEnd w:id="1917"/>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Heading4"/>
      </w:pPr>
      <w:bookmarkStart w:id="1918" w:name="_Toc60777288"/>
      <w:bookmarkStart w:id="1919" w:name="_Toc146781363"/>
      <w:r w:rsidRPr="00FA0D37">
        <w:t>–</w:t>
      </w:r>
      <w:r w:rsidRPr="00FA0D37">
        <w:tab/>
      </w:r>
      <w:r w:rsidRPr="00FA0D37">
        <w:rPr>
          <w:i/>
        </w:rPr>
        <w:t>NZP-CSI-RS-ResourceSet</w:t>
      </w:r>
      <w:bookmarkEnd w:id="1918"/>
      <w:bookmarkEnd w:id="1919"/>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Heading4"/>
      </w:pPr>
      <w:bookmarkStart w:id="1920" w:name="_Toc60777289"/>
      <w:bookmarkStart w:id="1921" w:name="_Toc146781364"/>
      <w:r w:rsidRPr="00FA0D37">
        <w:t>–</w:t>
      </w:r>
      <w:r w:rsidRPr="00FA0D37">
        <w:tab/>
      </w:r>
      <w:r w:rsidRPr="00FA0D37">
        <w:rPr>
          <w:i/>
        </w:rPr>
        <w:t>NZP-CSI-RS-ResourceSetId</w:t>
      </w:r>
      <w:bookmarkEnd w:id="1920"/>
      <w:bookmarkEnd w:id="1921"/>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t>-- TAG-NZP-CSI-RS-RESOURCESETID-STOP</w:t>
      </w:r>
    </w:p>
    <w:p w14:paraId="3FC59F69" w14:textId="77777777" w:rsidR="00394471" w:rsidRPr="00FA0D37" w:rsidRDefault="00394471" w:rsidP="00FA0D37">
      <w:pPr>
        <w:pStyle w:val="PL"/>
        <w:rPr>
          <w:color w:val="808080"/>
        </w:rPr>
      </w:pPr>
      <w:r w:rsidRPr="00FA0D37">
        <w:rPr>
          <w:color w:val="808080"/>
        </w:rPr>
        <w:t>-- ASN1STOP</w:t>
      </w:r>
    </w:p>
    <w:p w14:paraId="1B814D86" w14:textId="77777777" w:rsidR="00394471" w:rsidRPr="00FA0D37" w:rsidRDefault="00394471" w:rsidP="00394471"/>
    <w:p w14:paraId="4A87C101" w14:textId="77777777" w:rsidR="00394471" w:rsidRPr="00FA0D37" w:rsidRDefault="00394471" w:rsidP="00394471">
      <w:pPr>
        <w:pStyle w:val="Heading4"/>
      </w:pPr>
      <w:bookmarkStart w:id="1922" w:name="_Toc60777290"/>
      <w:bookmarkStart w:id="1923" w:name="_Toc146781365"/>
      <w:r w:rsidRPr="00FA0D37">
        <w:t>–</w:t>
      </w:r>
      <w:r w:rsidRPr="00FA0D37">
        <w:tab/>
      </w:r>
      <w:r w:rsidRPr="00FA0D37">
        <w:rPr>
          <w:i/>
          <w:noProof/>
        </w:rPr>
        <w:t>P-Max</w:t>
      </w:r>
      <w:bookmarkEnd w:id="1922"/>
      <w:bookmarkEnd w:id="1923"/>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Heading4"/>
      </w:pPr>
      <w:bookmarkStart w:id="1924" w:name="_Toc146781366"/>
      <w:r w:rsidRPr="00FA0D37">
        <w:rPr>
          <w:rFonts w:eastAsia="MS Mincho"/>
        </w:rPr>
        <w:t>–</w:t>
      </w:r>
      <w:r w:rsidRPr="00FA0D37">
        <w:rPr>
          <w:rFonts w:eastAsia="MS Mincho"/>
        </w:rPr>
        <w:tab/>
      </w:r>
      <w:r w:rsidRPr="00FA0D37">
        <w:rPr>
          <w:i/>
        </w:rPr>
        <w:t>PathlossReferenceRS</w:t>
      </w:r>
      <w:bookmarkEnd w:id="1924"/>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SimSun"/>
                <w:szCs w:val="22"/>
                <w:lang w:eastAsia="sv-SE"/>
              </w:rPr>
            </w:pPr>
            <w:r w:rsidRPr="00FA0D37">
              <w:rPr>
                <w:rFonts w:eastAsia="SimSun"/>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SimSun"/>
                <w:i/>
                <w:szCs w:val="22"/>
                <w:lang w:eastAsia="sv-SE"/>
              </w:rPr>
            </w:pPr>
            <w:r w:rsidRPr="00FA0D3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SimSun"/>
                <w:szCs w:val="22"/>
                <w:lang w:eastAsia="sv-SE"/>
              </w:rPr>
            </w:pPr>
            <w:r w:rsidRPr="00FA0D37">
              <w:rPr>
                <w:rFonts w:eastAsia="SimSun"/>
                <w:szCs w:val="22"/>
                <w:lang w:eastAsia="sv-SE"/>
              </w:rPr>
              <w:t xml:space="preserve">The field is optionally present, Need R, if </w:t>
            </w:r>
            <w:r w:rsidRPr="00FA0D37">
              <w:rPr>
                <w:rFonts w:eastAsia="SimSun"/>
                <w:i/>
                <w:iCs/>
                <w:szCs w:val="22"/>
                <w:lang w:eastAsia="sv-SE"/>
              </w:rPr>
              <w:t>ssb-Index</w:t>
            </w:r>
            <w:r w:rsidRPr="00FA0D37">
              <w:rPr>
                <w:rFonts w:eastAsia="SimSun"/>
                <w:szCs w:val="22"/>
                <w:lang w:eastAsia="sv-SE"/>
              </w:rPr>
              <w:t xml:space="preserve"> is configured for </w:t>
            </w:r>
            <w:r w:rsidRPr="00FA0D37">
              <w:rPr>
                <w:rFonts w:eastAsia="SimSun"/>
                <w:i/>
                <w:iCs/>
                <w:szCs w:val="22"/>
                <w:lang w:eastAsia="sv-SE"/>
              </w:rPr>
              <w:t>referenceSignal</w:t>
            </w:r>
            <w:r w:rsidRPr="00FA0D37">
              <w:rPr>
                <w:rFonts w:eastAsia="SimSun"/>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Heading4"/>
      </w:pPr>
      <w:bookmarkStart w:id="1925" w:name="_Toc146781367"/>
      <w:r w:rsidRPr="00FA0D37">
        <w:t>–</w:t>
      </w:r>
      <w:r w:rsidRPr="00FA0D37">
        <w:tab/>
      </w:r>
      <w:r w:rsidRPr="00FA0D37">
        <w:rPr>
          <w:i/>
        </w:rPr>
        <w:t>PathlossReferenceRS-Id</w:t>
      </w:r>
      <w:bookmarkEnd w:id="1925"/>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Heading4"/>
        <w:rPr>
          <w:rFonts w:eastAsia="MS Mincho"/>
        </w:rPr>
      </w:pPr>
      <w:bookmarkStart w:id="1926" w:name="_Toc146781368"/>
      <w:r w:rsidRPr="00FA0D37">
        <w:rPr>
          <w:rFonts w:eastAsia="MS Mincho"/>
        </w:rPr>
        <w:t>–</w:t>
      </w:r>
      <w:r w:rsidRPr="00FA0D37">
        <w:rPr>
          <w:rFonts w:eastAsia="MS Mincho"/>
        </w:rPr>
        <w:tab/>
      </w:r>
      <w:r w:rsidRPr="00FA0D37">
        <w:rPr>
          <w:rFonts w:eastAsia="MS Mincho"/>
          <w:i/>
        </w:rPr>
        <w:t>PCI-ARFCN-EUTRA</w:t>
      </w:r>
      <w:bookmarkEnd w:id="1926"/>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FA0D37" w:rsidRDefault="005B0782" w:rsidP="005B0782">
      <w:pPr>
        <w:pStyle w:val="TH"/>
      </w:pPr>
      <w:r w:rsidRPr="00FA0D37">
        <w:rPr>
          <w:rFonts w:eastAsia="MS Mincho"/>
          <w:i/>
        </w:rPr>
        <w:t xml:space="preserve">PCI-ARFCN-EUTRA </w:t>
      </w:r>
      <w:r w:rsidRPr="00FA0D37">
        <w:t>information element</w:t>
      </w:r>
    </w:p>
    <w:p w14:paraId="57601F22" w14:textId="77777777" w:rsidR="005B0782" w:rsidRPr="00FA0D37" w:rsidRDefault="005B0782" w:rsidP="00FA0D37">
      <w:pPr>
        <w:pStyle w:val="PL"/>
        <w:rPr>
          <w:color w:val="808080"/>
        </w:rPr>
      </w:pPr>
      <w:r w:rsidRPr="00FA0D37">
        <w:rPr>
          <w:color w:val="808080"/>
        </w:rPr>
        <w:t>-- ASN1START</w:t>
      </w:r>
    </w:p>
    <w:p w14:paraId="1D973199" w14:textId="77777777" w:rsidR="005B0782" w:rsidRPr="00FA0D37" w:rsidRDefault="005B0782" w:rsidP="00FA0D37">
      <w:pPr>
        <w:pStyle w:val="PL"/>
        <w:rPr>
          <w:color w:val="808080"/>
        </w:rPr>
      </w:pPr>
      <w:r w:rsidRPr="00FA0D37">
        <w:rPr>
          <w:color w:val="808080"/>
        </w:rPr>
        <w:t>-- TAG-PCIARFCNEUTRA-START</w:t>
      </w:r>
    </w:p>
    <w:p w14:paraId="4C5670AE" w14:textId="77777777" w:rsidR="005B0782" w:rsidRPr="00FA0D37"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Heading4"/>
        <w:rPr>
          <w:rFonts w:eastAsia="MS Mincho"/>
        </w:rPr>
      </w:pPr>
      <w:bookmarkStart w:id="1927" w:name="_Toc146781369"/>
      <w:r w:rsidRPr="00FA0D37">
        <w:rPr>
          <w:rFonts w:eastAsia="MS Mincho"/>
        </w:rPr>
        <w:t>–</w:t>
      </w:r>
      <w:r w:rsidRPr="00FA0D37">
        <w:rPr>
          <w:rFonts w:eastAsia="MS Mincho"/>
        </w:rPr>
        <w:tab/>
      </w:r>
      <w:r w:rsidRPr="00FA0D37">
        <w:rPr>
          <w:rFonts w:eastAsia="MS Mincho"/>
          <w:i/>
        </w:rPr>
        <w:t>PCI-ARFCN-NR</w:t>
      </w:r>
      <w:bookmarkEnd w:id="1927"/>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Heading4"/>
        <w:rPr>
          <w:rFonts w:eastAsia="MS Mincho"/>
        </w:rPr>
      </w:pPr>
      <w:bookmarkStart w:id="1928" w:name="_Toc60777291"/>
      <w:bookmarkStart w:id="1929" w:name="_Toc146781370"/>
      <w:r w:rsidRPr="00FA0D37">
        <w:rPr>
          <w:rFonts w:eastAsia="MS Mincho"/>
        </w:rPr>
        <w:t>–</w:t>
      </w:r>
      <w:r w:rsidRPr="00FA0D37">
        <w:rPr>
          <w:rFonts w:eastAsia="MS Mincho"/>
        </w:rPr>
        <w:tab/>
      </w:r>
      <w:r w:rsidRPr="00FA0D37">
        <w:rPr>
          <w:rFonts w:eastAsia="MS Mincho"/>
          <w:i/>
        </w:rPr>
        <w:t>PCI-List</w:t>
      </w:r>
      <w:bookmarkEnd w:id="1928"/>
      <w:bookmarkEnd w:id="1929"/>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Heading4"/>
        <w:rPr>
          <w:rFonts w:eastAsia="MS Mincho"/>
        </w:rPr>
      </w:pPr>
      <w:bookmarkStart w:id="1930" w:name="_Toc60777292"/>
      <w:bookmarkStart w:id="1931" w:name="_Toc146781371"/>
      <w:r w:rsidRPr="00FA0D37">
        <w:rPr>
          <w:rFonts w:eastAsia="MS Mincho"/>
        </w:rPr>
        <w:t>–</w:t>
      </w:r>
      <w:r w:rsidRPr="00FA0D37">
        <w:rPr>
          <w:rFonts w:eastAsia="MS Mincho"/>
        </w:rPr>
        <w:tab/>
      </w:r>
      <w:r w:rsidRPr="00FA0D37">
        <w:rPr>
          <w:rFonts w:eastAsia="MS Mincho"/>
          <w:i/>
        </w:rPr>
        <w:t>PCI-Range</w:t>
      </w:r>
      <w:bookmarkEnd w:id="1930"/>
      <w:bookmarkEnd w:id="1931"/>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Heading4"/>
        <w:rPr>
          <w:rFonts w:eastAsia="MS Mincho"/>
        </w:rPr>
      </w:pPr>
      <w:bookmarkStart w:id="1932" w:name="_Toc60777293"/>
      <w:bookmarkStart w:id="1933" w:name="_Toc146781372"/>
      <w:r w:rsidRPr="00FA0D37">
        <w:rPr>
          <w:rFonts w:eastAsia="MS Mincho"/>
        </w:rPr>
        <w:t>–</w:t>
      </w:r>
      <w:r w:rsidRPr="00FA0D37">
        <w:rPr>
          <w:rFonts w:eastAsia="MS Mincho"/>
        </w:rPr>
        <w:tab/>
      </w:r>
      <w:r w:rsidRPr="00FA0D37">
        <w:rPr>
          <w:rFonts w:eastAsia="MS Mincho"/>
          <w:i/>
        </w:rPr>
        <w:t>PCI-RangeElement</w:t>
      </w:r>
      <w:bookmarkEnd w:id="1932"/>
      <w:bookmarkEnd w:id="1933"/>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Heading4"/>
        <w:rPr>
          <w:rFonts w:eastAsia="MS Mincho"/>
        </w:rPr>
      </w:pPr>
      <w:bookmarkStart w:id="1934" w:name="_Toc60777294"/>
      <w:bookmarkStart w:id="1935" w:name="_Toc146781373"/>
      <w:r w:rsidRPr="00FA0D37">
        <w:rPr>
          <w:rFonts w:eastAsia="MS Mincho"/>
        </w:rPr>
        <w:t>–</w:t>
      </w:r>
      <w:r w:rsidRPr="00FA0D37">
        <w:rPr>
          <w:rFonts w:eastAsia="MS Mincho"/>
        </w:rPr>
        <w:tab/>
      </w:r>
      <w:r w:rsidRPr="00FA0D37">
        <w:rPr>
          <w:rFonts w:eastAsia="MS Mincho"/>
          <w:i/>
        </w:rPr>
        <w:t>PCI-RangeIndex</w:t>
      </w:r>
      <w:bookmarkEnd w:id="1934"/>
      <w:bookmarkEnd w:id="1935"/>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Heading4"/>
        <w:rPr>
          <w:rFonts w:eastAsia="MS Mincho"/>
        </w:rPr>
      </w:pPr>
      <w:bookmarkStart w:id="1936" w:name="_Toc60777295"/>
      <w:bookmarkStart w:id="1937" w:name="_Toc146781374"/>
      <w:r w:rsidRPr="00FA0D37">
        <w:rPr>
          <w:rFonts w:eastAsia="MS Mincho"/>
        </w:rPr>
        <w:t>–</w:t>
      </w:r>
      <w:r w:rsidRPr="00FA0D37">
        <w:rPr>
          <w:rFonts w:eastAsia="MS Mincho"/>
        </w:rPr>
        <w:tab/>
      </w:r>
      <w:r w:rsidRPr="00FA0D37">
        <w:rPr>
          <w:rFonts w:eastAsia="MS Mincho"/>
          <w:i/>
        </w:rPr>
        <w:t>PCI-RangeIndexList</w:t>
      </w:r>
      <w:bookmarkEnd w:id="1936"/>
      <w:bookmarkEnd w:id="1937"/>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Heading4"/>
      </w:pPr>
      <w:bookmarkStart w:id="1938" w:name="_Toc60777296"/>
      <w:bookmarkStart w:id="1939" w:name="_Toc146781375"/>
      <w:r w:rsidRPr="00FA0D37">
        <w:t>–</w:t>
      </w:r>
      <w:r w:rsidRPr="00FA0D37">
        <w:tab/>
      </w:r>
      <w:r w:rsidRPr="00FA0D37">
        <w:rPr>
          <w:i/>
        </w:rPr>
        <w:t>PDCCH-Config</w:t>
      </w:r>
      <w:bookmarkEnd w:id="1938"/>
      <w:bookmarkEnd w:id="1939"/>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SimSun"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SimSun"/>
                <w:b/>
                <w:bCs/>
                <w:i/>
                <w:iCs/>
                <w:lang w:eastAsia="sv-SE"/>
              </w:rPr>
            </w:pPr>
            <w:r w:rsidRPr="00FA0D37">
              <w:rPr>
                <w:rFonts w:eastAsia="SimSun"/>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DengXian"/>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Heading4"/>
      </w:pPr>
      <w:bookmarkStart w:id="1940" w:name="_Toc60777297"/>
      <w:bookmarkStart w:id="1941" w:name="_Toc146781376"/>
      <w:r w:rsidRPr="00FA0D37">
        <w:t>–</w:t>
      </w:r>
      <w:r w:rsidRPr="00FA0D37">
        <w:tab/>
      </w:r>
      <w:r w:rsidRPr="00FA0D37">
        <w:rPr>
          <w:i/>
        </w:rPr>
        <w:t>PDCCH-ConfigCommon</w:t>
      </w:r>
      <w:bookmarkEnd w:id="1940"/>
      <w:bookmarkEnd w:id="1941"/>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PDCCH-ConfigCommon </w:t>
            </w:r>
            <w:r w:rsidRPr="00FA0D37">
              <w:rPr>
                <w:rFonts w:eastAsia="SimSun"/>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SimSun"/>
                <w:szCs w:val="22"/>
                <w:lang w:eastAsia="sv-SE"/>
              </w:rPr>
            </w:pPr>
            <w:r w:rsidRPr="00FA0D37">
              <w:rPr>
                <w:rFonts w:eastAsia="SimSun"/>
                <w:b/>
                <w:i/>
                <w:szCs w:val="22"/>
                <w:lang w:eastAsia="sv-SE"/>
              </w:rPr>
              <w:t>commonControlResourceSet</w:t>
            </w:r>
          </w:p>
          <w:p w14:paraId="3891EEA6" w14:textId="29BF73ED" w:rsidR="00394471" w:rsidRPr="00FA0D37" w:rsidRDefault="00394471" w:rsidP="00964CC4">
            <w:pPr>
              <w:pStyle w:val="TAL"/>
              <w:rPr>
                <w:rFonts w:eastAsia="SimSun"/>
                <w:szCs w:val="22"/>
                <w:lang w:eastAsia="sv-SE"/>
              </w:rPr>
            </w:pPr>
            <w:r w:rsidRPr="00FA0D37">
              <w:rPr>
                <w:rFonts w:eastAsia="SimSun"/>
                <w:szCs w:val="22"/>
                <w:lang w:eastAsia="sv-SE"/>
              </w:rPr>
              <w:t xml:space="preserve">An additional common control resource set which may be configured and used for any common or UE-specific search space. If the network configures this field, it uses a </w:t>
            </w:r>
            <w:r w:rsidRPr="00FA0D37">
              <w:rPr>
                <w:rFonts w:eastAsia="SimSun"/>
                <w:i/>
                <w:szCs w:val="22"/>
                <w:lang w:eastAsia="sv-SE"/>
              </w:rPr>
              <w:t>ControlResourceSetId</w:t>
            </w:r>
            <w:r w:rsidRPr="00FA0D37">
              <w:rPr>
                <w:rFonts w:eastAsia="SimSun"/>
                <w:szCs w:val="22"/>
                <w:lang w:eastAsia="sv-SE"/>
              </w:rPr>
              <w:t xml:space="preserve"> other than 0 for this </w:t>
            </w:r>
            <w:r w:rsidRPr="00FA0D37">
              <w:rPr>
                <w:rFonts w:eastAsia="SimSun"/>
                <w:i/>
                <w:szCs w:val="22"/>
                <w:lang w:eastAsia="sv-SE"/>
              </w:rPr>
              <w:t>ControlResourceSet</w:t>
            </w:r>
            <w:r w:rsidRPr="00FA0D37">
              <w:rPr>
                <w:rFonts w:eastAsia="SimSun"/>
                <w:szCs w:val="22"/>
                <w:lang w:eastAsia="sv-SE"/>
              </w:rPr>
              <w:t xml:space="preserve">. The network configures the </w:t>
            </w:r>
            <w:r w:rsidRPr="00FA0D37">
              <w:rPr>
                <w:rFonts w:eastAsia="SimSun"/>
                <w:i/>
                <w:szCs w:val="22"/>
                <w:lang w:eastAsia="sv-SE"/>
              </w:rPr>
              <w:t>commonControlResourceSet</w:t>
            </w:r>
            <w:r w:rsidRPr="00FA0D37">
              <w:rPr>
                <w:rFonts w:eastAsia="SimSun"/>
                <w:szCs w:val="22"/>
                <w:lang w:eastAsia="sv-SE"/>
              </w:rPr>
              <w:t xml:space="preserve"> in </w:t>
            </w:r>
            <w:r w:rsidRPr="00FA0D37">
              <w:rPr>
                <w:rFonts w:eastAsia="SimSun"/>
                <w:i/>
                <w:lang w:eastAsia="sv-SE"/>
              </w:rPr>
              <w:t>SIB1</w:t>
            </w:r>
            <w:r w:rsidRPr="00FA0D37">
              <w:rPr>
                <w:rFonts w:eastAsia="SimSun"/>
                <w:szCs w:val="22"/>
                <w:lang w:eastAsia="sv-SE"/>
              </w:rPr>
              <w:t xml:space="preserve"> so that it is contained in the bandwidth of CORESET#0.</w:t>
            </w:r>
            <w:r w:rsidR="004A5E25" w:rsidRPr="00FA0D37">
              <w:rPr>
                <w:rFonts w:eastAsia="SimSun"/>
                <w:szCs w:val="22"/>
                <w:lang w:eastAsia="sv-SE"/>
              </w:rPr>
              <w:t xml:space="preserve"> If the RedCap-specific initial downlink BWP does not contain the entire CORESET#0, the network configures the </w:t>
            </w:r>
            <w:r w:rsidR="004A5E25" w:rsidRPr="00FA0D37">
              <w:rPr>
                <w:rFonts w:eastAsia="SimSun"/>
                <w:i/>
                <w:iCs/>
                <w:szCs w:val="22"/>
                <w:lang w:eastAsia="sv-SE"/>
              </w:rPr>
              <w:t>commonControlResourceSet</w:t>
            </w:r>
            <w:r w:rsidR="004A5E25" w:rsidRPr="00FA0D37">
              <w:rPr>
                <w:rFonts w:eastAsia="SimSun"/>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SimSun"/>
                <w:szCs w:val="22"/>
                <w:lang w:eastAsia="sv-SE"/>
              </w:rPr>
              <w:t xml:space="preserve">in </w:t>
            </w:r>
            <w:r w:rsidR="004A5E25" w:rsidRPr="00FA0D37">
              <w:rPr>
                <w:rFonts w:eastAsia="SimSun"/>
                <w:i/>
                <w:iCs/>
                <w:szCs w:val="22"/>
                <w:lang w:eastAsia="sv-SE"/>
              </w:rPr>
              <w:t>SIB1</w:t>
            </w:r>
            <w:r w:rsidR="004A5E25" w:rsidRPr="00FA0D37">
              <w:rPr>
                <w:rFonts w:eastAsia="SimSun"/>
                <w:szCs w:val="22"/>
                <w:lang w:eastAsia="sv-SE"/>
              </w:rPr>
              <w:t xml:space="preserve"> for RedCap </w:t>
            </w:r>
            <w:r w:rsidR="00104E9F" w:rsidRPr="00FA0D37">
              <w:rPr>
                <w:rFonts w:cs="Arial"/>
                <w:szCs w:val="22"/>
                <w:lang w:eastAsia="sv-SE"/>
              </w:rPr>
              <w:t>such</w:t>
            </w:r>
            <w:r w:rsidR="004A5E25" w:rsidRPr="00FA0D37">
              <w:rPr>
                <w:rFonts w:eastAsia="SimSun"/>
                <w:szCs w:val="22"/>
                <w:lang w:eastAsia="sv-SE"/>
              </w:rPr>
              <w:t xml:space="preserve"> that it </w:t>
            </w:r>
            <w:r w:rsidR="00104E9F" w:rsidRPr="00FA0D37">
              <w:rPr>
                <w:rFonts w:cs="Arial"/>
                <w:szCs w:val="22"/>
                <w:lang w:eastAsia="sv-SE"/>
              </w:rPr>
              <w:t>does</w:t>
            </w:r>
            <w:r w:rsidR="004A5E25" w:rsidRPr="00FA0D37">
              <w:rPr>
                <w:rFonts w:eastAsia="SimSun"/>
                <w:szCs w:val="22"/>
                <w:lang w:eastAsia="sv-SE"/>
              </w:rPr>
              <w:t xml:space="preserve"> not </w:t>
            </w:r>
            <w:r w:rsidR="00104E9F" w:rsidRPr="00FA0D37">
              <w:rPr>
                <w:rFonts w:cs="Arial"/>
                <w:szCs w:val="22"/>
                <w:lang w:eastAsia="sv-SE"/>
              </w:rPr>
              <w:t xml:space="preserve">have to be </w:t>
            </w:r>
            <w:r w:rsidR="004A5E25" w:rsidRPr="00FA0D37">
              <w:rPr>
                <w:rFonts w:eastAsia="SimSun"/>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SimSun"/>
                <w:szCs w:val="22"/>
                <w:lang w:eastAsia="sv-SE"/>
              </w:rPr>
            </w:pPr>
            <w:r w:rsidRPr="00FA0D37">
              <w:rPr>
                <w:rFonts w:eastAsia="SimSun"/>
                <w:b/>
                <w:i/>
                <w:szCs w:val="22"/>
                <w:lang w:eastAsia="sv-SE"/>
              </w:rPr>
              <w:t>commonSearchSpaceList, commonSearchSpaceListExt</w:t>
            </w:r>
            <w:r w:rsidR="002A4990" w:rsidRPr="00FA0D37">
              <w:rPr>
                <w:rFonts w:eastAsia="SimSun"/>
                <w:b/>
                <w:i/>
                <w:szCs w:val="22"/>
                <w:lang w:eastAsia="sv-SE"/>
              </w:rPr>
              <w:t>,</w:t>
            </w:r>
            <w:r w:rsidR="002A4990" w:rsidRPr="00FA0D37">
              <w:t xml:space="preserve"> </w:t>
            </w:r>
            <w:r w:rsidR="002A4990" w:rsidRPr="00FA0D37">
              <w:rPr>
                <w:rFonts w:eastAsia="SimSun"/>
                <w:b/>
                <w:i/>
                <w:szCs w:val="22"/>
                <w:lang w:eastAsia="sv-SE"/>
              </w:rPr>
              <w:t>commonSearchSpaceListExt2</w:t>
            </w:r>
          </w:p>
          <w:p w14:paraId="52EF6D4E" w14:textId="2F582A98" w:rsidR="00394471" w:rsidRPr="00FA0D37" w:rsidRDefault="00394471" w:rsidP="00964CC4">
            <w:pPr>
              <w:pStyle w:val="TAL"/>
              <w:rPr>
                <w:rFonts w:eastAsia="SimSun"/>
                <w:szCs w:val="22"/>
                <w:lang w:eastAsia="sv-SE"/>
              </w:rPr>
            </w:pPr>
            <w:r w:rsidRPr="00FA0D37">
              <w:rPr>
                <w:rFonts w:eastAsia="SimSun"/>
                <w:szCs w:val="22"/>
                <w:lang w:eastAsia="sv-SE"/>
              </w:rPr>
              <w:t xml:space="preserve">A list of additional common search spaces. If the network configures this field, it uses the </w:t>
            </w:r>
            <w:r w:rsidRPr="00FA0D37">
              <w:rPr>
                <w:rFonts w:eastAsia="SimSun"/>
                <w:i/>
                <w:szCs w:val="22"/>
                <w:lang w:eastAsia="sv-SE"/>
              </w:rPr>
              <w:t>SearchSpaceId</w:t>
            </w:r>
            <w:r w:rsidRPr="00FA0D37">
              <w:rPr>
                <w:rFonts w:eastAsia="SimSun"/>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SimSun"/>
                <w:szCs w:val="22"/>
                <w:lang w:eastAsia="sv-SE"/>
              </w:rPr>
            </w:pPr>
            <w:r w:rsidRPr="00FA0D37">
              <w:rPr>
                <w:rFonts w:eastAsia="SimSun"/>
                <w:b/>
                <w:i/>
                <w:szCs w:val="22"/>
                <w:lang w:eastAsia="sv-SE"/>
              </w:rPr>
              <w:t>controlResourceSetZero</w:t>
            </w:r>
          </w:p>
          <w:p w14:paraId="4AAE6B1F"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CORESET#0 which can be used in any common or UE-specific search spaces.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controlResourceSetZero</w:t>
            </w:r>
            <w:r w:rsidRPr="00FA0D37">
              <w:rPr>
                <w:rFonts w:eastAsia="SimSun"/>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SimSun"/>
                <w:b/>
                <w:i/>
                <w:szCs w:val="22"/>
                <w:lang w:eastAsia="sv-SE"/>
              </w:rPr>
            </w:pPr>
            <w:r w:rsidRPr="00FA0D37">
              <w:rPr>
                <w:rFonts w:eastAsia="DengXian"/>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DengXian"/>
                <w:bCs/>
                <w:iCs/>
                <w:szCs w:val="18"/>
                <w:lang w:eastAsia="zh-CN"/>
              </w:rPr>
              <w:t xml:space="preserve">. For the case </w:t>
            </w:r>
            <w:r w:rsidRPr="00FA0D37">
              <w:rPr>
                <w:rFonts w:eastAsia="DengXian"/>
                <w:bCs/>
                <w:i/>
                <w:szCs w:val="18"/>
                <w:lang w:eastAsia="zh-CN"/>
              </w:rPr>
              <w:t>po-NumPerPEI</w:t>
            </w:r>
            <w:r w:rsidRPr="00FA0D37">
              <w:rPr>
                <w:rFonts w:eastAsia="DengXian"/>
                <w:bCs/>
                <w:iCs/>
                <w:szCs w:val="18"/>
                <w:lang w:eastAsia="zh-CN"/>
              </w:rPr>
              <w:t xml:space="preserve"> is smaller than Ns, UE applies the (floor(i_s/po</w:t>
            </w:r>
            <w:r w:rsidR="003A2D9D" w:rsidRPr="00FA0D37">
              <w:rPr>
                <w:rFonts w:eastAsia="DengXian"/>
                <w:bCs/>
                <w:iCs/>
                <w:szCs w:val="18"/>
                <w:lang w:eastAsia="zh-CN"/>
              </w:rPr>
              <w:t>-</w:t>
            </w:r>
            <w:r w:rsidRPr="00FA0D37">
              <w:rPr>
                <w:rFonts w:eastAsia="DengXian"/>
                <w:bCs/>
                <w:iCs/>
                <w:szCs w:val="18"/>
                <w:lang w:eastAsia="zh-CN"/>
              </w:rPr>
              <w:t xml:space="preserve">NumPerPEI)+1)-th value out of (N_s/po-NumPerPEI) configured values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 When </w:t>
            </w:r>
            <w:r w:rsidRPr="00FA0D37">
              <w:rPr>
                <w:rFonts w:eastAsia="DengXian"/>
                <w:bCs/>
                <w:i/>
                <w:szCs w:val="18"/>
                <w:lang w:eastAsia="zh-CN"/>
              </w:rPr>
              <w:t>po-NumPerPEI</w:t>
            </w:r>
            <w:r w:rsidRPr="00FA0D37">
              <w:rPr>
                <w:rFonts w:eastAsia="DengXian"/>
                <w:bCs/>
                <w:iCs/>
                <w:szCs w:val="18"/>
                <w:lang w:eastAsia="zh-CN"/>
              </w:rPr>
              <w:t xml:space="preserve"> is one or multiple of Ns, UE applies the first configured value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SimSun"/>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1942"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1942"/>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SimSun"/>
                <w:szCs w:val="22"/>
                <w:lang w:eastAsia="sv-SE"/>
              </w:rPr>
            </w:pPr>
            <w:r w:rsidRPr="00FA0D37">
              <w:rPr>
                <w:rFonts w:eastAsia="SimSun"/>
                <w:b/>
                <w:i/>
                <w:szCs w:val="22"/>
                <w:lang w:eastAsia="sv-SE"/>
              </w:rPr>
              <w:t>pagingSearchSpace</w:t>
            </w:r>
          </w:p>
          <w:p w14:paraId="10DBA21A" w14:textId="0A2F000F" w:rsidR="00394471" w:rsidRPr="00FA0D37" w:rsidRDefault="00394471" w:rsidP="00964CC4">
            <w:pPr>
              <w:pStyle w:val="TAL"/>
              <w:rPr>
                <w:rFonts w:eastAsia="SimSun"/>
                <w:szCs w:val="22"/>
                <w:lang w:eastAsia="sv-SE"/>
              </w:rPr>
            </w:pPr>
            <w:r w:rsidRPr="00FA0D37">
              <w:rPr>
                <w:rFonts w:eastAsia="SimSun"/>
                <w:szCs w:val="22"/>
                <w:lang w:eastAsia="sv-SE"/>
              </w:rPr>
              <w:t xml:space="preserve">ID of the </w:t>
            </w:r>
            <w:r w:rsidR="0052681B" w:rsidRPr="00FA0D37">
              <w:rPr>
                <w:rFonts w:eastAsia="SimSun"/>
                <w:szCs w:val="22"/>
                <w:lang w:eastAsia="sv-SE"/>
              </w:rPr>
              <w:t>s</w:t>
            </w:r>
            <w:r w:rsidRPr="00FA0D37">
              <w:rPr>
                <w:rFonts w:eastAsia="SimSun"/>
                <w:szCs w:val="22"/>
                <w:lang w:eastAsia="sv-SE"/>
              </w:rPr>
              <w:t>earch space for paging (see TS 38.213 [13], clause 10.1). If the field is absent, the UE does not receive paging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06289F31" w:rsidR="005220C9" w:rsidRPr="00FA0D37" w:rsidRDefault="005220C9" w:rsidP="005220C9">
            <w:pPr>
              <w:pStyle w:val="TAL"/>
              <w:rPr>
                <w:rFonts w:eastAsia="SimSun"/>
                <w:b/>
                <w:i/>
                <w:szCs w:val="22"/>
                <w:lang w:eastAsia="sv-SE"/>
              </w:rPr>
            </w:pPr>
            <w:r w:rsidRPr="00FA0D37">
              <w:rPr>
                <w:rFonts w:eastAsia="DengXian"/>
                <w:lang w:eastAsia="zh-CN"/>
              </w:rPr>
              <w:t xml:space="preserve">Provides the configuration for PEI reception in this BWP. </w:t>
            </w:r>
            <w:r w:rsidRPr="00FA0D37">
              <w:rPr>
                <w:rFonts w:eastAsia="MS Mincho"/>
                <w:lang w:eastAsia="sv-SE"/>
              </w:rPr>
              <w:t>If the field is absent, the UE does not receive PEI in this BWP.</w:t>
            </w:r>
            <w:ins w:id="1943" w:author="CR#4429r1" w:date="2023-12-12T14:11:00Z">
              <w:r w:rsidR="00DE108C" w:rsidRPr="00747D41">
                <w:t xml:space="preserve"> </w:t>
              </w:r>
              <w:r w:rsidR="00DE108C" w:rsidRPr="00747D41">
                <w:rPr>
                  <w:rFonts w:eastAsia="MS Mincho"/>
                  <w:lang w:eastAsia="sv-SE"/>
                </w:rPr>
                <w:t>For the</w:t>
              </w:r>
              <w:r w:rsidR="00DE108C" w:rsidRPr="00747D41">
                <w:rPr>
                  <w:rFonts w:eastAsia="MS Mincho"/>
                  <w:i/>
                  <w:lang w:eastAsia="sv-SE"/>
                </w:rPr>
                <w:t xml:space="preserve"> </w:t>
              </w:r>
              <w:proofErr w:type="spellStart"/>
              <w:r w:rsidR="00DE108C" w:rsidRPr="00747D41">
                <w:rPr>
                  <w:rFonts w:eastAsia="MS Mincho"/>
                  <w:i/>
                  <w:lang w:eastAsia="sv-SE"/>
                </w:rPr>
                <w:t>initialDownlinkBWP-RedCap</w:t>
              </w:r>
              <w:proofErr w:type="spellEnd"/>
              <w:r w:rsidR="00DE108C" w:rsidRPr="00747D41">
                <w:rPr>
                  <w:rFonts w:eastAsia="MS Mincho"/>
                  <w:lang w:eastAsia="sv-SE"/>
                </w:rPr>
                <w:t xml:space="preserve"> not including CD-SSB and the entire CORESET#0, a </w:t>
              </w:r>
              <w:proofErr w:type="spellStart"/>
              <w:r w:rsidR="00DE108C" w:rsidRPr="00747D41">
                <w:rPr>
                  <w:rFonts w:eastAsia="MS Mincho"/>
                  <w:lang w:eastAsia="sv-SE"/>
                </w:rPr>
                <w:t>RedCap</w:t>
              </w:r>
              <w:proofErr w:type="spellEnd"/>
              <w:r w:rsidR="00DE108C" w:rsidRPr="00747D41">
                <w:rPr>
                  <w:rFonts w:eastAsia="MS Mincho"/>
                  <w:lang w:eastAsia="sv-SE"/>
                </w:rPr>
                <w:t xml:space="preserve"> UE in RRC_IDLE or RRC_INACTIVE while SDT procedure is not ongoing </w:t>
              </w:r>
              <w:r w:rsidR="00DE108C" w:rsidRPr="00740D15">
                <w:rPr>
                  <w:rFonts w:eastAsia="MS Mincho"/>
                  <w:lang w:eastAsia="sv-SE"/>
                </w:rPr>
                <w:t xml:space="preserve">monitors </w:t>
              </w:r>
              <w:r w:rsidR="00DE108C" w:rsidRPr="00747D41">
                <w:rPr>
                  <w:rFonts w:eastAsia="MS Mincho"/>
                  <w:lang w:eastAsia="sv-SE"/>
                </w:rPr>
                <w:t xml:space="preserve">PEI in the </w:t>
              </w:r>
              <w:proofErr w:type="spellStart"/>
              <w:r w:rsidR="00DE108C" w:rsidRPr="00747D41">
                <w:rPr>
                  <w:rFonts w:eastAsia="MS Mincho"/>
                  <w:i/>
                  <w:lang w:eastAsia="sv-SE"/>
                </w:rPr>
                <w:t>initialDownlinkBWP</w:t>
              </w:r>
              <w:proofErr w:type="spellEnd"/>
              <w:r w:rsidR="00DE108C" w:rsidRPr="00747D41">
                <w:rPr>
                  <w:rFonts w:eastAsia="MS Mincho"/>
                  <w:lang w:eastAsia="sv-SE"/>
                </w:rPr>
                <w:t xml:space="preserve"> that includes CORESET#0, if the </w:t>
              </w:r>
              <w:proofErr w:type="spellStart"/>
              <w:r w:rsidR="00DE108C" w:rsidRPr="00747D41">
                <w:rPr>
                  <w:rFonts w:eastAsia="MS Mincho"/>
                  <w:i/>
                  <w:lang w:eastAsia="sv-SE"/>
                </w:rPr>
                <w:t>initialDownlinkBWP</w:t>
              </w:r>
              <w:proofErr w:type="spellEnd"/>
              <w:r w:rsidR="00DE108C" w:rsidRPr="00747D41">
                <w:rPr>
                  <w:rFonts w:eastAsia="MS Mincho"/>
                  <w:lang w:eastAsia="sv-SE"/>
                </w:rPr>
                <w:t xml:space="preserve"> is configured with </w:t>
              </w:r>
              <w:proofErr w:type="spellStart"/>
              <w:r w:rsidR="00DE108C" w:rsidRPr="00747D41">
                <w:rPr>
                  <w:rFonts w:eastAsia="MS Mincho"/>
                  <w:i/>
                  <w:lang w:eastAsia="sv-SE"/>
                </w:rPr>
                <w:t>pei-ConfigBWP</w:t>
              </w:r>
              <w:proofErr w:type="spellEnd"/>
              <w:r w:rsidR="00DE108C" w:rsidRPr="00747D41">
                <w:rPr>
                  <w:rFonts w:eastAsia="MS Mincho"/>
                  <w:i/>
                  <w:lang w:eastAsia="sv-SE"/>
                </w:rPr>
                <w:t>.</w:t>
              </w:r>
            </w:ins>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SimSun"/>
                <w:b/>
                <w:i/>
                <w:szCs w:val="22"/>
                <w:lang w:eastAsia="sv-SE"/>
              </w:rPr>
            </w:pPr>
            <w:r w:rsidRPr="00FA0D37">
              <w:rPr>
                <w:rFonts w:eastAsia="DengXian"/>
                <w:lang w:eastAsia="zh-CN"/>
              </w:rPr>
              <w:t>ID of d</w:t>
            </w:r>
            <w:r w:rsidRPr="00FA0D37">
              <w:rPr>
                <w:rFonts w:eastAsia="MS Mincho"/>
                <w:lang w:eastAsia="sv-SE"/>
              </w:rPr>
              <w:t xml:space="preserve">edicated search space for PEI. </w:t>
            </w:r>
            <w:r w:rsidRPr="00FA0D37">
              <w:rPr>
                <w:rFonts w:eastAsia="DengXian"/>
                <w:lang w:eastAsia="zh-CN"/>
              </w:rPr>
              <w:t xml:space="preserve">It can be configured to one of up to 4 common SS sets configured by </w:t>
            </w:r>
            <w:r w:rsidRPr="00FA0D37">
              <w:rPr>
                <w:rFonts w:eastAsia="DengXian"/>
                <w:i/>
                <w:iCs/>
                <w:lang w:eastAsia="zh-CN"/>
              </w:rPr>
              <w:t>commonSearchSpaceList</w:t>
            </w:r>
            <w:r w:rsidRPr="00FA0D37">
              <w:rPr>
                <w:rFonts w:eastAsia="DengXian"/>
                <w:lang w:eastAsia="zh-CN"/>
              </w:rPr>
              <w:t xml:space="preserve"> with </w:t>
            </w:r>
            <w:r w:rsidRPr="00FA0D37">
              <w:rPr>
                <w:rFonts w:eastAsia="DengXian"/>
                <w:i/>
                <w:iCs/>
                <w:lang w:eastAsia="zh-CN"/>
              </w:rPr>
              <w:t>SearchSpaceId</w:t>
            </w:r>
            <w:r w:rsidRPr="00FA0D37">
              <w:rPr>
                <w:rFonts w:eastAsia="DengXian"/>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DengXian"/>
                <w:lang w:eastAsia="zh-CN"/>
              </w:rPr>
              <w:t xml:space="preserve">. </w:t>
            </w:r>
            <w:r w:rsidRPr="00FA0D37">
              <w:rPr>
                <w:rFonts w:eastAsia="DengXian"/>
                <w:i/>
                <w:lang w:eastAsia="zh-CN"/>
              </w:rPr>
              <w:t>SearchSpaceId</w:t>
            </w:r>
            <w:r w:rsidRPr="00FA0D37">
              <w:rPr>
                <w:rFonts w:eastAsia="DengXian"/>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SimSun"/>
                <w:szCs w:val="22"/>
                <w:lang w:eastAsia="sv-SE"/>
              </w:rPr>
            </w:pPr>
            <w:r w:rsidRPr="00FA0D37">
              <w:rPr>
                <w:rFonts w:eastAsia="SimSun"/>
                <w:b/>
                <w:i/>
                <w:szCs w:val="22"/>
                <w:lang w:eastAsia="sv-SE"/>
              </w:rPr>
              <w:t>ra-SearchSpace</w:t>
            </w:r>
          </w:p>
          <w:p w14:paraId="54234AD7" w14:textId="0F54AC36" w:rsidR="00394471" w:rsidRPr="00FA0D37" w:rsidRDefault="00394471" w:rsidP="00964CC4">
            <w:pPr>
              <w:pStyle w:val="TAL"/>
              <w:rPr>
                <w:rFonts w:eastAsia="SimSun"/>
                <w:szCs w:val="22"/>
                <w:lang w:eastAsia="sv-SE"/>
              </w:rPr>
            </w:pPr>
            <w:r w:rsidRPr="00FA0D37">
              <w:rPr>
                <w:rFonts w:eastAsia="SimSun"/>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SimSun"/>
                <w:szCs w:val="22"/>
                <w:lang w:eastAsia="sv-SE"/>
              </w:rPr>
              <w:t xml:space="preserve">This field is mandatory present in the DL BWP(s) if the conditions described in TS 38.321 [3], </w:t>
            </w:r>
            <w:r w:rsidR="009C7196" w:rsidRPr="00FA0D37">
              <w:rPr>
                <w:rFonts w:eastAsia="SimSun"/>
                <w:szCs w:val="22"/>
                <w:lang w:eastAsia="sv-SE"/>
              </w:rPr>
              <w:t>clause</w:t>
            </w:r>
            <w:r w:rsidRPr="00FA0D37">
              <w:rPr>
                <w:rFonts w:eastAsia="SimSun"/>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SimSun"/>
                <w:b/>
                <w:i/>
                <w:szCs w:val="22"/>
                <w:lang w:eastAsia="sv-SE"/>
              </w:rPr>
            </w:pPr>
            <w:r w:rsidRPr="00FA0D37">
              <w:rPr>
                <w:rFonts w:eastAsia="SimSun"/>
                <w:b/>
                <w:i/>
                <w:szCs w:val="22"/>
                <w:lang w:eastAsia="sv-SE"/>
              </w:rPr>
              <w:t>sdt-SearchSpace</w:t>
            </w:r>
          </w:p>
          <w:p w14:paraId="2BDD2C0E" w14:textId="083E485F" w:rsidR="00870415" w:rsidRPr="00FA0D37" w:rsidRDefault="00870415" w:rsidP="00870415">
            <w:pPr>
              <w:pStyle w:val="TAL"/>
              <w:rPr>
                <w:rFonts w:eastAsia="SimSun"/>
                <w:bCs/>
                <w:iCs/>
                <w:szCs w:val="22"/>
                <w:lang w:eastAsia="sv-SE"/>
              </w:rPr>
            </w:pPr>
            <w:r w:rsidRPr="00FA0D37">
              <w:rPr>
                <w:rFonts w:eastAsia="SimSun"/>
                <w:bCs/>
                <w:iCs/>
                <w:szCs w:val="22"/>
                <w:lang w:eastAsia="sv-SE"/>
              </w:rPr>
              <w:t>Common search space for CG-SDT and RA-SDT (see TS 38.213 [13]).</w:t>
            </w:r>
            <w:r w:rsidR="005778E2" w:rsidRPr="00FA0D37">
              <w:rPr>
                <w:rFonts w:eastAsia="SimSun"/>
                <w:bCs/>
                <w:iCs/>
                <w:szCs w:val="22"/>
                <w:lang w:eastAsia="sv-SE"/>
              </w:rPr>
              <w:t xml:space="preserve"> If an </w:t>
            </w:r>
            <w:r w:rsidR="005778E2" w:rsidRPr="00FA0D37">
              <w:rPr>
                <w:i/>
                <w:iCs/>
              </w:rPr>
              <w:t>existingSearchSpace</w:t>
            </w:r>
            <w:r w:rsidR="005778E2" w:rsidRPr="00FA0D37">
              <w:rPr>
                <w:rFonts w:eastAsia="SimSun"/>
                <w:bCs/>
                <w:iCs/>
                <w:szCs w:val="22"/>
                <w:lang w:eastAsia="sv-SE"/>
              </w:rPr>
              <w:t xml:space="preserve"> is used, the network only signals the search space ID of the </w:t>
            </w:r>
            <w:r w:rsidR="005778E2" w:rsidRPr="00FA0D37">
              <w:rPr>
                <w:rFonts w:eastAsia="SimSun"/>
                <w:bCs/>
                <w:i/>
                <w:szCs w:val="22"/>
                <w:lang w:eastAsia="sv-SE"/>
              </w:rPr>
              <w:t>ra-SearchSpace</w:t>
            </w:r>
            <w:r w:rsidR="005778E2" w:rsidRPr="00FA0D37">
              <w:rPr>
                <w:rFonts w:eastAsia="SimSun"/>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CCH</w:t>
            </w:r>
          </w:p>
          <w:p w14:paraId="4613F5C3" w14:textId="0A513188"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CCH</w:t>
            </w:r>
            <w:r w:rsidRPr="00FA0D37">
              <w:rPr>
                <w:rFonts w:eastAsia="SimSun"/>
                <w:szCs w:val="22"/>
                <w:lang w:eastAsia="sv-SE"/>
              </w:rPr>
              <w:t xml:space="preserve">. If the field is absent, the UE does not receive </w:t>
            </w:r>
            <w:r w:rsidRPr="00FA0D37">
              <w:rPr>
                <w:rFonts w:eastAsia="SimSun"/>
                <w:lang w:eastAsia="sv-SE"/>
              </w:rPr>
              <w:t>MCCH</w:t>
            </w:r>
            <w:r w:rsidRPr="00FA0D37">
              <w:rPr>
                <w:rFonts w:eastAsia="SimSun"/>
                <w:szCs w:val="22"/>
                <w:lang w:eastAsia="sv-SE"/>
              </w:rPr>
              <w:t xml:space="preserve"> in this BWP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TCH</w:t>
            </w:r>
          </w:p>
          <w:p w14:paraId="215A3423" w14:textId="1BA02A97"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TCH</w:t>
            </w:r>
            <w:r w:rsidRPr="00FA0D37">
              <w:rPr>
                <w:rFonts w:eastAsia="SimSun"/>
                <w:szCs w:val="22"/>
                <w:lang w:eastAsia="sv-SE"/>
              </w:rPr>
              <w:t xml:space="preserve"> of MBS broadcast. If the field is absent, the UE applies </w:t>
            </w:r>
            <w:r w:rsidRPr="00FA0D37">
              <w:rPr>
                <w:rFonts w:eastAsia="SimSun"/>
                <w:i/>
                <w:szCs w:val="22"/>
                <w:lang w:eastAsia="sv-SE"/>
              </w:rPr>
              <w:t>searchSpaceMCCH</w:t>
            </w:r>
            <w:r w:rsidRPr="00FA0D37">
              <w:rPr>
                <w:rFonts w:eastAsia="SimSun"/>
                <w:szCs w:val="22"/>
                <w:lang w:eastAsia="zh-CN"/>
              </w:rPr>
              <w:t xml:space="preserve"> </w:t>
            </w:r>
            <w:r w:rsidRPr="00FA0D37">
              <w:rPr>
                <w:rFonts w:eastAsia="SimSun"/>
                <w:szCs w:val="22"/>
                <w:lang w:eastAsia="sv-SE"/>
              </w:rPr>
              <w:t>also for MTCH,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OtherSystemInformation</w:t>
            </w:r>
          </w:p>
          <w:p w14:paraId="5E383D91" w14:textId="5E9A0108"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other system information, i.e., </w:t>
            </w:r>
            <w:r w:rsidRPr="00FA0D37">
              <w:rPr>
                <w:rFonts w:eastAsia="SimSun"/>
                <w:i/>
                <w:lang w:eastAsia="sv-SE"/>
              </w:rPr>
              <w:t>SIB2</w:t>
            </w:r>
            <w:r w:rsidRPr="00FA0D37">
              <w:rPr>
                <w:rFonts w:eastAsia="SimSun"/>
                <w:szCs w:val="22"/>
                <w:lang w:eastAsia="sv-SE"/>
              </w:rPr>
              <w:t xml:space="preserve"> and beyond (see TS 38.213 [13], clause 10.1)</w:t>
            </w:r>
            <w:r w:rsidR="008779EC" w:rsidRPr="00FA0D37">
              <w:rPr>
                <w:rFonts w:eastAsia="SimSun"/>
                <w:szCs w:val="22"/>
                <w:lang w:eastAsia="sv-SE"/>
              </w:rPr>
              <w:t>.</w:t>
            </w:r>
            <w:r w:rsidRPr="00FA0D37">
              <w:rPr>
                <w:rFonts w:eastAsia="SimSun"/>
                <w:szCs w:val="22"/>
                <w:lang w:eastAsia="sv-SE"/>
              </w:rPr>
              <w:t xml:space="preserve"> If the field is absent, the UE does not receive other system information in this BWP.</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SIB1</w:t>
            </w:r>
          </w:p>
          <w:p w14:paraId="52D256CC" w14:textId="79AD9212"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w:t>
            </w:r>
            <w:r w:rsidRPr="00FA0D37">
              <w:rPr>
                <w:rFonts w:eastAsia="SimSun"/>
                <w:i/>
                <w:lang w:eastAsia="sv-SE"/>
              </w:rPr>
              <w:t>SIB1</w:t>
            </w:r>
            <w:r w:rsidRPr="00FA0D37">
              <w:rPr>
                <w:rFonts w:eastAsia="SimSun"/>
                <w:szCs w:val="22"/>
                <w:lang w:eastAsia="sv-SE"/>
              </w:rPr>
              <w:t xml:space="preserve"> message. In the initial DL BWP of the UE′s PCell, the network sets this field to 0. If the field is absent, the UE does not receive </w:t>
            </w:r>
            <w:r w:rsidRPr="00FA0D37">
              <w:rPr>
                <w:rFonts w:eastAsia="SimSun"/>
                <w:i/>
                <w:lang w:eastAsia="sv-SE"/>
              </w:rPr>
              <w:t>SIB1</w:t>
            </w:r>
            <w:r w:rsidRPr="00FA0D37">
              <w:rPr>
                <w:rFonts w:eastAsia="SimSun"/>
                <w:szCs w:val="22"/>
                <w:lang w:eastAsia="sv-SE"/>
              </w:rPr>
              <w:t xml:space="preserve">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Zero</w:t>
            </w:r>
          </w:p>
          <w:p w14:paraId="245BF50A"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SearchSpace#0.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searchSpaceZero</w:t>
            </w:r>
            <w:r w:rsidRPr="00FA0D3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SimSun"/>
                <w:i/>
                <w:szCs w:val="22"/>
                <w:lang w:eastAsia="sv-SE"/>
              </w:rPr>
            </w:pPr>
            <w:r w:rsidRPr="00FA0D3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SimSun"/>
                <w:szCs w:val="22"/>
                <w:lang w:eastAsia="sv-SE"/>
              </w:rPr>
            </w:pPr>
            <w:r w:rsidRPr="00FA0D37">
              <w:rPr>
                <w:rFonts w:eastAsia="SimSun"/>
                <w:szCs w:val="22"/>
                <w:lang w:eastAsia="sv-SE"/>
              </w:rPr>
              <w:t xml:space="preserve">If </w:t>
            </w:r>
            <w:r w:rsidRPr="00FA0D37">
              <w:rPr>
                <w:rFonts w:eastAsia="SimSun"/>
                <w:i/>
                <w:lang w:eastAsia="sv-SE"/>
              </w:rPr>
              <w:t>SIB1</w:t>
            </w:r>
            <w:r w:rsidRPr="00FA0D37">
              <w:rPr>
                <w:rFonts w:eastAsia="SimSun"/>
                <w:szCs w:val="22"/>
                <w:lang w:eastAsia="sv-SE"/>
              </w:rPr>
              <w:t xml:space="preserve"> is broadcast the field is mandatory present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004A5E25" w:rsidRPr="00FA0D37">
              <w:rPr>
                <w:rFonts w:eastAsia="SimSun"/>
                <w:iCs/>
                <w:szCs w:val="22"/>
                <w:lang w:eastAsia="sv-SE"/>
              </w:rPr>
              <w:t xml:space="preserve"> except it is the RedCap-specific initial BWP not including CD-SSB and the entire CORESET#0</w:t>
            </w:r>
            <w:r w:rsidRPr="00FA0D3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Pr="00FA0D37">
              <w:rPr>
                <w:rFonts w:eastAsia="SimSun"/>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SimSun"/>
                <w:i/>
                <w:lang w:eastAsia="sv-SE"/>
              </w:rPr>
            </w:pPr>
            <w:r w:rsidRPr="00FA0D3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SimSun"/>
                <w:lang w:eastAsia="sv-SE"/>
              </w:rPr>
            </w:pPr>
            <w:r w:rsidRPr="00FA0D37">
              <w:rPr>
                <w:rFonts w:eastAsia="SimSun"/>
                <w:lang w:eastAsia="sv-SE"/>
              </w:rPr>
              <w:t xml:space="preserve">This field is optionally present, Need R, if this BWP is not the </w:t>
            </w:r>
            <w:r w:rsidR="00AE678F" w:rsidRPr="00FA0D37">
              <w:rPr>
                <w:rFonts w:eastAsia="SimSun"/>
                <w:i/>
                <w:iCs/>
                <w:lang w:eastAsia="sv-SE"/>
              </w:rPr>
              <w:t>initialDownlinkBWP</w:t>
            </w:r>
            <w:r w:rsidRPr="00FA0D37">
              <w:rPr>
                <w:rFonts w:eastAsia="SimSun"/>
                <w:lang w:eastAsia="sv-SE"/>
              </w:rPr>
              <w:t xml:space="preserve"> and </w:t>
            </w:r>
            <w:r w:rsidRPr="00FA0D37">
              <w:rPr>
                <w:rFonts w:eastAsia="SimSun"/>
                <w:i/>
                <w:lang w:eastAsia="sv-SE"/>
              </w:rPr>
              <w:t>pagingSearchSpace</w:t>
            </w:r>
            <w:r w:rsidRPr="00FA0D37">
              <w:rPr>
                <w:rFonts w:eastAsia="SimSun"/>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SimSun"/>
                <w:i/>
                <w:lang w:eastAsia="sv-SE"/>
              </w:rPr>
            </w:pPr>
            <w:r w:rsidRPr="00FA0D3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SimSun"/>
                <w:lang w:eastAsia="sv-SE"/>
              </w:rPr>
            </w:pPr>
            <w:r w:rsidRPr="00FA0D37">
              <w:rPr>
                <w:rFonts w:eastAsia="SimSun"/>
                <w:lang w:eastAsia="sv-SE"/>
              </w:rPr>
              <w:t xml:space="preserve">This field is optionally present, Need R, if this BWP is the </w:t>
            </w:r>
            <w:r w:rsidRPr="00FA0D37">
              <w:rPr>
                <w:rFonts w:eastAsia="SimSun"/>
                <w:i/>
                <w:iCs/>
                <w:lang w:eastAsia="sv-SE"/>
              </w:rPr>
              <w:t>initialDownlinkBWP</w:t>
            </w:r>
            <w:r w:rsidRPr="00FA0D37">
              <w:rPr>
                <w:rFonts w:eastAsia="SimSun"/>
                <w:lang w:eastAsia="sv-SE"/>
              </w:rPr>
              <w:t xml:space="preserve"> or </w:t>
            </w:r>
            <w:r w:rsidRPr="00FA0D37">
              <w:rPr>
                <w:rFonts w:eastAsia="SimSun"/>
                <w:i/>
                <w:iCs/>
                <w:lang w:eastAsia="sv-SE"/>
              </w:rPr>
              <w:t>initialDownlinkBWP-RedCap</w:t>
            </w:r>
            <w:r w:rsidR="004A5E25" w:rsidRPr="00FA0D37">
              <w:rPr>
                <w:rFonts w:eastAsia="SimSun"/>
                <w:lang w:eastAsia="sv-SE"/>
              </w:rPr>
              <w:t xml:space="preserve"> including CD-SSB and the entire CORESET#0</w:t>
            </w:r>
            <w:r w:rsidRPr="00FA0D37">
              <w:rPr>
                <w:rFonts w:eastAsia="SimSun"/>
                <w:lang w:eastAsia="sv-SE"/>
              </w:rPr>
              <w:t xml:space="preserve">, and </w:t>
            </w:r>
            <w:r w:rsidRPr="00FA0D37">
              <w:rPr>
                <w:rFonts w:eastAsia="SimSun"/>
                <w:i/>
                <w:iCs/>
                <w:lang w:eastAsia="sv-SE"/>
              </w:rPr>
              <w:t>pei-Config</w:t>
            </w:r>
            <w:r w:rsidRPr="00FA0D37">
              <w:rPr>
                <w:rFonts w:eastAsia="SimSun"/>
                <w:lang w:eastAsia="sv-SE"/>
              </w:rPr>
              <w:t xml:space="preserve"> is configured in </w:t>
            </w:r>
            <w:r w:rsidRPr="00FA0D37">
              <w:rPr>
                <w:rFonts w:eastAsia="SimSun"/>
                <w:i/>
                <w:iCs/>
                <w:lang w:eastAsia="sv-SE"/>
              </w:rPr>
              <w:t>DownlinkConfigCommonSIB</w:t>
            </w:r>
            <w:r w:rsidRPr="00FA0D37">
              <w:rPr>
                <w:rFonts w:eastAsia="SimSun"/>
                <w:lang w:eastAsia="sv-SE"/>
              </w:rPr>
              <w:t>. Otherwise</w:t>
            </w:r>
            <w:r w:rsidR="004A5E25" w:rsidRPr="00FA0D37">
              <w:rPr>
                <w:rFonts w:eastAsia="SimSun"/>
                <w:lang w:eastAsia="sv-SE"/>
              </w:rPr>
              <w:t>,</w:t>
            </w:r>
            <w:r w:rsidRPr="00FA0D37">
              <w:rPr>
                <w:rFonts w:eastAsia="SimSun"/>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Heading4"/>
      </w:pPr>
      <w:bookmarkStart w:id="1944" w:name="_Toc60777298"/>
      <w:bookmarkStart w:id="1945" w:name="_Toc146781377"/>
      <w:r w:rsidRPr="00FA0D37">
        <w:t>–</w:t>
      </w:r>
      <w:r w:rsidRPr="00FA0D37">
        <w:tab/>
      </w:r>
      <w:r w:rsidRPr="00FA0D37">
        <w:rPr>
          <w:i/>
        </w:rPr>
        <w:t>PDCCH-ConfigSIB1</w:t>
      </w:r>
      <w:bookmarkEnd w:id="1944"/>
      <w:bookmarkEnd w:id="1945"/>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SimSun"/>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SimSun"/>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SimSun"/>
                <w:szCs w:val="22"/>
                <w:lang w:eastAsia="zh-CN"/>
              </w:rPr>
              <w:t xml:space="preserve">with ID #0, see </w:t>
            </w:r>
            <w:r w:rsidRPr="00FA0D37">
              <w:rPr>
                <w:szCs w:val="22"/>
                <w:lang w:eastAsia="sv-SE"/>
              </w:rPr>
              <w:t>TS 38.213 [13], clause 13</w:t>
            </w:r>
            <w:r w:rsidRPr="00FA0D37">
              <w:rPr>
                <w:rFonts w:eastAsia="SimSun"/>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Heading4"/>
        <w:rPr>
          <w:rFonts w:eastAsia="SimSun"/>
        </w:rPr>
      </w:pPr>
      <w:bookmarkStart w:id="1946" w:name="_Toc60777299"/>
      <w:bookmarkStart w:id="1947" w:name="_Toc146781378"/>
      <w:r w:rsidRPr="00FA0D37">
        <w:rPr>
          <w:rFonts w:eastAsia="SimSun"/>
        </w:rPr>
        <w:t>–</w:t>
      </w:r>
      <w:r w:rsidRPr="00FA0D37">
        <w:rPr>
          <w:rFonts w:eastAsia="SimSun"/>
        </w:rPr>
        <w:tab/>
      </w:r>
      <w:r w:rsidRPr="00FA0D37">
        <w:rPr>
          <w:rFonts w:eastAsia="SimSun"/>
          <w:i/>
        </w:rPr>
        <w:t>PDCCH-ServingCellConfig</w:t>
      </w:r>
      <w:bookmarkEnd w:id="1946"/>
      <w:bookmarkEnd w:id="1947"/>
    </w:p>
    <w:p w14:paraId="3C5069DF" w14:textId="77777777" w:rsidR="00394471" w:rsidRPr="00FA0D37" w:rsidRDefault="00394471" w:rsidP="00394471">
      <w:pPr>
        <w:rPr>
          <w:rFonts w:eastAsia="SimSun"/>
        </w:rPr>
      </w:pPr>
      <w:r w:rsidRPr="00FA0D37">
        <w:rPr>
          <w:rFonts w:eastAsia="SimSun"/>
        </w:rPr>
        <w:t xml:space="preserve">The IE </w:t>
      </w:r>
      <w:r w:rsidRPr="00FA0D37">
        <w:rPr>
          <w:rFonts w:eastAsia="SimSun"/>
          <w:i/>
        </w:rPr>
        <w:t>PDCCH-ServingCellConfig</w:t>
      </w:r>
      <w:r w:rsidRPr="00FA0D37">
        <w:rPr>
          <w:rFonts w:eastAsia="SimSun"/>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SimSun"/>
        </w:rPr>
      </w:pPr>
      <w:r w:rsidRPr="00FA0D37">
        <w:rPr>
          <w:rFonts w:eastAsia="SimSun"/>
          <w:i/>
        </w:rPr>
        <w:t>PDCCH-ServingCellConfig</w:t>
      </w:r>
      <w:r w:rsidRPr="00FA0D37">
        <w:rPr>
          <w:rFonts w:eastAsia="SimSun"/>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PDCCH-ServingCellConfig </w:t>
            </w:r>
            <w:r w:rsidRPr="00FA0D37">
              <w:rPr>
                <w:rFonts w:eastAsia="SimSun"/>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SimSun"/>
                <w:b/>
                <w:bCs/>
                <w:i/>
                <w:iCs/>
                <w:lang w:eastAsia="sv-SE"/>
              </w:rPr>
              <w:t>availabilityIndicator</w:t>
            </w:r>
          </w:p>
          <w:p w14:paraId="6C667AD0" w14:textId="77777777" w:rsidR="00394471" w:rsidRPr="00FA0D37" w:rsidRDefault="00394471" w:rsidP="00964CC4">
            <w:pPr>
              <w:pStyle w:val="TAL"/>
              <w:rPr>
                <w:rFonts w:eastAsia="SimSun"/>
                <w:lang w:eastAsia="sv-SE"/>
              </w:rPr>
            </w:pPr>
            <w:r w:rsidRPr="00FA0D37">
              <w:rPr>
                <w:rFonts w:eastAsia="SimSun"/>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SimSun"/>
                <w:b/>
                <w:bCs/>
                <w:i/>
                <w:iCs/>
                <w:lang w:eastAsia="sv-SE"/>
              </w:rPr>
            </w:pPr>
            <w:r w:rsidRPr="00FA0D37">
              <w:rPr>
                <w:rFonts w:eastAsia="SimSun"/>
                <w:b/>
                <w:bCs/>
                <w:i/>
                <w:iCs/>
                <w:lang w:eastAsia="sv-SE"/>
              </w:rPr>
              <w:t>searchSpaceSwitchTimer</w:t>
            </w:r>
          </w:p>
          <w:p w14:paraId="260C0D14" w14:textId="22910D27" w:rsidR="00655B5E" w:rsidRPr="00FA0D37" w:rsidRDefault="00394471" w:rsidP="00964CC4">
            <w:pPr>
              <w:pStyle w:val="TAL"/>
              <w:rPr>
                <w:rFonts w:eastAsia="SimSun"/>
                <w:lang w:eastAsia="sv-SE"/>
              </w:rPr>
            </w:pPr>
            <w:r w:rsidRPr="00FA0D3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SimSun"/>
                <w:lang w:eastAsia="sv-SE"/>
              </w:rPr>
            </w:pPr>
            <w:r w:rsidRPr="00FA0D37">
              <w:rPr>
                <w:rFonts w:eastAsia="SimSun"/>
                <w:lang w:eastAsia="sv-SE"/>
              </w:rPr>
              <w:t>For 15 kHz SCS, {1..20} are valid.</w:t>
            </w:r>
          </w:p>
          <w:p w14:paraId="75555F5A" w14:textId="22EE525A" w:rsidR="00655B5E" w:rsidRPr="00FA0D37" w:rsidRDefault="00394471" w:rsidP="00964CC4">
            <w:pPr>
              <w:pStyle w:val="TAL"/>
              <w:rPr>
                <w:rFonts w:eastAsia="SimSun"/>
                <w:lang w:eastAsia="sv-SE"/>
              </w:rPr>
            </w:pPr>
            <w:r w:rsidRPr="00FA0D37">
              <w:rPr>
                <w:rFonts w:eastAsia="SimSun"/>
                <w:lang w:eastAsia="sv-SE"/>
              </w:rPr>
              <w:t>For 30 kHz SCS, {1..40} are valid.</w:t>
            </w:r>
          </w:p>
          <w:p w14:paraId="55FA4FE7" w14:textId="2BDA0929" w:rsidR="00655B5E" w:rsidRPr="00FA0D37" w:rsidRDefault="00394471" w:rsidP="00964CC4">
            <w:pPr>
              <w:pStyle w:val="TAL"/>
              <w:rPr>
                <w:rFonts w:eastAsia="SimSun"/>
                <w:lang w:eastAsia="sv-SE"/>
              </w:rPr>
            </w:pPr>
            <w:r w:rsidRPr="00FA0D37">
              <w:rPr>
                <w:rFonts w:eastAsia="SimSun"/>
                <w:lang w:eastAsia="sv-SE"/>
              </w:rPr>
              <w:t>For 60kHz SCS, {1..80} are valid.</w:t>
            </w:r>
          </w:p>
          <w:p w14:paraId="47409CA8" w14:textId="77777777" w:rsidR="00655B5E" w:rsidRPr="00FA0D37" w:rsidRDefault="00655B5E" w:rsidP="00655B5E">
            <w:pPr>
              <w:pStyle w:val="TAL"/>
              <w:rPr>
                <w:rFonts w:eastAsia="SimSun"/>
                <w:lang w:eastAsia="sv-SE"/>
              </w:rPr>
            </w:pPr>
            <w:r w:rsidRPr="00FA0D37">
              <w:rPr>
                <w:rFonts w:eastAsia="SimSun"/>
                <w:lang w:eastAsia="sv-SE"/>
              </w:rPr>
              <w:t>For 120 kHz SCS, {1..160} are valid.</w:t>
            </w:r>
          </w:p>
          <w:p w14:paraId="14C6B173" w14:textId="77777777" w:rsidR="00655B5E" w:rsidRPr="00FA0D37" w:rsidRDefault="00655B5E" w:rsidP="00655B5E">
            <w:pPr>
              <w:pStyle w:val="TAL"/>
              <w:rPr>
                <w:rFonts w:eastAsia="SimSun"/>
                <w:lang w:eastAsia="sv-SE"/>
              </w:rPr>
            </w:pPr>
            <w:r w:rsidRPr="00FA0D37">
              <w:rPr>
                <w:rFonts w:eastAsia="SimSun"/>
                <w:lang w:eastAsia="sv-SE"/>
              </w:rPr>
              <w:t>For 480 kHz SCS, {1..640} are valid.</w:t>
            </w:r>
          </w:p>
          <w:p w14:paraId="25924925" w14:textId="77777777" w:rsidR="00655B5E" w:rsidRPr="00FA0D37" w:rsidRDefault="00655B5E" w:rsidP="00655B5E">
            <w:pPr>
              <w:pStyle w:val="TAL"/>
              <w:rPr>
                <w:rFonts w:eastAsia="SimSun"/>
                <w:lang w:eastAsia="sv-SE"/>
              </w:rPr>
            </w:pPr>
            <w:r w:rsidRPr="00FA0D37">
              <w:rPr>
                <w:rFonts w:eastAsia="SimSun"/>
                <w:lang w:eastAsia="sv-SE"/>
              </w:rPr>
              <w:t>For 960 kHz SCS, {1..1280} are valid.</w:t>
            </w:r>
          </w:p>
          <w:p w14:paraId="282269B6" w14:textId="08483A89" w:rsidR="00394471" w:rsidRPr="00FA0D37" w:rsidRDefault="00394471" w:rsidP="00964CC4">
            <w:pPr>
              <w:pStyle w:val="TAL"/>
              <w:rPr>
                <w:rFonts w:eastAsia="SimSun"/>
                <w:lang w:eastAsia="sv-SE"/>
              </w:rPr>
            </w:pPr>
            <w:r w:rsidRPr="00FA0D37">
              <w:rPr>
                <w:rFonts w:eastAsia="SimSun"/>
                <w:lang w:eastAsia="sv-SE"/>
              </w:rPr>
              <w:t xml:space="preserve">The network configures the same value for all serving cells in the same </w:t>
            </w:r>
            <w:r w:rsidRPr="00FA0D37">
              <w:rPr>
                <w:rFonts w:eastAsia="SimSun"/>
                <w:i/>
                <w:iCs/>
              </w:rPr>
              <w:t>CellGroupForSwitch</w:t>
            </w:r>
            <w:r w:rsidRPr="00FA0D37">
              <w:rPr>
                <w:rFonts w:eastAsia="SimSun"/>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SimSun"/>
                <w:b/>
                <w:bCs/>
                <w:i/>
                <w:iCs/>
                <w:lang w:eastAsia="sv-SE"/>
              </w:rPr>
            </w:pPr>
            <w:r w:rsidRPr="00FA0D37">
              <w:rPr>
                <w:rFonts w:eastAsia="SimSun"/>
                <w:b/>
                <w:bCs/>
                <w:i/>
                <w:iCs/>
                <w:lang w:eastAsia="sv-SE"/>
              </w:rPr>
              <w:t>slotFormatIndicator</w:t>
            </w:r>
          </w:p>
          <w:p w14:paraId="444316F3" w14:textId="77777777" w:rsidR="00394471" w:rsidRPr="00FA0D37" w:rsidRDefault="00394471" w:rsidP="00964CC4">
            <w:pPr>
              <w:pStyle w:val="TAL"/>
              <w:rPr>
                <w:rFonts w:eastAsia="SimSun"/>
                <w:lang w:eastAsia="sv-SE"/>
              </w:rPr>
            </w:pPr>
            <w:r w:rsidRPr="00FA0D37">
              <w:rPr>
                <w:rFonts w:eastAsia="SimSun"/>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Heading4"/>
        <w:rPr>
          <w:rFonts w:eastAsia="SimSun"/>
        </w:rPr>
      </w:pPr>
      <w:bookmarkStart w:id="1948" w:name="_Toc60777300"/>
      <w:bookmarkStart w:id="1949" w:name="_Toc146781379"/>
      <w:r w:rsidRPr="00FA0D37">
        <w:rPr>
          <w:rFonts w:eastAsia="SimSun"/>
        </w:rPr>
        <w:t>–</w:t>
      </w:r>
      <w:r w:rsidRPr="00FA0D37">
        <w:rPr>
          <w:rFonts w:eastAsia="SimSun"/>
        </w:rPr>
        <w:tab/>
      </w:r>
      <w:r w:rsidRPr="00FA0D37">
        <w:rPr>
          <w:rFonts w:eastAsia="SimSun"/>
          <w:i/>
        </w:rPr>
        <w:t>PDCP-Config</w:t>
      </w:r>
      <w:bookmarkEnd w:id="1948"/>
      <w:bookmarkEnd w:id="1949"/>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SimSun"/>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t xml:space="preserve">            },</w:t>
      </w:r>
    </w:p>
    <w:p w14:paraId="4344FDFC" w14:textId="77777777" w:rsidR="00394471" w:rsidRPr="00FA0D37" w:rsidRDefault="00394471" w:rsidP="00FA0D37">
      <w:pPr>
        <w:pStyle w:val="PL"/>
      </w:pPr>
      <w:r w:rsidRPr="00FA0D37">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FA0D37" w:rsidRDefault="00394471" w:rsidP="00FA0D37">
      <w:pPr>
        <w:pStyle w:val="PL"/>
      </w:pPr>
      <w:r w:rsidRPr="00FA0D37">
        <w:t xml:space="preserve">                                    ms3000, spare28, spare27, spare26, spare25, spare24,</w:t>
      </w:r>
    </w:p>
    <w:p w14:paraId="18E2F30A" w14:textId="77777777" w:rsidR="00394471" w:rsidRPr="00FA0D37" w:rsidRDefault="00394471" w:rsidP="00FA0D37">
      <w:pPr>
        <w:pStyle w:val="PL"/>
      </w:pPr>
      <w:r w:rsidRPr="00FA0D37">
        <w:t xml:space="preserve">                                    spare23, spare22, spare21, spare20,</w:t>
      </w:r>
    </w:p>
    <w:p w14:paraId="55929768" w14:textId="77777777" w:rsidR="00394471" w:rsidRPr="00FA0D37" w:rsidRDefault="00394471" w:rsidP="00FA0D37">
      <w:pPr>
        <w:pStyle w:val="PL"/>
      </w:pPr>
      <w:r w:rsidRPr="00FA0D37">
        <w:t xml:space="preserve">                                    spare19, spare18, spare17, spare16, spare15, spare14,</w:t>
      </w:r>
    </w:p>
    <w:p w14:paraId="73C74346" w14:textId="77777777" w:rsidR="00394471" w:rsidRPr="00FA0D37" w:rsidRDefault="00394471" w:rsidP="00FA0D37">
      <w:pPr>
        <w:pStyle w:val="PL"/>
      </w:pPr>
      <w:r w:rsidRPr="00FA0D37">
        <w:t xml:space="preserve">                                    spare13, spare12, spare11, spare10, spare09,</w:t>
      </w:r>
    </w:p>
    <w:p w14:paraId="3E6CD41C" w14:textId="77777777" w:rsidR="00394471" w:rsidRPr="00FA0D37" w:rsidRDefault="00394471" w:rsidP="00FA0D37">
      <w:pPr>
        <w:pStyle w:val="PL"/>
      </w:pPr>
      <w:r w:rsidRPr="00FA0D37">
        <w:t xml:space="preserve">                                    spare08, spare07, spare06, spare05, spare04, spare03,</w:t>
      </w:r>
    </w:p>
    <w:p w14:paraId="7011FD6D" w14:textId="77777777" w:rsidR="00394471" w:rsidRPr="00FA0D37" w:rsidRDefault="00394471" w:rsidP="00FA0D37">
      <w:pPr>
        <w:pStyle w:val="PL"/>
        <w:rPr>
          <w:color w:val="808080"/>
        </w:rPr>
      </w:pPr>
      <w:r w:rsidRPr="00FA0D37">
        <w:t xml:space="preserve">                                    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DengXian"/>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470CEDAD" w14:textId="2F15B85E" w:rsidR="00394471" w:rsidRPr="00FA0D37" w:rsidRDefault="00F27D15" w:rsidP="00FA0D37">
      <w:pPr>
        <w:pStyle w:val="PL"/>
      </w:pPr>
      <w:r w:rsidRPr="00FA0D37">
        <w:t xml:space="preserve">    ]]</w:t>
      </w:r>
    </w:p>
    <w:p w14:paraId="5606E2FC" w14:textId="77777777" w:rsidR="00394471" w:rsidRPr="00FA0D37" w:rsidRDefault="00394471" w:rsidP="00FA0D37">
      <w:pPr>
        <w:pStyle w:val="PL"/>
      </w:pPr>
      <w:r w:rsidRPr="00FA0D37">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FA0D37" w:rsidRDefault="00394471" w:rsidP="00FA0D37">
      <w:pPr>
        <w:pStyle w:val="PL"/>
      </w:pPr>
      <w:r w:rsidRPr="00FA0D37">
        <w:t xml:space="preserve">        maxCID-EHC-UL-r16              </w:t>
      </w:r>
      <w:r w:rsidRPr="00FA0D37">
        <w:rPr>
          <w:color w:val="993366"/>
        </w:rPr>
        <w:t>INTEGER</w:t>
      </w:r>
      <w:r w:rsidRPr="00FA0D37">
        <w:t xml:space="preserve"> (1..32767),</w:t>
      </w:r>
    </w:p>
    <w:p w14:paraId="3AEEEAB9" w14:textId="7F79AE31" w:rsidR="00394471" w:rsidRPr="00FA0D37" w:rsidRDefault="00394471" w:rsidP="00FA0D37">
      <w:pPr>
        <w:pStyle w:val="PL"/>
        <w:rPr>
          <w:color w:val="808080"/>
        </w:rPr>
      </w:pPr>
      <w:r w:rsidRPr="00FA0D37">
        <w:t xml:space="preserve">        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1950"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1950"/>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2C004655" w:rsidR="00270869" w:rsidRPr="00FA0D37" w:rsidRDefault="00270869" w:rsidP="00FA0D37">
      <w:pPr>
        <w:pStyle w:val="PL"/>
      </w:pPr>
      <w:r w:rsidRPr="00FA0D37">
        <w:t>}</w:t>
      </w:r>
    </w:p>
    <w:p w14:paraId="2196F177" w14:textId="77777777" w:rsidR="00270869" w:rsidRPr="00FA0D37" w:rsidRDefault="00270869"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DengXian"/>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SimSun"/>
                <w:lang w:eastAsia="zh-CN"/>
              </w:rPr>
              <w:t xml:space="preserve"> </w:t>
            </w:r>
            <w:r w:rsidR="00D13474" w:rsidRPr="00FA0D37">
              <w:rPr>
                <w:lang w:eastAsia="sv-SE"/>
              </w:rPr>
              <w:t>or involving PDCP entity reconfiguration to configure DAPS</w:t>
            </w:r>
            <w:r w:rsidR="00D13474" w:rsidRPr="00FA0D37">
              <w:rPr>
                <w:rFonts w:eastAsia="SimSun"/>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DengXian"/>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Heading4"/>
      </w:pPr>
      <w:bookmarkStart w:id="1951" w:name="_Toc60777301"/>
      <w:bookmarkStart w:id="1952" w:name="_Toc146781380"/>
      <w:r w:rsidRPr="00FA0D37">
        <w:t>–</w:t>
      </w:r>
      <w:r w:rsidRPr="00FA0D37">
        <w:tab/>
      </w:r>
      <w:r w:rsidRPr="00FA0D37">
        <w:rPr>
          <w:i/>
        </w:rPr>
        <w:t>PDSCH-Config</w:t>
      </w:r>
      <w:bookmarkEnd w:id="1951"/>
      <w:bookmarkEnd w:id="1952"/>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DengXian"/>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DengXian"/>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1953"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1953"/>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Heading4"/>
      </w:pPr>
      <w:bookmarkStart w:id="1954" w:name="_Toc60777302"/>
      <w:bookmarkStart w:id="1955" w:name="_Toc146781381"/>
      <w:r w:rsidRPr="00FA0D37">
        <w:t>–</w:t>
      </w:r>
      <w:r w:rsidRPr="00FA0D37">
        <w:tab/>
      </w:r>
      <w:r w:rsidRPr="00FA0D37">
        <w:rPr>
          <w:i/>
        </w:rPr>
        <w:t>PDSCH-ConfigCommon</w:t>
      </w:r>
      <w:bookmarkEnd w:id="1954"/>
      <w:bookmarkEnd w:id="1955"/>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Heading4"/>
      </w:pPr>
      <w:bookmarkStart w:id="1956" w:name="_Toc60777303"/>
      <w:bookmarkStart w:id="1957" w:name="_Toc146781382"/>
      <w:r w:rsidRPr="00FA0D37">
        <w:t>–</w:t>
      </w:r>
      <w:r w:rsidRPr="00FA0D37">
        <w:tab/>
      </w:r>
      <w:r w:rsidRPr="00FA0D37">
        <w:rPr>
          <w:i/>
        </w:rPr>
        <w:t>PDSCH-ServingCellConfig</w:t>
      </w:r>
      <w:bookmarkEnd w:id="1956"/>
      <w:bookmarkEnd w:id="1957"/>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Heading4"/>
      </w:pPr>
      <w:bookmarkStart w:id="1958" w:name="_Toc60777304"/>
      <w:bookmarkStart w:id="1959" w:name="_Toc146781383"/>
      <w:r w:rsidRPr="00FA0D37">
        <w:t>–</w:t>
      </w:r>
      <w:r w:rsidRPr="00FA0D37">
        <w:tab/>
      </w:r>
      <w:r w:rsidRPr="00FA0D37">
        <w:rPr>
          <w:i/>
        </w:rPr>
        <w:t>PDSCH-TimeDomainResourceAllocationList</w:t>
      </w:r>
      <w:bookmarkEnd w:id="1958"/>
      <w:bookmarkEnd w:id="1959"/>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20A0077B" w14:textId="77777777" w:rsidR="00394471" w:rsidRPr="00FA0D37" w:rsidRDefault="00394471" w:rsidP="00394471">
      <w:pPr>
        <w:pStyle w:val="Heading4"/>
      </w:pPr>
      <w:bookmarkStart w:id="1960" w:name="_Toc60777305"/>
      <w:bookmarkStart w:id="1961" w:name="_Toc146781384"/>
      <w:r w:rsidRPr="00FA0D37">
        <w:t>–</w:t>
      </w:r>
      <w:r w:rsidRPr="00FA0D37">
        <w:tab/>
      </w:r>
      <w:r w:rsidRPr="00FA0D37">
        <w:rPr>
          <w:i/>
        </w:rPr>
        <w:t>PHR-Config</w:t>
      </w:r>
      <w:bookmarkEnd w:id="1960"/>
      <w:bookmarkEnd w:id="1961"/>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Heading4"/>
        <w:rPr>
          <w:i/>
          <w:noProof/>
        </w:rPr>
      </w:pPr>
      <w:bookmarkStart w:id="1962" w:name="_Toc60777306"/>
      <w:bookmarkStart w:id="1963" w:name="_Toc146781385"/>
      <w:r w:rsidRPr="00FA0D37">
        <w:t>–</w:t>
      </w:r>
      <w:r w:rsidRPr="00FA0D37">
        <w:tab/>
      </w:r>
      <w:r w:rsidRPr="00FA0D37">
        <w:rPr>
          <w:i/>
        </w:rPr>
        <w:t>PhysCellId</w:t>
      </w:r>
      <w:bookmarkEnd w:id="1962"/>
      <w:bookmarkEnd w:id="1963"/>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t>-- ASN1STOP</w:t>
      </w:r>
    </w:p>
    <w:p w14:paraId="3513ABDD" w14:textId="77777777" w:rsidR="00394471" w:rsidRPr="00FA0D37" w:rsidRDefault="00394471" w:rsidP="00394471"/>
    <w:p w14:paraId="4EB4FA5A" w14:textId="77777777" w:rsidR="00394471" w:rsidRPr="00FA0D37" w:rsidRDefault="00394471" w:rsidP="00394471">
      <w:pPr>
        <w:pStyle w:val="Heading4"/>
      </w:pPr>
      <w:bookmarkStart w:id="1964" w:name="_Toc60777307"/>
      <w:bookmarkStart w:id="1965" w:name="_Toc146781386"/>
      <w:r w:rsidRPr="00FA0D37">
        <w:t>–</w:t>
      </w:r>
      <w:r w:rsidRPr="00FA0D37">
        <w:tab/>
      </w:r>
      <w:r w:rsidRPr="00FA0D37">
        <w:rPr>
          <w:i/>
        </w:rPr>
        <w:t>PhysicalCellGroupConfig</w:t>
      </w:r>
      <w:bookmarkEnd w:id="1964"/>
      <w:bookmarkEnd w:id="1965"/>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t xml:space="preserve">    pdcch-BlindDetection4-r17         SetupRelease { PDCCH-BlindDetection4-r17 }                </w:t>
      </w:r>
      <w:r w:rsidRPr="00FA0D37">
        <w:rPr>
          <w:color w:val="993366"/>
        </w:rPr>
        <w:t>OPTIONAL</w:t>
      </w:r>
      <w:r w:rsidRPr="00FA0D37">
        <w:t xml:space="preserve">    </w:t>
      </w:r>
      <w:r w:rsidRPr="00FA0D37">
        <w:rPr>
          <w:color w:val="808080"/>
        </w:rPr>
        <w:t>-- Need M</w:t>
      </w:r>
    </w:p>
    <w:p w14:paraId="4DE30150" w14:textId="11EC9FE8" w:rsidR="007767AF" w:rsidRDefault="0041749F" w:rsidP="007767AF">
      <w:pPr>
        <w:pStyle w:val="PL"/>
        <w:rPr>
          <w:ins w:id="1966" w:author="CR#4506r1" w:date="2023-12-12T15:56:00Z"/>
        </w:rPr>
      </w:pPr>
      <w:r w:rsidRPr="00FA0D37">
        <w:t xml:space="preserve">    ]]</w:t>
      </w:r>
      <w:ins w:id="1967" w:author="CR#4506r1" w:date="2023-12-12T15:56:00Z">
        <w:r w:rsidR="007767AF">
          <w:t>,</w:t>
        </w:r>
      </w:ins>
    </w:p>
    <w:p w14:paraId="18B62AD7" w14:textId="1B2D1C2A" w:rsidR="007767AF" w:rsidRDefault="007767AF" w:rsidP="007767AF">
      <w:pPr>
        <w:pStyle w:val="PL"/>
        <w:rPr>
          <w:ins w:id="1968" w:author="CR#4506r1" w:date="2023-12-12T15:56:00Z"/>
        </w:rPr>
      </w:pPr>
      <w:ins w:id="1969" w:author="CR#4506r1" w:date="2023-12-12T15:56:00Z">
        <w:r>
          <w:t xml:space="preserve">    </w:t>
        </w:r>
        <w:r>
          <w:t>[[</w:t>
        </w:r>
      </w:ins>
    </w:p>
    <w:p w14:paraId="1F96263E" w14:textId="77777777" w:rsidR="007767AF" w:rsidRDefault="007767AF" w:rsidP="007767AF">
      <w:pPr>
        <w:pStyle w:val="PL"/>
        <w:rPr>
          <w:ins w:id="1970" w:author="CR#4506r1" w:date="2023-12-12T15:56:00Z"/>
        </w:rPr>
      </w:pPr>
      <w:ins w:id="1971" w:author="CR#4506r1" w:date="2023-12-12T15:56:00Z">
        <w:r>
          <w:t xml:space="preserve">    simultaneousPUCCH-PUSCH-SamePriority-r17       ENUMERATED {enabled}                         OPTIONAL,   -- Need R</w:t>
        </w:r>
      </w:ins>
    </w:p>
    <w:p w14:paraId="5E45CB79" w14:textId="77777777" w:rsidR="007767AF" w:rsidRDefault="007767AF" w:rsidP="007767AF">
      <w:pPr>
        <w:pStyle w:val="PL"/>
        <w:rPr>
          <w:ins w:id="1972" w:author="CR#4506r1" w:date="2023-12-12T15:56:00Z"/>
        </w:rPr>
      </w:pPr>
      <w:ins w:id="1973" w:author="CR#4506r1" w:date="2023-12-12T15:56:00Z">
        <w:r>
          <w:t xml:space="preserve">    simultaneousPUCCH-PUSCH-SamePriority-SecondaryPUCCHgroup-r17       ENUMERATED {enabled}     OPTIONAL    -- Cond twoPUCCHgroup</w:t>
        </w:r>
      </w:ins>
    </w:p>
    <w:p w14:paraId="15E793C0" w14:textId="426D3886" w:rsidR="00394471" w:rsidRPr="00FA0D37" w:rsidRDefault="007767AF" w:rsidP="007767AF">
      <w:pPr>
        <w:pStyle w:val="PL"/>
      </w:pPr>
      <w:ins w:id="1974" w:author="CR#4506r1" w:date="2023-12-12T15:56:00Z">
        <w:r>
          <w:t xml:space="preserve">    </w:t>
        </w:r>
        <w:r>
          <w:t>]]</w:t>
        </w:r>
      </w:ins>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FA0D37" w:rsidRDefault="005D7926" w:rsidP="00FA0D37">
      <w:pPr>
        <w:pStyle w:val="PL"/>
      </w:pPr>
      <w:r w:rsidRPr="00FA0D37">
        <w:t xml:space="preserve">    pdsch-HARQ-ACK-EnhType3Index-r17    PDSCH-HARQ-ACK-EnhType3Index-r17,</w:t>
      </w:r>
    </w:p>
    <w:p w14:paraId="04EC6364" w14:textId="77777777" w:rsidR="005D7926" w:rsidRPr="00FA0D37" w:rsidRDefault="005D7926" w:rsidP="00FA0D37">
      <w:pPr>
        <w:pStyle w:val="PL"/>
      </w:pPr>
      <w:r w:rsidRPr="00FA0D37">
        <w:t xml:space="preserve">    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FA0D37" w:rsidRDefault="00E76A07" w:rsidP="00FA0D37">
      <w:pPr>
        <w:pStyle w:val="PL"/>
      </w:pPr>
      <w:r w:rsidRPr="00FA0D37">
        <w:t xml:space="preserve">    ]</w:t>
      </w:r>
      <w:r w:rsidR="009A73F3" w:rsidRPr="00FA0D37">
        <w:t>]</w:t>
      </w:r>
    </w:p>
    <w:p w14:paraId="63783486" w14:textId="657703BE" w:rsidR="005D7926" w:rsidRPr="00FA0D37" w:rsidRDefault="005D7926" w:rsidP="00FA0D37">
      <w:pPr>
        <w:pStyle w:val="PL"/>
      </w:pPr>
      <w:r w:rsidRPr="00FA0D37">
        <w:t>}</w:t>
      </w:r>
    </w:p>
    <w:p w14:paraId="1583E33B" w14:textId="77777777" w:rsidR="005D7926" w:rsidRPr="00FA0D37" w:rsidRDefault="005D7926" w:rsidP="00FA0D37">
      <w:pPr>
        <w:pStyle w:val="PL"/>
      </w:pPr>
    </w:p>
    <w:p w14:paraId="7FB10D25" w14:textId="77777777" w:rsidR="005D7926" w:rsidRPr="00FA0D37" w:rsidRDefault="005D7926" w:rsidP="00FA0D37">
      <w:pPr>
        <w:pStyle w:val="PL"/>
      </w:pPr>
      <w:r w:rsidRPr="00FA0D37">
        <w:t xml:space="preserve">PDSCH-HARQ-ACK-EnhType3Index-r17 ::=    </w:t>
      </w:r>
      <w:r w:rsidRPr="00FA0D37">
        <w:rPr>
          <w:color w:val="993366"/>
        </w:rPr>
        <w:t>INTEGER</w:t>
      </w:r>
      <w:r w:rsidRPr="00FA0D37">
        <w:t xml:space="preserve"> (0..maxNrofEnhType3HARQ-ACK-1-r17)</w:t>
      </w:r>
    </w:p>
    <w:p w14:paraId="4F1A8D0A" w14:textId="77777777" w:rsidR="005D7926" w:rsidRPr="00FA0D37"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FA0D37" w:rsidRDefault="00394471" w:rsidP="00FA0D37">
      <w:pPr>
        <w:pStyle w:val="PL"/>
      </w:pPr>
      <w:r w:rsidRPr="00FA0D37">
        <w:t xml:space="preserve">    pdcch-BlindDetectionCA1-r16                  </w:t>
      </w:r>
      <w:r w:rsidRPr="00FA0D37">
        <w:rPr>
          <w:color w:val="993366"/>
        </w:rPr>
        <w:t>INTEGER</w:t>
      </w:r>
      <w:r w:rsidRPr="00FA0D37">
        <w:t xml:space="preserve"> (1..15),</w:t>
      </w:r>
    </w:p>
    <w:p w14:paraId="7AA36369" w14:textId="77777777" w:rsidR="00394471" w:rsidRPr="00FA0D37" w:rsidRDefault="00394471" w:rsidP="00FA0D37">
      <w:pPr>
        <w:pStyle w:val="PL"/>
      </w:pPr>
      <w:r w:rsidRPr="00FA0D37">
        <w:t xml:space="preserve">    pdcch-BlindDetectionCA2-r16                  </w:t>
      </w:r>
      <w:r w:rsidRPr="00FA0D37">
        <w:rPr>
          <w:color w:val="993366"/>
        </w:rPr>
        <w:t>INTEGER</w:t>
      </w:r>
      <w:r w:rsidRPr="00FA0D37">
        <w:t xml:space="preserve"> (1..15)</w:t>
      </w:r>
    </w:p>
    <w:p w14:paraId="6929A422" w14:textId="77777777" w:rsidR="00394471" w:rsidRPr="00FA0D37" w:rsidRDefault="00394471" w:rsidP="00FA0D37">
      <w:pPr>
        <w:pStyle w:val="PL"/>
      </w:pPr>
      <w:r w:rsidRPr="00FA0D37">
        <w:t>}</w:t>
      </w:r>
    </w:p>
    <w:p w14:paraId="7D8AA941" w14:textId="77777777" w:rsidR="00394471" w:rsidRPr="00FA0D37" w:rsidRDefault="00394471" w:rsidP="00FA0D37">
      <w:pPr>
        <w:pStyle w:val="PL"/>
      </w:pPr>
    </w:p>
    <w:p w14:paraId="4B8C1AF3" w14:textId="77777777" w:rsidR="00394471" w:rsidRPr="00FA0D37" w:rsidRDefault="00394471" w:rsidP="00FA0D37">
      <w:pPr>
        <w:pStyle w:val="PL"/>
      </w:pPr>
      <w:r w:rsidRPr="00FA0D37">
        <w:t xml:space="preserve">PDCCH-BlindDetection2-r16 ::=                </w:t>
      </w:r>
      <w:r w:rsidRPr="00FA0D37">
        <w:rPr>
          <w:color w:val="993366"/>
        </w:rPr>
        <w:t>INTEGER</w:t>
      </w:r>
      <w:r w:rsidRPr="00FA0D37">
        <w:t xml:space="preserve"> (1..15)</w:t>
      </w:r>
    </w:p>
    <w:p w14:paraId="58F2AB53" w14:textId="77777777" w:rsidR="00394471" w:rsidRPr="00FA0D37" w:rsidRDefault="00394471" w:rsidP="00FA0D37">
      <w:pPr>
        <w:pStyle w:val="PL"/>
      </w:pPr>
    </w:p>
    <w:p w14:paraId="70A38131" w14:textId="77777777" w:rsidR="00394471" w:rsidRPr="00FA0D37" w:rsidRDefault="00394471" w:rsidP="00FA0D37">
      <w:pPr>
        <w:pStyle w:val="PL"/>
      </w:pPr>
      <w:r w:rsidRPr="00FA0D37">
        <w:t xml:space="preserve">PDCCH-BlindDetection3-r16 ::=                </w:t>
      </w:r>
      <w:r w:rsidRPr="00FA0D37">
        <w:rPr>
          <w:color w:val="993366"/>
        </w:rPr>
        <w:t>INTEGER</w:t>
      </w:r>
      <w:r w:rsidRPr="00FA0D37">
        <w:t xml:space="preserve"> (1..15)</w:t>
      </w:r>
    </w:p>
    <w:p w14:paraId="5774ACA2" w14:textId="77777777" w:rsidR="0041749F" w:rsidRPr="00FA0D37"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proofErr w:type="spellStart"/>
            <w:r w:rsidRPr="00FA0D37">
              <w:rPr>
                <w:i/>
                <w:szCs w:val="22"/>
                <w:lang w:eastAsia="sv-SE"/>
              </w:rPr>
              <w:t>PhysicalCellGroupConfig</w:t>
            </w:r>
            <w:proofErr w:type="spellEnd"/>
            <w:r w:rsidRPr="00FA0D37">
              <w:rPr>
                <w:i/>
                <w:szCs w:val="22"/>
                <w:lang w:eastAsia="sv-SE"/>
              </w:rPr>
              <w:t xml:space="preserve">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7767AF" w:rsidRPr="00FA0D37" w14:paraId="4ACB8123" w14:textId="77777777" w:rsidTr="00771058">
        <w:trPr>
          <w:ins w:id="1975" w:author="CR#4506r1" w:date="2023-12-12T15:58:00Z"/>
        </w:trPr>
        <w:tc>
          <w:tcPr>
            <w:tcW w:w="14173" w:type="dxa"/>
            <w:tcBorders>
              <w:top w:val="single" w:sz="4" w:space="0" w:color="auto"/>
              <w:left w:val="single" w:sz="4" w:space="0" w:color="auto"/>
              <w:bottom w:val="single" w:sz="4" w:space="0" w:color="auto"/>
              <w:right w:val="single" w:sz="4" w:space="0" w:color="auto"/>
            </w:tcBorders>
          </w:tcPr>
          <w:p w14:paraId="777128F2" w14:textId="77777777" w:rsidR="007767AF" w:rsidRPr="006604F5" w:rsidRDefault="007767AF" w:rsidP="007767AF">
            <w:pPr>
              <w:keepNext/>
              <w:keepLines/>
              <w:spacing w:after="0"/>
              <w:rPr>
                <w:ins w:id="1976" w:author="CR#4506r1" w:date="2023-12-12T15:59:00Z"/>
                <w:rFonts w:ascii="Arial" w:hAnsi="Arial"/>
                <w:b/>
                <w:i/>
                <w:sz w:val="18"/>
                <w:szCs w:val="22"/>
                <w:lang w:eastAsia="sv-SE"/>
              </w:rPr>
            </w:pPr>
            <w:proofErr w:type="spellStart"/>
            <w:ins w:id="1977" w:author="CR#4506r1" w:date="2023-12-12T15:59:00Z">
              <w:r w:rsidRPr="006604F5">
                <w:rPr>
                  <w:rFonts w:ascii="Arial" w:hAnsi="Arial"/>
                  <w:b/>
                  <w:i/>
                  <w:sz w:val="18"/>
                  <w:szCs w:val="22"/>
                  <w:lang w:eastAsia="sv-SE"/>
                </w:rPr>
                <w:t>simultaneousPUCCH</w:t>
              </w:r>
              <w:proofErr w:type="spellEnd"/>
              <w:r w:rsidRPr="006604F5">
                <w:rPr>
                  <w:rFonts w:ascii="Arial" w:hAnsi="Arial"/>
                  <w:b/>
                  <w:i/>
                  <w:sz w:val="18"/>
                  <w:szCs w:val="22"/>
                  <w:lang w:eastAsia="sv-SE"/>
                </w:rPr>
                <w:t>-PUSCH</w:t>
              </w:r>
              <w:r>
                <w:rPr>
                  <w:rFonts w:ascii="Arial" w:hAnsi="Arial"/>
                  <w:b/>
                  <w:i/>
                  <w:sz w:val="18"/>
                  <w:szCs w:val="22"/>
                  <w:lang w:eastAsia="sv-SE"/>
                </w:rPr>
                <w:t>-</w:t>
              </w:r>
              <w:proofErr w:type="spellStart"/>
              <w:r w:rsidRPr="00C93D9E">
                <w:rPr>
                  <w:rFonts w:ascii="Arial" w:hAnsi="Arial"/>
                  <w:b/>
                  <w:i/>
                  <w:sz w:val="18"/>
                  <w:szCs w:val="22"/>
                  <w:lang w:eastAsia="sv-SE"/>
                </w:rPr>
                <w:t>SamePriority</w:t>
              </w:r>
              <w:proofErr w:type="spellEnd"/>
              <w:r w:rsidRPr="006604F5">
                <w:rPr>
                  <w:rFonts w:ascii="Arial" w:hAnsi="Arial"/>
                  <w:b/>
                  <w:i/>
                  <w:sz w:val="18"/>
                  <w:szCs w:val="22"/>
                  <w:lang w:eastAsia="sv-SE"/>
                </w:rPr>
                <w:t xml:space="preserve">, </w:t>
              </w:r>
              <w:proofErr w:type="spellStart"/>
              <w:r w:rsidRPr="006604F5">
                <w:rPr>
                  <w:rFonts w:ascii="Arial" w:hAnsi="Arial"/>
                  <w:b/>
                  <w:i/>
                  <w:sz w:val="18"/>
                  <w:szCs w:val="22"/>
                  <w:lang w:eastAsia="sv-SE"/>
                </w:rPr>
                <w:t>simultaneousPUCCH</w:t>
              </w:r>
              <w:proofErr w:type="spellEnd"/>
              <w:r w:rsidRPr="006604F5">
                <w:rPr>
                  <w:rFonts w:ascii="Arial" w:hAnsi="Arial"/>
                  <w:b/>
                  <w:i/>
                  <w:sz w:val="18"/>
                  <w:szCs w:val="22"/>
                  <w:lang w:eastAsia="sv-SE"/>
                </w:rPr>
                <w:t>-PUSCH</w:t>
              </w:r>
              <w:r>
                <w:rPr>
                  <w:rFonts w:ascii="Arial" w:hAnsi="Arial"/>
                  <w:b/>
                  <w:i/>
                  <w:sz w:val="18"/>
                  <w:szCs w:val="22"/>
                  <w:lang w:eastAsia="sv-SE"/>
                </w:rPr>
                <w:t>-</w:t>
              </w:r>
              <w:proofErr w:type="spellStart"/>
              <w:r w:rsidRPr="00C93D9E">
                <w:rPr>
                  <w:rFonts w:ascii="Arial" w:hAnsi="Arial"/>
                  <w:b/>
                  <w:i/>
                  <w:sz w:val="18"/>
                  <w:szCs w:val="22"/>
                  <w:lang w:eastAsia="sv-SE"/>
                </w:rPr>
                <w:t>SamePriority</w:t>
              </w:r>
              <w:proofErr w:type="spellEnd"/>
              <w:r w:rsidRPr="00C93D9E">
                <w:rPr>
                  <w:rFonts w:ascii="Arial" w:hAnsi="Arial"/>
                  <w:b/>
                  <w:i/>
                  <w:sz w:val="18"/>
                  <w:szCs w:val="22"/>
                  <w:lang w:eastAsia="sv-SE"/>
                </w:rPr>
                <w:t>-</w:t>
              </w:r>
              <w:proofErr w:type="spellStart"/>
              <w:r w:rsidRPr="00C93D9E">
                <w:rPr>
                  <w:rFonts w:ascii="Arial" w:hAnsi="Arial"/>
                  <w:b/>
                  <w:i/>
                  <w:sz w:val="18"/>
                  <w:szCs w:val="22"/>
                  <w:lang w:eastAsia="sv-SE"/>
                </w:rPr>
                <w:t>SecondaryPUCCHgroup</w:t>
              </w:r>
              <w:proofErr w:type="spellEnd"/>
            </w:ins>
          </w:p>
          <w:p w14:paraId="1B5FF1CA" w14:textId="4B3CD3C2" w:rsidR="007767AF" w:rsidRPr="00FA0D37" w:rsidRDefault="007767AF" w:rsidP="007767AF">
            <w:pPr>
              <w:pStyle w:val="TAL"/>
              <w:rPr>
                <w:ins w:id="1978" w:author="CR#4506r1" w:date="2023-12-12T15:58:00Z"/>
                <w:lang w:eastAsia="sv-SE"/>
              </w:rPr>
            </w:pPr>
            <w:ins w:id="1979" w:author="CR#4506r1" w:date="2023-12-12T15:59:00Z">
              <w:r w:rsidRPr="00B9006C">
                <w:rPr>
                  <w:szCs w:val="22"/>
                  <w:lang w:eastAsia="sv-SE"/>
                </w:rPr>
                <w:t xml:space="preserve">Enables simultaneous PUCCH and PUSCH transmissions </w:t>
              </w:r>
              <w:r w:rsidRPr="00B9006C">
                <w:rPr>
                  <w:rFonts w:cs="Arial"/>
                  <w:color w:val="FF0000"/>
                  <w:szCs w:val="18"/>
                  <w:lang w:val="en-US" w:eastAsia="sv-SE"/>
                </w:rPr>
                <w:t>on different cells</w:t>
              </w:r>
              <w:r w:rsidRPr="00597ED2">
                <w:t xml:space="preserve"> in different bands</w:t>
              </w:r>
              <w:r w:rsidRPr="00B9006C">
                <w:rPr>
                  <w:rFonts w:cs="Arial"/>
                  <w:color w:val="FF0000"/>
                  <w:szCs w:val="18"/>
                  <w:lang w:val="en-US" w:eastAsia="sv-SE"/>
                </w:rPr>
                <w:t xml:space="preserve"> </w:t>
              </w:r>
              <w:r w:rsidRPr="00B9006C">
                <w:rPr>
                  <w:szCs w:val="22"/>
                  <w:lang w:eastAsia="sv-SE"/>
                </w:rPr>
                <w:t xml:space="preserve">with same </w:t>
              </w:r>
              <w:proofErr w:type="spellStart"/>
              <w:r w:rsidRPr="00B9006C">
                <w:rPr>
                  <w:szCs w:val="22"/>
                  <w:lang w:eastAsia="sv-SE"/>
                </w:rPr>
                <w:t>prioritiy</w:t>
              </w:r>
              <w:proofErr w:type="spellEnd"/>
              <w:r w:rsidRPr="00B9006C">
                <w:rPr>
                  <w:szCs w:val="22"/>
                  <w:lang w:eastAsia="sv-SE"/>
                </w:rPr>
                <w:t xml:space="preserve"> for the primary PUCCH group and the secondary PUCCH group, respectively,</w:t>
              </w:r>
              <w:r w:rsidRPr="00B9006C">
                <w:t xml:space="preserve"> as specified in section 9 of TS 38.213 [13]</w:t>
              </w:r>
              <w:r w:rsidRPr="00B9006C">
                <w:rPr>
                  <w:szCs w:val="22"/>
                  <w:lang w:eastAsia="sv-SE"/>
                </w:rPr>
                <w:t>.</w:t>
              </w:r>
            </w:ins>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proofErr w:type="spellStart"/>
            <w:r w:rsidRPr="00FA0D37">
              <w:rPr>
                <w:b/>
                <w:bCs/>
                <w:i/>
                <w:iCs/>
              </w:rPr>
              <w:t>simultaneousSR</w:t>
            </w:r>
            <w:proofErr w:type="spellEnd"/>
            <w:r w:rsidRPr="00FA0D37">
              <w:rPr>
                <w:b/>
                <w:bCs/>
                <w:i/>
                <w:iCs/>
              </w:rPr>
              <w:t>-PUSCH-</w:t>
            </w:r>
            <w:proofErr w:type="spellStart"/>
            <w:r w:rsidRPr="00FA0D37">
              <w:rPr>
                <w:b/>
                <w:bCs/>
                <w:i/>
                <w:iCs/>
              </w:rPr>
              <w:t>diffPUCCH</w:t>
            </w:r>
            <w:proofErr w:type="spellEnd"/>
            <w:r w:rsidRPr="00FA0D37">
              <w:rPr>
                <w:b/>
                <w:bCs/>
                <w:i/>
                <w:iCs/>
              </w:rPr>
              <w:t>-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Heading4"/>
      </w:pPr>
      <w:bookmarkStart w:id="1980" w:name="_Toc60777308"/>
      <w:bookmarkStart w:id="1981" w:name="_Toc146781387"/>
      <w:r w:rsidRPr="00FA0D37">
        <w:t>–</w:t>
      </w:r>
      <w:r w:rsidRPr="00FA0D37">
        <w:tab/>
      </w:r>
      <w:r w:rsidRPr="00FA0D37">
        <w:rPr>
          <w:i/>
          <w:noProof/>
        </w:rPr>
        <w:t>PLMN-Identity</w:t>
      </w:r>
      <w:bookmarkEnd w:id="1980"/>
      <w:bookmarkEnd w:id="1981"/>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SimSun"/>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Heading4"/>
        <w:rPr>
          <w:rFonts w:eastAsia="SimSun"/>
        </w:rPr>
      </w:pPr>
      <w:bookmarkStart w:id="1982" w:name="_Toc60777309"/>
      <w:bookmarkStart w:id="1983" w:name="_Toc146781388"/>
      <w:r w:rsidRPr="00FA0D37">
        <w:rPr>
          <w:rFonts w:eastAsia="SimSun"/>
        </w:rPr>
        <w:t>–</w:t>
      </w:r>
      <w:r w:rsidRPr="00FA0D37">
        <w:rPr>
          <w:rFonts w:eastAsia="SimSun"/>
        </w:rPr>
        <w:tab/>
      </w:r>
      <w:r w:rsidRPr="00FA0D37">
        <w:rPr>
          <w:rFonts w:eastAsia="SimSun"/>
          <w:i/>
          <w:noProof/>
        </w:rPr>
        <w:t>PLMN-IdentityInfoList</w:t>
      </w:r>
      <w:bookmarkEnd w:id="1982"/>
      <w:bookmarkEnd w:id="1983"/>
    </w:p>
    <w:p w14:paraId="757F39E9" w14:textId="77777777" w:rsidR="00394471" w:rsidRPr="00FA0D37" w:rsidRDefault="00394471" w:rsidP="00394471">
      <w:pPr>
        <w:rPr>
          <w:rFonts w:eastAsia="SimSun"/>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625EA7A" w14:textId="6F180CDA" w:rsidR="00394471" w:rsidRPr="00FA0D37" w:rsidRDefault="005B7637" w:rsidP="00FA0D37">
      <w:pPr>
        <w:pStyle w:val="PL"/>
      </w:pPr>
      <w:r w:rsidRPr="00FA0D37">
        <w:t xml:space="preserve">    ]]</w:t>
      </w:r>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SimSun"/>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1C73E198" w14:textId="1FC16B17" w:rsidR="00876283" w:rsidRPr="00FA0D37" w:rsidRDefault="00876283" w:rsidP="00876283">
            <w:pPr>
              <w:pStyle w:val="TAL"/>
              <w:rPr>
                <w:b/>
                <w:i/>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77777777"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Heading4"/>
      </w:pPr>
      <w:bookmarkStart w:id="1984" w:name="_Toc60777310"/>
      <w:bookmarkStart w:id="1985" w:name="_Toc146781389"/>
      <w:r w:rsidRPr="00FA0D37">
        <w:t>–</w:t>
      </w:r>
      <w:r w:rsidRPr="00FA0D37">
        <w:tab/>
      </w:r>
      <w:r w:rsidRPr="00FA0D37">
        <w:rPr>
          <w:i/>
        </w:rPr>
        <w:t>PLMN-IdentityList2</w:t>
      </w:r>
      <w:bookmarkEnd w:id="1984"/>
      <w:bookmarkEnd w:id="1985"/>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Heading4"/>
        <w:rPr>
          <w:i/>
        </w:rPr>
      </w:pPr>
      <w:bookmarkStart w:id="1986" w:name="_Toc60777311"/>
      <w:bookmarkStart w:id="1987" w:name="_Toc146781390"/>
      <w:r w:rsidRPr="00FA0D37">
        <w:t>–</w:t>
      </w:r>
      <w:r w:rsidRPr="00FA0D37">
        <w:tab/>
      </w:r>
      <w:r w:rsidRPr="00FA0D37">
        <w:rPr>
          <w:i/>
        </w:rPr>
        <w:t>PRB-Id</w:t>
      </w:r>
      <w:bookmarkEnd w:id="1986"/>
      <w:bookmarkEnd w:id="1987"/>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Heading4"/>
      </w:pPr>
      <w:bookmarkStart w:id="1988" w:name="_Toc60777312"/>
      <w:bookmarkStart w:id="1989" w:name="_Toc146781391"/>
      <w:r w:rsidRPr="00FA0D37">
        <w:t>–</w:t>
      </w:r>
      <w:r w:rsidRPr="00FA0D37">
        <w:tab/>
      </w:r>
      <w:r w:rsidRPr="00FA0D37">
        <w:rPr>
          <w:i/>
        </w:rPr>
        <w:t>PTRS-DownlinkConfig</w:t>
      </w:r>
      <w:bookmarkEnd w:id="1988"/>
      <w:bookmarkEnd w:id="1989"/>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Heading4"/>
      </w:pPr>
      <w:bookmarkStart w:id="1990" w:name="_Toc60777313"/>
      <w:bookmarkStart w:id="1991" w:name="_Toc146781392"/>
      <w:r w:rsidRPr="00FA0D37">
        <w:t>–</w:t>
      </w:r>
      <w:r w:rsidRPr="00FA0D37">
        <w:tab/>
      </w:r>
      <w:r w:rsidRPr="00FA0D37">
        <w:rPr>
          <w:i/>
        </w:rPr>
        <w:t>PTRS-UplinkConfig</w:t>
      </w:r>
      <w:bookmarkEnd w:id="1990"/>
      <w:bookmarkEnd w:id="1991"/>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Heading4"/>
      </w:pPr>
      <w:bookmarkStart w:id="1992" w:name="_Toc60777314"/>
      <w:bookmarkStart w:id="1993" w:name="_Toc146781393"/>
      <w:bookmarkStart w:id="1994" w:name="_Hlk54216005"/>
      <w:r w:rsidRPr="00FA0D37">
        <w:t>–</w:t>
      </w:r>
      <w:r w:rsidRPr="00FA0D37">
        <w:tab/>
      </w:r>
      <w:r w:rsidRPr="00FA0D37">
        <w:rPr>
          <w:i/>
        </w:rPr>
        <w:t>PUCCH-Config</w:t>
      </w:r>
      <w:bookmarkEnd w:id="1992"/>
      <w:bookmarkEnd w:id="1993"/>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FA0D37" w:rsidRDefault="00394471" w:rsidP="00FA0D37">
      <w:pPr>
        <w:pStyle w:val="PL"/>
      </w:pPr>
      <w:r w:rsidRPr="00FA0D37">
        <w:t xml:space="preserve">        format1                                 PUCCH-format1,</w:t>
      </w:r>
    </w:p>
    <w:p w14:paraId="28509C6A" w14:textId="77777777" w:rsidR="00394471" w:rsidRPr="00FA0D37" w:rsidRDefault="00394471" w:rsidP="00FA0D37">
      <w:pPr>
        <w:pStyle w:val="PL"/>
      </w:pPr>
      <w:r w:rsidRPr="00FA0D37">
        <w:t xml:space="preserve">        format2                                 PUCCH-format2,</w:t>
      </w:r>
    </w:p>
    <w:p w14:paraId="378D4A87" w14:textId="77777777" w:rsidR="00394471" w:rsidRPr="00FA0D37" w:rsidRDefault="00394471" w:rsidP="00FA0D37">
      <w:pPr>
        <w:pStyle w:val="PL"/>
      </w:pPr>
      <w:r w:rsidRPr="00FA0D37">
        <w:t xml:space="preserve">        format3                                 PUCCH-format3,</w:t>
      </w:r>
    </w:p>
    <w:p w14:paraId="4270E37A" w14:textId="77777777" w:rsidR="00394471" w:rsidRPr="00FA0D37" w:rsidRDefault="00394471" w:rsidP="00FA0D37">
      <w:pPr>
        <w:pStyle w:val="PL"/>
      </w:pPr>
      <w:r w:rsidRPr="00FA0D37">
        <w:t xml:space="preserve">        format4                                 PUCCH-format4</w:t>
      </w:r>
    </w:p>
    <w:p w14:paraId="7FD38F44" w14:textId="77777777" w:rsidR="00394471" w:rsidRPr="00FA0D37" w:rsidRDefault="00394471" w:rsidP="00FA0D37">
      <w:pPr>
        <w:pStyle w:val="PL"/>
      </w:pPr>
      <w:r w:rsidRPr="00FA0D37">
        <w:t xml:space="preserve">    }</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DengXian"/>
                <w:i/>
                <w:iCs/>
                <w:lang w:eastAsia="zh-CN"/>
              </w:rPr>
              <w:t>dl-DataToUL-ACK-v1700</w:t>
            </w:r>
            <w:r w:rsidR="00771058" w:rsidRPr="00FA0D37">
              <w:rPr>
                <w:rFonts w:eastAsia="DengXian"/>
                <w:lang w:eastAsia="zh-CN"/>
              </w:rPr>
              <w:t xml:space="preserve"> is applicable for NTN and </w:t>
            </w:r>
            <w:r w:rsidR="00771058" w:rsidRPr="00FA0D37">
              <w:rPr>
                <w:rFonts w:eastAsia="DengXian"/>
                <w:i/>
                <w:iCs/>
                <w:lang w:eastAsia="zh-CN"/>
              </w:rPr>
              <w:t>dl-DataToUL-ACK-r17</w:t>
            </w:r>
            <w:r w:rsidR="00771058" w:rsidRPr="00FA0D37">
              <w:rPr>
                <w:rFonts w:eastAsia="DengXian"/>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DengXian"/>
                <w:lang w:eastAsia="zh-CN"/>
              </w:rPr>
              <w:t xml:space="preserve">or </w:t>
            </w:r>
            <w:r w:rsidR="00771058" w:rsidRPr="00FA0D37">
              <w:rPr>
                <w:rFonts w:eastAsia="DengXian"/>
                <w:i/>
                <w:iCs/>
                <w:lang w:eastAsia="zh-CN"/>
              </w:rPr>
              <w:t>dl-DataToUL-ACK-v1700</w:t>
            </w:r>
            <w:r w:rsidR="00771058" w:rsidRPr="00FA0D37">
              <w:rPr>
                <w:rFonts w:eastAsia="DengXian"/>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Heading4"/>
      </w:pPr>
      <w:bookmarkStart w:id="1995" w:name="_Toc60777315"/>
      <w:bookmarkStart w:id="1996" w:name="_Toc146781394"/>
      <w:bookmarkEnd w:id="1994"/>
      <w:r w:rsidRPr="00FA0D37">
        <w:t>–</w:t>
      </w:r>
      <w:r w:rsidRPr="00FA0D37">
        <w:tab/>
      </w:r>
      <w:r w:rsidRPr="00FA0D37">
        <w:rPr>
          <w:i/>
        </w:rPr>
        <w:t>PUCCH-ConfigCommon</w:t>
      </w:r>
      <w:bookmarkEnd w:id="1995"/>
      <w:bookmarkEnd w:id="1996"/>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Heading4"/>
      </w:pPr>
      <w:bookmarkStart w:id="1997" w:name="_Toc60777316"/>
      <w:bookmarkStart w:id="1998" w:name="_Toc146781395"/>
      <w:r w:rsidRPr="00FA0D37">
        <w:t>–</w:t>
      </w:r>
      <w:r w:rsidRPr="00FA0D37">
        <w:tab/>
      </w:r>
      <w:r w:rsidRPr="00FA0D37">
        <w:rPr>
          <w:i/>
          <w:iCs/>
          <w:lang w:eastAsia="x-none"/>
        </w:rPr>
        <w:t>PUCCH-ConfigurationList</w:t>
      </w:r>
      <w:bookmarkEnd w:id="1997"/>
      <w:bookmarkEnd w:id="1998"/>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Heading4"/>
      </w:pPr>
      <w:bookmarkStart w:id="1999" w:name="_Toc60777317"/>
      <w:bookmarkStart w:id="2000" w:name="_Toc146781396"/>
      <w:r w:rsidRPr="00FA0D37">
        <w:t>–</w:t>
      </w:r>
      <w:r w:rsidRPr="00FA0D37">
        <w:tab/>
      </w:r>
      <w:r w:rsidRPr="00FA0D37">
        <w:rPr>
          <w:i/>
        </w:rPr>
        <w:t>PUCCH-PathlossReferenceRS-Id</w:t>
      </w:r>
      <w:bookmarkEnd w:id="1999"/>
      <w:bookmarkEnd w:id="2000"/>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Heading4"/>
      </w:pPr>
      <w:bookmarkStart w:id="2001" w:name="_Toc60777318"/>
      <w:bookmarkStart w:id="2002" w:name="_Toc146781397"/>
      <w:r w:rsidRPr="00FA0D37">
        <w:t>–</w:t>
      </w:r>
      <w:r w:rsidRPr="00FA0D37">
        <w:tab/>
      </w:r>
      <w:r w:rsidRPr="00FA0D37">
        <w:rPr>
          <w:i/>
        </w:rPr>
        <w:t>PUCCH-PowerControl</w:t>
      </w:r>
      <w:bookmarkEnd w:id="2001"/>
      <w:bookmarkEnd w:id="2002"/>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t xml:space="preserve">    [[</w:t>
      </w:r>
    </w:p>
    <w:p w14:paraId="284F6C35" w14:textId="77777777" w:rsidR="00394471" w:rsidRPr="00FA0D37" w:rsidRDefault="00394471" w:rsidP="00FA0D37">
      <w:pPr>
        <w:pStyle w:val="PL"/>
        <w:rPr>
          <w:color w:val="808080"/>
        </w:rPr>
      </w:pPr>
      <w:r w:rsidRPr="00FA0D37">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FA0D37" w:rsidRDefault="00394471" w:rsidP="00FA0D37">
      <w:pPr>
        <w:pStyle w:val="PL"/>
      </w:pPr>
      <w:r w:rsidRPr="00FA0D37">
        <w:t xml:space="preserve">    p0-PUCCH-Value                          </w:t>
      </w:r>
      <w:r w:rsidRPr="00FA0D37">
        <w:rPr>
          <w:color w:val="993366"/>
        </w:rPr>
        <w:t>INTEGER</w:t>
      </w:r>
      <w:r w:rsidRPr="00FA0D37">
        <w:t xml:space="preserve"> (-16..15)</w:t>
      </w:r>
    </w:p>
    <w:p w14:paraId="24F07C16" w14:textId="77777777" w:rsidR="00394471" w:rsidRPr="00FA0D37" w:rsidRDefault="00394471" w:rsidP="00FA0D37">
      <w:pPr>
        <w:pStyle w:val="PL"/>
      </w:pPr>
      <w:r w:rsidRPr="00FA0D37">
        <w:t>}</w:t>
      </w:r>
    </w:p>
    <w:p w14:paraId="38D50E77" w14:textId="77777777" w:rsidR="00394471" w:rsidRPr="00FA0D37" w:rsidRDefault="00394471" w:rsidP="00FA0D37">
      <w:pPr>
        <w:pStyle w:val="PL"/>
      </w:pPr>
    </w:p>
    <w:p w14:paraId="6098C717" w14:textId="77777777" w:rsidR="00394471" w:rsidRPr="00FA0D37" w:rsidRDefault="00394471" w:rsidP="00FA0D37">
      <w:pPr>
        <w:pStyle w:val="PL"/>
      </w:pPr>
      <w:r w:rsidRPr="00FA0D37">
        <w:t xml:space="preserve">P0-PUCCH-Id ::=                         </w:t>
      </w:r>
      <w:r w:rsidRPr="00FA0D37">
        <w:rPr>
          <w:color w:val="993366"/>
        </w:rPr>
        <w:t>INTEGER</w:t>
      </w:r>
      <w:r w:rsidRPr="00FA0D37">
        <w:t xml:space="preserve"> (1..8)</w:t>
      </w:r>
    </w:p>
    <w:p w14:paraId="601AB1B8" w14:textId="77777777" w:rsidR="00394471" w:rsidRPr="00FA0D37"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Heading4"/>
      </w:pPr>
      <w:bookmarkStart w:id="2003" w:name="_Toc60777319"/>
      <w:bookmarkStart w:id="2004" w:name="_Toc146781398"/>
      <w:r w:rsidRPr="00FA0D37">
        <w:t>–</w:t>
      </w:r>
      <w:r w:rsidRPr="00FA0D37">
        <w:tab/>
      </w:r>
      <w:r w:rsidRPr="00FA0D37">
        <w:rPr>
          <w:i/>
        </w:rPr>
        <w:t>PUCCH-SpatialRelationInfo</w:t>
      </w:r>
      <w:bookmarkEnd w:id="2003"/>
      <w:bookmarkEnd w:id="2004"/>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Heading4"/>
      </w:pPr>
      <w:bookmarkStart w:id="2005" w:name="_Toc60777320"/>
      <w:bookmarkStart w:id="2006" w:name="_Toc146781399"/>
      <w:r w:rsidRPr="00FA0D37">
        <w:t>–</w:t>
      </w:r>
      <w:r w:rsidRPr="00FA0D37">
        <w:tab/>
      </w:r>
      <w:r w:rsidRPr="00FA0D37">
        <w:rPr>
          <w:i/>
        </w:rPr>
        <w:t>PUCCH-SpatialRelationInfo-Id</w:t>
      </w:r>
      <w:bookmarkEnd w:id="2005"/>
      <w:bookmarkEnd w:id="2006"/>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Heading4"/>
      </w:pPr>
      <w:bookmarkStart w:id="2007" w:name="_Toc60777321"/>
      <w:bookmarkStart w:id="2008" w:name="_Toc146781400"/>
      <w:r w:rsidRPr="00FA0D37">
        <w:t>–</w:t>
      </w:r>
      <w:r w:rsidRPr="00FA0D37">
        <w:tab/>
      </w:r>
      <w:r w:rsidRPr="00FA0D37">
        <w:rPr>
          <w:i/>
        </w:rPr>
        <w:t>PUCCH-TPC-CommandConfig</w:t>
      </w:r>
      <w:bookmarkEnd w:id="2007"/>
      <w:bookmarkEnd w:id="2008"/>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Heading4"/>
      </w:pPr>
      <w:bookmarkStart w:id="2009" w:name="_Toc60777322"/>
      <w:bookmarkStart w:id="2010" w:name="_Toc146781401"/>
      <w:r w:rsidRPr="00FA0D37">
        <w:t>–</w:t>
      </w:r>
      <w:r w:rsidRPr="00FA0D37">
        <w:tab/>
      </w:r>
      <w:r w:rsidRPr="00FA0D37">
        <w:rPr>
          <w:i/>
        </w:rPr>
        <w:t>PUSCH-Config</w:t>
      </w:r>
      <w:bookmarkEnd w:id="2009"/>
      <w:bookmarkEnd w:id="2010"/>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SimSun" w:cs="Arial"/>
                <w:szCs w:val="18"/>
                <w:lang w:eastAsia="zh-CN"/>
              </w:rPr>
              <w:t xml:space="preserve">for </w:t>
            </w:r>
            <w:r w:rsidR="00442C2A" w:rsidRPr="00FA0D37">
              <w:rPr>
                <w:szCs w:val="22"/>
              </w:rPr>
              <w:t>'pusch-RepType</w:t>
            </w:r>
            <w:r w:rsidR="00442C2A" w:rsidRPr="00FA0D37">
              <w:rPr>
                <w:rFonts w:eastAsia="SimSun"/>
                <w:szCs w:val="22"/>
                <w:lang w:eastAsia="zh-CN"/>
              </w:rPr>
              <w:t>B</w:t>
            </w:r>
            <w:r w:rsidR="00442C2A" w:rsidRPr="00FA0D37">
              <w:rPr>
                <w:szCs w:val="22"/>
              </w:rPr>
              <w:t>'</w:t>
            </w:r>
            <w:r w:rsidR="00442C2A" w:rsidRPr="00FA0D37">
              <w:rPr>
                <w:rFonts w:eastAsia="SimSun"/>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SimSun"/>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A0D37" w:rsidRDefault="00770F46" w:rsidP="00770F46">
            <w:pPr>
              <w:pStyle w:val="TAL"/>
              <w:rPr>
                <w:b/>
                <w:i/>
                <w:lang w:eastAsia="x-none"/>
              </w:rPr>
            </w:pPr>
            <w:r w:rsidRPr="00FA0D37">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Heading4"/>
      </w:pPr>
      <w:bookmarkStart w:id="2011" w:name="_Toc60777323"/>
      <w:bookmarkStart w:id="2012" w:name="_Toc146781402"/>
      <w:r w:rsidRPr="00FA0D37">
        <w:t>–</w:t>
      </w:r>
      <w:r w:rsidRPr="00FA0D37">
        <w:tab/>
      </w:r>
      <w:r w:rsidRPr="00FA0D37">
        <w:rPr>
          <w:i/>
        </w:rPr>
        <w:t>PUSCH-ConfigCommon</w:t>
      </w:r>
      <w:bookmarkEnd w:id="2011"/>
      <w:bookmarkEnd w:id="2012"/>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Heading4"/>
      </w:pPr>
      <w:bookmarkStart w:id="2013" w:name="_Toc60777324"/>
      <w:bookmarkStart w:id="2014" w:name="_Toc146781403"/>
      <w:r w:rsidRPr="00FA0D37">
        <w:t>–</w:t>
      </w:r>
      <w:r w:rsidRPr="00FA0D37">
        <w:tab/>
      </w:r>
      <w:r w:rsidRPr="00FA0D37">
        <w:rPr>
          <w:i/>
        </w:rPr>
        <w:t>PUSCH-PowerControl</w:t>
      </w:r>
      <w:bookmarkEnd w:id="2013"/>
      <w:bookmarkEnd w:id="2014"/>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FA0D37" w:rsidRDefault="00394471" w:rsidP="00FA0D37">
      <w:pPr>
        <w:pStyle w:val="PL"/>
      </w:pPr>
      <w:r w:rsidRPr="00FA0D37">
        <w:t>}</w:t>
      </w:r>
    </w:p>
    <w:p w14:paraId="46D884C9" w14:textId="77777777" w:rsidR="00394471" w:rsidRPr="00FA0D37" w:rsidRDefault="00394471" w:rsidP="00FA0D37">
      <w:pPr>
        <w:pStyle w:val="PL"/>
      </w:pPr>
    </w:p>
    <w:p w14:paraId="7B6AFD0A" w14:textId="77777777" w:rsidR="00394471" w:rsidRPr="00FA0D37" w:rsidRDefault="00394471" w:rsidP="00FA0D37">
      <w:pPr>
        <w:pStyle w:val="PL"/>
      </w:pPr>
      <w:r w:rsidRPr="00FA0D37">
        <w:t xml:space="preserve">P0-PUSCH-AlphaSetId ::=             </w:t>
      </w:r>
      <w:r w:rsidRPr="00FA0D37">
        <w:rPr>
          <w:color w:val="993366"/>
        </w:rPr>
        <w:t>INTEGER</w:t>
      </w:r>
      <w:r w:rsidRPr="00FA0D37">
        <w:t xml:space="preserve"> (0..maxNrofP0-PUSCH-AlphaSets-1)</w:t>
      </w:r>
    </w:p>
    <w:p w14:paraId="527A69A9" w14:textId="77777777" w:rsidR="00394471" w:rsidRPr="00FA0D37"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FA0D37" w:rsidRDefault="00394471" w:rsidP="00FA0D37">
      <w:pPr>
        <w:pStyle w:val="PL"/>
      </w:pPr>
      <w:r w:rsidRPr="00FA0D37">
        <w:t>}</w:t>
      </w:r>
    </w:p>
    <w:p w14:paraId="2E6F78D4" w14:textId="77777777" w:rsidR="00394471" w:rsidRPr="00FA0D37" w:rsidRDefault="00394471" w:rsidP="00FA0D37">
      <w:pPr>
        <w:pStyle w:val="PL"/>
      </w:pPr>
    </w:p>
    <w:p w14:paraId="057B3C1B" w14:textId="77777777" w:rsidR="00394471" w:rsidRPr="00FA0D37" w:rsidRDefault="00394471" w:rsidP="00FA0D37">
      <w:pPr>
        <w:pStyle w:val="PL"/>
      </w:pPr>
      <w:r w:rsidRPr="00FA0D37">
        <w:t xml:space="preserve">SRI-PUSCH-PowerControlId ::=        </w:t>
      </w:r>
      <w:r w:rsidRPr="00FA0D37">
        <w:rPr>
          <w:color w:val="993366"/>
        </w:rPr>
        <w:t>INTEGER</w:t>
      </w:r>
      <w:r w:rsidRPr="00FA0D37">
        <w:t xml:space="preserve"> (0..maxNrofSRI-PUSCH-Mappings-1)</w:t>
      </w:r>
    </w:p>
    <w:p w14:paraId="63BD782D" w14:textId="77777777" w:rsidR="00394471" w:rsidRPr="00FA0D37"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FA0D37" w:rsidRDefault="00394471" w:rsidP="00FA0D37">
      <w:pPr>
        <w:pStyle w:val="PL"/>
      </w:pPr>
      <w:r w:rsidRPr="00FA0D37">
        <w:t xml:space="preserve">    p0-PUSCH-SetId-r16                  P0-PUSCH-SetId-r16,</w:t>
      </w:r>
    </w:p>
    <w:p w14:paraId="7C24019F" w14:textId="77777777" w:rsidR="00394471" w:rsidRPr="00FA0D37" w:rsidRDefault="00394471" w:rsidP="00FA0D37">
      <w:pPr>
        <w:pStyle w:val="PL"/>
        <w:rPr>
          <w:color w:val="808080"/>
        </w:rPr>
      </w:pPr>
      <w:r w:rsidRPr="00FA0D37">
        <w:t xml:space="preserve">    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FA0D37" w:rsidRDefault="00394471" w:rsidP="00FA0D37">
      <w:pPr>
        <w:pStyle w:val="PL"/>
      </w:pPr>
      <w:r w:rsidRPr="00FA0D37">
        <w:t xml:space="preserve">    ...</w:t>
      </w:r>
    </w:p>
    <w:p w14:paraId="3B538090" w14:textId="77777777" w:rsidR="00394471" w:rsidRPr="00FA0D37" w:rsidRDefault="00394471" w:rsidP="00FA0D37">
      <w:pPr>
        <w:pStyle w:val="PL"/>
      </w:pPr>
      <w:r w:rsidRPr="00FA0D37">
        <w:t>}</w:t>
      </w:r>
    </w:p>
    <w:p w14:paraId="0D77F187" w14:textId="77777777" w:rsidR="00394471" w:rsidRPr="00FA0D37" w:rsidRDefault="00394471" w:rsidP="00FA0D37">
      <w:pPr>
        <w:pStyle w:val="PL"/>
      </w:pPr>
    </w:p>
    <w:p w14:paraId="4D797A05" w14:textId="77777777" w:rsidR="00394471" w:rsidRPr="00FA0D37" w:rsidRDefault="00394471" w:rsidP="00FA0D37">
      <w:pPr>
        <w:pStyle w:val="PL"/>
      </w:pPr>
      <w:r w:rsidRPr="00FA0D37">
        <w:t xml:space="preserve">P0-PUSCH-SetId-r16 ::=              </w:t>
      </w:r>
      <w:r w:rsidRPr="00FA0D37">
        <w:rPr>
          <w:color w:val="993366"/>
        </w:rPr>
        <w:t>INTEGER</w:t>
      </w:r>
      <w:r w:rsidRPr="00FA0D37">
        <w:t xml:space="preserve"> (0..maxNrofSRI-PUSCH-Mappings-1)</w:t>
      </w:r>
    </w:p>
    <w:p w14:paraId="484AF193" w14:textId="77777777" w:rsidR="00394471" w:rsidRPr="00FA0D37"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6C0D391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w:t>
            </w:r>
            <w:ins w:id="2015" w:author="CR#4413r1" w:date="2023-12-12T12:54:00Z">
              <w:r w:rsidR="00463370" w:rsidRPr="008D6C61">
                <w:rPr>
                  <w:szCs w:val="22"/>
                  <w:lang w:eastAsia="sv-SE"/>
                </w:rPr>
                <w:t>open-loop power control parameter set indication</w:t>
              </w:r>
            </w:ins>
            <w:del w:id="2016" w:author="CR#4413r1" w:date="2023-12-12T12:54:00Z">
              <w:r w:rsidRPr="00FA0D37" w:rsidDel="00463370">
                <w:rPr>
                  <w:szCs w:val="22"/>
                  <w:lang w:eastAsia="sv-SE"/>
                </w:rPr>
                <w:delText>legacy</w:delText>
              </w:r>
            </w:del>
            <w:r w:rsidRPr="00FA0D37">
              <w:rPr>
                <w:szCs w:val="22"/>
                <w:lang w:eastAsia="sv-SE"/>
              </w:rPr>
              <w:t xml:space="preserve"> field, a second </w:t>
            </w:r>
            <w:r w:rsidRPr="00404BBA">
              <w:rPr>
                <w:i/>
                <w:iCs/>
                <w:szCs w:val="22"/>
                <w:lang w:eastAsia="sv-SE"/>
                <w:rPrChange w:id="2017" w:author="CR#4413r1" w:date="2023-12-12T13:42:00Z">
                  <w:rPr>
                    <w:szCs w:val="22"/>
                    <w:lang w:eastAsia="sv-SE"/>
                  </w:rPr>
                </w:rPrChange>
              </w:rPr>
              <w:t>p0-PUSCH-SetList-r16</w:t>
            </w:r>
            <w:r w:rsidRPr="00FA0D37">
              <w:rPr>
                <w:szCs w:val="22"/>
                <w:lang w:eastAsia="sv-SE"/>
              </w:rPr>
              <w:t xml:space="preserve"> is used. When this field is present the </w:t>
            </w:r>
            <w:r w:rsidRPr="00FA0D37">
              <w:rPr>
                <w:i/>
                <w:iCs/>
                <w:szCs w:val="22"/>
                <w:lang w:eastAsia="sv-SE"/>
              </w:rPr>
              <w:t>p0-PUSCH-SetList</w:t>
            </w:r>
            <w:ins w:id="2018" w:author="CR#4413r1" w:date="2023-12-12T13:42:00Z">
              <w:r w:rsidR="00404BBA">
                <w:rPr>
                  <w:i/>
                  <w:iCs/>
                  <w:szCs w:val="22"/>
                  <w:lang w:eastAsia="sv-SE"/>
                </w:rPr>
                <w:t>-r16</w:t>
              </w:r>
            </w:ins>
            <w:r w:rsidRPr="00FA0D37">
              <w:rPr>
                <w:szCs w:val="22"/>
                <w:lang w:eastAsia="sv-SE"/>
              </w:rPr>
              <w:t xml:space="preserve"> corresponds to the first SRS resource set (see TS 38.213</w:t>
            </w:r>
            <w:ins w:id="2019" w:author="CR#4413r1" w:date="2023-12-12T13:42:00Z">
              <w:r w:rsidR="00404BBA">
                <w:rPr>
                  <w:szCs w:val="22"/>
                  <w:lang w:eastAsia="sv-SE"/>
                </w:rPr>
                <w:t xml:space="preserve"> [13]</w:t>
              </w:r>
            </w:ins>
            <w:r w:rsidRPr="00FA0D37">
              <w:rPr>
                <w:szCs w:val="22"/>
                <w:lang w:eastAsia="sv-SE"/>
              </w:rPr>
              <w:t>).</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Heading4"/>
      </w:pPr>
      <w:bookmarkStart w:id="2020" w:name="_Toc60777325"/>
      <w:bookmarkStart w:id="2021" w:name="_Toc146781404"/>
      <w:r w:rsidRPr="00FA0D37">
        <w:t>–</w:t>
      </w:r>
      <w:r w:rsidRPr="00FA0D37">
        <w:tab/>
      </w:r>
      <w:r w:rsidRPr="00FA0D37">
        <w:rPr>
          <w:i/>
        </w:rPr>
        <w:t>PUSCH-ServingCellConfig</w:t>
      </w:r>
      <w:bookmarkEnd w:id="2020"/>
      <w:bookmarkEnd w:id="2021"/>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Heading4"/>
      </w:pPr>
      <w:bookmarkStart w:id="2022" w:name="_Toc60777326"/>
      <w:bookmarkStart w:id="2023" w:name="_Toc146781405"/>
      <w:r w:rsidRPr="00FA0D37">
        <w:t>–</w:t>
      </w:r>
      <w:r w:rsidRPr="00FA0D37">
        <w:tab/>
      </w:r>
      <w:r w:rsidRPr="00FA0D37">
        <w:rPr>
          <w:i/>
        </w:rPr>
        <w:t>PUSCH-TimeDomainResourceAllocationList</w:t>
      </w:r>
      <w:bookmarkEnd w:id="2022"/>
      <w:bookmarkEnd w:id="2023"/>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6C3208D2"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w:t>
            </w:r>
            <w:ins w:id="2024" w:author="CR#4016r5" w:date="2023-12-11T23:05:00Z">
              <w:r w:rsidR="000E7F43">
                <w:rPr>
                  <w:szCs w:val="22"/>
                  <w:lang w:eastAsia="sv-SE"/>
                </w:rPr>
                <w:t xml:space="preserve"> and</w:t>
              </w:r>
              <w:r w:rsidR="000E7F43" w:rsidRPr="00E70B73">
                <w:rPr>
                  <w:i/>
                  <w:szCs w:val="22"/>
                  <w:lang w:eastAsia="sv-SE"/>
                </w:rPr>
                <w:t xml:space="preserve"> k2-r16</w:t>
              </w:r>
              <w:r w:rsidR="000E7F43">
                <w:rPr>
                  <w:szCs w:val="22"/>
                  <w:lang w:eastAsia="sv-SE"/>
                </w:rPr>
                <w:t xml:space="preserve"> is absent</w:t>
              </w:r>
            </w:ins>
            <w:r w:rsidRPr="00FA0D37">
              <w:rPr>
                <w:szCs w:val="22"/>
                <w:lang w:eastAsia="sv-SE"/>
              </w:rPr>
              <w:t>, or when the field is absent and only one PUSCH is configured per PDCCH</w:t>
            </w:r>
            <w:ins w:id="2025" w:author="CR#4016r5" w:date="2023-12-11T23:05:00Z">
              <w:r w:rsidR="000E7F43">
                <w:rPr>
                  <w:szCs w:val="22"/>
                  <w:lang w:eastAsia="sv-SE"/>
                </w:rPr>
                <w:t xml:space="preserve"> and</w:t>
              </w:r>
              <w:r w:rsidR="000E7F43" w:rsidRPr="00E70B73">
                <w:rPr>
                  <w:i/>
                  <w:szCs w:val="22"/>
                  <w:lang w:eastAsia="sv-SE"/>
                </w:rPr>
                <w:t xml:space="preserve"> k2-r16</w:t>
              </w:r>
              <w:r w:rsidR="000E7F43">
                <w:rPr>
                  <w:szCs w:val="22"/>
                  <w:lang w:eastAsia="sv-SE"/>
                </w:rPr>
                <w:t xml:space="preserve"> is absent</w:t>
              </w:r>
            </w:ins>
            <w:r w:rsidRPr="00FA0D37">
              <w:rPr>
                <w:szCs w:val="22"/>
                <w:lang w:eastAsia="sv-SE"/>
              </w:rPr>
              <w:t>, the UE applies the value 1 when PUSCH SCS is 15/30 kHz; the value 2 when PUSCH SCS is 60 kHz, the value 3 when PUSCH SCS is 120 kHz, the value 11 when PUSCH SCS is 480 kHz, and the value 21 when PUSCH SCS is 960 kHz.</w:t>
            </w:r>
            <w:ins w:id="2026" w:author="CR#4088r3" w:date="2023-12-11T23:16:00Z">
              <w:r w:rsidR="00F65952">
                <w:rPr>
                  <w:szCs w:val="22"/>
                  <w:lang w:eastAsia="sv-SE"/>
                </w:rPr>
                <w:t xml:space="preserve"> </w:t>
              </w:r>
              <w:bookmarkStart w:id="2027" w:name="_Hlk133917369"/>
              <w:r w:rsidR="00F65952">
                <w:rPr>
                  <w:szCs w:val="22"/>
                  <w:lang w:eastAsia="sv-SE"/>
                </w:rPr>
                <w:t>I</w:t>
              </w:r>
              <w:r w:rsidR="00F65952" w:rsidRPr="00580115">
                <w:rPr>
                  <w:szCs w:val="22"/>
                  <w:lang w:eastAsia="sv-SE"/>
                </w:rPr>
                <w:t xml:space="preserve">f </w:t>
              </w:r>
              <w:r w:rsidR="00F65952">
                <w:rPr>
                  <w:szCs w:val="22"/>
                  <w:lang w:val="en-US" w:eastAsia="sv-SE"/>
                </w:rPr>
                <w:t>multiple</w:t>
              </w:r>
              <w:r w:rsidR="00F65952" w:rsidRPr="00580115">
                <w:rPr>
                  <w:szCs w:val="22"/>
                  <w:lang w:eastAsia="sv-SE"/>
                </w:rPr>
                <w:t xml:space="preserve"> contiguous PUSCH</w:t>
              </w:r>
              <w:r w:rsidR="00F65952">
                <w:rPr>
                  <w:szCs w:val="22"/>
                  <w:lang w:eastAsia="sv-SE"/>
                </w:rPr>
                <w:t>s</w:t>
              </w:r>
              <w:r w:rsidR="00F65952" w:rsidRPr="00580115">
                <w:rPr>
                  <w:szCs w:val="22"/>
                  <w:lang w:eastAsia="sv-SE"/>
                </w:rPr>
                <w:t xml:space="preserve"> are configured per PDCCH, </w:t>
              </w:r>
              <w:r w:rsidR="00F65952" w:rsidRPr="00580115">
                <w:rPr>
                  <w:szCs w:val="22"/>
                  <w:lang w:val="en-US" w:eastAsia="sv-SE"/>
                </w:rPr>
                <w:t>w</w:t>
              </w:r>
              <w:r w:rsidR="00F65952" w:rsidRPr="00580115">
                <w:rPr>
                  <w:bCs/>
                  <w:szCs w:val="22"/>
                  <w:lang w:val="en-US" w:eastAsia="sv-SE"/>
                </w:rPr>
                <w:t xml:space="preserve">hen </w:t>
              </w:r>
              <w:r w:rsidR="00F65952" w:rsidRPr="00F10B4F">
                <w:rPr>
                  <w:lang w:eastAsia="sv-SE"/>
                </w:rPr>
                <w:t xml:space="preserve">the field </w:t>
              </w:r>
              <w:r w:rsidR="00F65952" w:rsidRPr="00F10B4F">
                <w:rPr>
                  <w:i/>
                  <w:iCs/>
                  <w:lang w:eastAsia="sv-SE"/>
                </w:rPr>
                <w:t>extendedK2(n)</w:t>
              </w:r>
              <w:r w:rsidR="00F65952" w:rsidRPr="00F10B4F">
                <w:rPr>
                  <w:lang w:eastAsia="sv-SE"/>
                </w:rPr>
                <w:t xml:space="preserve"> corresponding to k2 of the</w:t>
              </w:r>
              <w:r w:rsidR="00F65952">
                <w:rPr>
                  <w:lang w:eastAsia="sv-SE"/>
                </w:rPr>
                <w:t xml:space="preserve"> </w:t>
              </w:r>
              <w:r w:rsidR="00F65952" w:rsidRPr="00FF3EE0">
                <w:rPr>
                  <w:lang w:eastAsia="sv-SE"/>
                </w:rPr>
                <w:t>PUSCH</w:t>
              </w:r>
              <w:r w:rsidR="00F65952">
                <w:rPr>
                  <w:lang w:eastAsia="sv-SE"/>
                </w:rPr>
                <w:t>(</w:t>
              </w:r>
              <w:r w:rsidR="00F65952" w:rsidRPr="00FF3EE0">
                <w:rPr>
                  <w:lang w:eastAsia="sv-SE"/>
                </w:rPr>
                <w:t>s</w:t>
              </w:r>
              <w:r w:rsidR="00F65952">
                <w:rPr>
                  <w:lang w:eastAsia="sv-SE"/>
                </w:rPr>
                <w:t>)</w:t>
              </w:r>
              <w:r w:rsidR="00F65952" w:rsidRPr="00FF3EE0">
                <w:rPr>
                  <w:lang w:eastAsia="sv-SE"/>
                </w:rPr>
                <w:t xml:space="preserve"> in the</w:t>
              </w:r>
              <w:r w:rsidR="00F65952" w:rsidRPr="00F10B4F">
                <w:rPr>
                  <w:lang w:eastAsia="sv-SE"/>
                </w:rPr>
                <w:t xml:space="preserve"> n-</w:t>
              </w:r>
              <w:proofErr w:type="spellStart"/>
              <w:r w:rsidR="00F65952" w:rsidRPr="00F10B4F">
                <w:rPr>
                  <w:lang w:eastAsia="sv-SE"/>
                </w:rPr>
                <w:t>th</w:t>
              </w:r>
              <w:proofErr w:type="spellEnd"/>
              <w:r w:rsidR="00F65952" w:rsidRPr="00F10B4F">
                <w:rPr>
                  <w:lang w:eastAsia="sv-SE"/>
                </w:rPr>
                <w:t xml:space="preserve"> </w:t>
              </w:r>
              <w:r w:rsidR="00F65952" w:rsidRPr="00FF3EE0">
                <w:rPr>
                  <w:lang w:eastAsia="sv-SE"/>
                </w:rPr>
                <w:t>slot</w:t>
              </w:r>
              <w:r w:rsidR="00F65952" w:rsidRPr="00F10B4F">
                <w:rPr>
                  <w:lang w:eastAsia="sv-SE"/>
                </w:rPr>
                <w:t xml:space="preserve"> </w:t>
              </w:r>
              <w:r w:rsidR="00F65952">
                <w:rPr>
                  <w:lang w:eastAsia="sv-SE"/>
                </w:rPr>
                <w:t>(</w:t>
              </w:r>
              <w:r w:rsidR="00F65952" w:rsidRPr="00F10B4F">
                <w:rPr>
                  <w:lang w:eastAsia="sv-SE"/>
                </w:rPr>
                <w:t>n&gt;1</w:t>
              </w:r>
              <w:r w:rsidR="00F65952">
                <w:rPr>
                  <w:lang w:eastAsia="sv-SE"/>
                </w:rPr>
                <w:t>)</w:t>
              </w:r>
              <w:r w:rsidR="00F65952" w:rsidRPr="005F3568">
                <w:rPr>
                  <w:rFonts w:cs="Arial"/>
                  <w:szCs w:val="18"/>
                  <w:lang w:eastAsia="sv-SE"/>
                </w:rPr>
                <w:t>, or of the PUSCH(s) except the first PUSCH in the first slot (n=1),</w:t>
              </w:r>
              <w:r w:rsidR="00F65952" w:rsidRPr="005F3568">
                <w:rPr>
                  <w:lang w:eastAsia="sv-SE"/>
                </w:rPr>
                <w:t xml:space="preserve"> </w:t>
              </w:r>
              <w:r w:rsidR="00F65952">
                <w:rPr>
                  <w:lang w:eastAsia="sv-SE"/>
                </w:rPr>
                <w:t>is absent</w:t>
              </w:r>
              <w:r w:rsidR="00F65952" w:rsidRPr="00580115">
                <w:rPr>
                  <w:szCs w:val="22"/>
                  <w:lang w:val="en-US" w:eastAsia="sv-SE"/>
                </w:rPr>
                <w:t xml:space="preserve">, the UE applies </w:t>
              </w:r>
              <w:r w:rsidR="00F65952">
                <w:rPr>
                  <w:szCs w:val="22"/>
                  <w:lang w:val="en-US" w:eastAsia="sv-SE"/>
                </w:rPr>
                <w:t xml:space="preserve">k2 </w:t>
              </w:r>
              <w:r w:rsidR="00F65952" w:rsidRPr="00580115">
                <w:rPr>
                  <w:szCs w:val="22"/>
                  <w:lang w:val="en-US" w:eastAsia="sv-SE"/>
                </w:rPr>
                <w:t>of the first PUSCH plus</w:t>
              </w:r>
              <w:r w:rsidR="00F65952">
                <w:rPr>
                  <w:szCs w:val="22"/>
                  <w:lang w:val="en-US" w:eastAsia="sv-SE"/>
                </w:rPr>
                <w:t xml:space="preserve"> n-1</w:t>
              </w:r>
              <w:r w:rsidR="00F65952" w:rsidRPr="00580115">
                <w:rPr>
                  <w:szCs w:val="22"/>
                  <w:lang w:val="en-US" w:eastAsia="sv-SE"/>
                </w:rPr>
                <w:t>.</w:t>
              </w:r>
            </w:ins>
            <w:bookmarkEnd w:id="2027"/>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SimSun"/>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28C3B393"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ne or multiple PUSCH continuous in time domain which share a common k2 (see TS 38.214 [19], clause 6.1.2.1).</w:t>
            </w:r>
            <w:ins w:id="2028" w:author="CR#4016r5" w:date="2023-12-11T23:06:00Z">
              <w:r w:rsidR="000E7F43">
                <w:rPr>
                  <w:lang w:eastAsia="sv-SE"/>
                </w:rPr>
                <w:t xml:space="preserve"> </w:t>
              </w:r>
              <w:r w:rsidR="000E7F43">
                <w:rPr>
                  <w:lang w:eastAsia="sv-SE"/>
                </w:rPr>
                <w:t xml:space="preserve">In this release, </w:t>
              </w:r>
            </w:ins>
            <w:del w:id="2029" w:author="CR#4016r5" w:date="2023-12-11T23:06:00Z">
              <w:r w:rsidR="00394471" w:rsidRPr="00FA0D37" w:rsidDel="000E7F43">
                <w:rPr>
                  <w:lang w:eastAsia="sv-SE"/>
                </w:rPr>
                <w:delText xml:space="preserve"> </w:delText>
              </w:r>
              <w:r w:rsidRPr="00FA0D37" w:rsidDel="000E7F43">
                <w:rPr>
                  <w:lang w:eastAsia="sv-SE"/>
                </w:rPr>
                <w:delText>The</w:delText>
              </w:r>
            </w:del>
            <w:ins w:id="2030" w:author="CR#4016r5" w:date="2023-12-11T23:06:00Z">
              <w:r w:rsidR="000E7F43">
                <w:rPr>
                  <w:lang w:eastAsia="sv-SE"/>
                </w:rPr>
                <w:t>this</w:t>
              </w:r>
            </w:ins>
            <w:r w:rsidRPr="00FA0D37">
              <w:rPr>
                <w:lang w:eastAsia="sv-SE"/>
              </w:rPr>
              <w:t xml:space="preserve"> field </w:t>
            </w:r>
            <w:del w:id="2031" w:author="CR#4016r5" w:date="2023-12-11T23:06:00Z">
              <w:r w:rsidRPr="00FA0D37" w:rsidDel="000E7F43">
                <w:rPr>
                  <w:i/>
                  <w:iCs/>
                  <w:lang w:eastAsia="sv-SE"/>
                </w:rPr>
                <w:delText>pusch-AllocationList-r17</w:delText>
              </w:r>
              <w:r w:rsidRPr="00FA0D37" w:rsidDel="000E7F43">
                <w:rPr>
                  <w:lang w:eastAsia="sv-SE"/>
                </w:rPr>
                <w:delText xml:space="preserve"> </w:delText>
              </w:r>
            </w:del>
            <w:r w:rsidRPr="00FA0D37">
              <w:rPr>
                <w:lang w:eastAsia="sv-SE"/>
              </w:rPr>
              <w:t xml:space="preserve">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15F29E0A"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w:t>
            </w:r>
            <w:ins w:id="2032" w:author="CR#4016r5" w:date="2023-12-11T23:06:00Z">
              <w:r w:rsidR="000E7F43">
                <w:rPr>
                  <w:lang w:eastAsia="sv-SE"/>
                </w:rPr>
                <w:t xml:space="preserve"> </w:t>
              </w:r>
              <w:r w:rsidR="000E7F43" w:rsidRPr="004A6465">
                <w:rPr>
                  <w:lang w:val="en-US" w:eastAsia="sv-SE"/>
                </w:rPr>
                <w:t xml:space="preserve">for all n if any two </w:t>
              </w:r>
              <w:r w:rsidR="000E7F43">
                <w:rPr>
                  <w:lang w:val="en-US" w:eastAsia="sv-SE"/>
                </w:rPr>
                <w:t xml:space="preserve">consecutive </w:t>
              </w:r>
              <w:r w:rsidR="000E7F43" w:rsidRPr="004A6465">
                <w:rPr>
                  <w:lang w:val="en-US" w:eastAsia="sv-SE"/>
                </w:rPr>
                <w:t>PUSCHs are non-contiguous</w:t>
              </w:r>
            </w:ins>
            <w:r w:rsidRPr="00FA0D37">
              <w:rPr>
                <w:lang w:eastAsia="sv-SE"/>
              </w:rPr>
              <w: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Heading4"/>
      </w:pPr>
      <w:bookmarkStart w:id="2033" w:name="_Toc60777327"/>
      <w:bookmarkStart w:id="2034" w:name="_Toc146781406"/>
      <w:r w:rsidRPr="00FA0D37">
        <w:t>–</w:t>
      </w:r>
      <w:r w:rsidRPr="00FA0D37">
        <w:tab/>
      </w:r>
      <w:r w:rsidRPr="00FA0D37">
        <w:rPr>
          <w:i/>
        </w:rPr>
        <w:t>PUSCH-TPC-CommandConfig</w:t>
      </w:r>
      <w:bookmarkEnd w:id="2033"/>
      <w:bookmarkEnd w:id="2034"/>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Heading4"/>
        <w:rPr>
          <w:rFonts w:eastAsia="MS Mincho"/>
          <w:i/>
          <w:iCs/>
        </w:rPr>
      </w:pPr>
      <w:bookmarkStart w:id="2035" w:name="_Toc60777328"/>
      <w:bookmarkStart w:id="2036" w:name="_Toc146781407"/>
      <w:r w:rsidRPr="00FA0D37">
        <w:rPr>
          <w:rFonts w:eastAsia="MS Mincho"/>
          <w:i/>
          <w:iCs/>
        </w:rPr>
        <w:t>–</w:t>
      </w:r>
      <w:r w:rsidRPr="00FA0D37">
        <w:rPr>
          <w:rFonts w:eastAsia="MS Mincho"/>
          <w:i/>
          <w:iCs/>
        </w:rPr>
        <w:tab/>
        <w:t>Q-OffsetRange</w:t>
      </w:r>
      <w:bookmarkEnd w:id="2035"/>
      <w:bookmarkEnd w:id="2036"/>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Heading4"/>
        <w:rPr>
          <w:rFonts w:eastAsia="SimSun"/>
        </w:rPr>
      </w:pPr>
      <w:bookmarkStart w:id="2037" w:name="_Toc60777329"/>
      <w:bookmarkStart w:id="2038" w:name="_Toc146781408"/>
      <w:r w:rsidRPr="00FA0D37">
        <w:rPr>
          <w:rFonts w:eastAsia="SimSun"/>
        </w:rPr>
        <w:t>–</w:t>
      </w:r>
      <w:r w:rsidRPr="00FA0D37">
        <w:rPr>
          <w:rFonts w:eastAsia="SimSun"/>
        </w:rPr>
        <w:tab/>
      </w:r>
      <w:r w:rsidRPr="00FA0D37">
        <w:rPr>
          <w:rFonts w:eastAsia="SimSun"/>
          <w:i/>
        </w:rPr>
        <w:t>Q-QualMin</w:t>
      </w:r>
      <w:bookmarkEnd w:id="2037"/>
      <w:bookmarkEnd w:id="2038"/>
    </w:p>
    <w:p w14:paraId="1BA1DD00" w14:textId="77777777" w:rsidR="00394471" w:rsidRPr="00FA0D37" w:rsidRDefault="00394471" w:rsidP="00394471">
      <w:pPr>
        <w:rPr>
          <w:rFonts w:eastAsia="SimSun"/>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SimSun"/>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Heading4"/>
        <w:rPr>
          <w:rFonts w:eastAsia="SimSun"/>
        </w:rPr>
      </w:pPr>
      <w:bookmarkStart w:id="2039" w:name="_Toc60777330"/>
      <w:bookmarkStart w:id="2040" w:name="_Toc146781409"/>
      <w:r w:rsidRPr="00FA0D37">
        <w:rPr>
          <w:rFonts w:eastAsia="SimSun"/>
        </w:rPr>
        <w:t>–</w:t>
      </w:r>
      <w:r w:rsidRPr="00FA0D37">
        <w:rPr>
          <w:rFonts w:eastAsia="SimSun"/>
        </w:rPr>
        <w:tab/>
      </w:r>
      <w:r w:rsidRPr="00FA0D37">
        <w:rPr>
          <w:rFonts w:eastAsia="SimSun"/>
          <w:i/>
        </w:rPr>
        <w:t>Q-RxLevMin</w:t>
      </w:r>
      <w:bookmarkEnd w:id="2039"/>
      <w:bookmarkEnd w:id="2040"/>
    </w:p>
    <w:p w14:paraId="27C80C79" w14:textId="77777777" w:rsidR="00394471" w:rsidRPr="00FA0D37" w:rsidRDefault="00394471" w:rsidP="00394471">
      <w:pPr>
        <w:rPr>
          <w:rFonts w:eastAsia="SimSun"/>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FA0D37" w:rsidRDefault="00394471" w:rsidP="00394471">
      <w:pPr>
        <w:pStyle w:val="TH"/>
      </w:pPr>
      <w:r w:rsidRPr="00FA0D37">
        <w:rPr>
          <w:i/>
        </w:rPr>
        <w:t>Q-RxLevMin</w:t>
      </w:r>
      <w:r w:rsidRPr="00FA0D37">
        <w:t xml:space="preserve"> information element</w:t>
      </w:r>
    </w:p>
    <w:p w14:paraId="6F42E2CA" w14:textId="77777777" w:rsidR="00394471" w:rsidRPr="00FA0D37" w:rsidRDefault="00394471" w:rsidP="00FA0D37">
      <w:pPr>
        <w:pStyle w:val="PL"/>
        <w:rPr>
          <w:color w:val="808080"/>
        </w:rPr>
      </w:pPr>
      <w:r w:rsidRPr="00FA0D37">
        <w:rPr>
          <w:color w:val="808080"/>
        </w:rPr>
        <w:t>-- ASN1START</w:t>
      </w:r>
    </w:p>
    <w:p w14:paraId="7403456F" w14:textId="77777777" w:rsidR="00394471" w:rsidRPr="00FA0D37" w:rsidRDefault="00394471" w:rsidP="00FA0D37">
      <w:pPr>
        <w:pStyle w:val="PL"/>
        <w:rPr>
          <w:color w:val="808080"/>
        </w:rPr>
      </w:pPr>
      <w:r w:rsidRPr="00FA0D37">
        <w:rPr>
          <w:color w:val="808080"/>
        </w:rPr>
        <w:t>-- TAG-Q-RXLEVMIN-START</w:t>
      </w:r>
    </w:p>
    <w:p w14:paraId="3C8B9C73" w14:textId="77777777" w:rsidR="00394471" w:rsidRPr="00FA0D37" w:rsidRDefault="00394471" w:rsidP="00FA0D37">
      <w:pPr>
        <w:pStyle w:val="PL"/>
      </w:pPr>
    </w:p>
    <w:p w14:paraId="52FDBB9F" w14:textId="77777777" w:rsidR="00394471" w:rsidRPr="00FA0D37" w:rsidRDefault="00394471" w:rsidP="00FA0D37">
      <w:pPr>
        <w:pStyle w:val="PL"/>
      </w:pPr>
      <w:r w:rsidRPr="00FA0D37">
        <w:t xml:space="preserve">Q-RxLevMin ::=                      </w:t>
      </w:r>
      <w:r w:rsidRPr="00FA0D37">
        <w:rPr>
          <w:color w:val="993366"/>
        </w:rPr>
        <w:t>INTEGER</w:t>
      </w:r>
      <w:r w:rsidRPr="00FA0D37">
        <w:t xml:space="preserve"> (-70..-22)</w:t>
      </w:r>
    </w:p>
    <w:p w14:paraId="6B13A66A" w14:textId="77777777" w:rsidR="00394471" w:rsidRPr="00FA0D37"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SimSun"/>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Heading4"/>
        <w:rPr>
          <w:rFonts w:eastAsia="MS Mincho"/>
          <w:i/>
        </w:rPr>
      </w:pPr>
      <w:bookmarkStart w:id="2041" w:name="_Toc60777331"/>
      <w:bookmarkStart w:id="2042" w:name="_Toc146781410"/>
      <w:r w:rsidRPr="00FA0D37">
        <w:rPr>
          <w:rFonts w:eastAsia="MS Mincho"/>
        </w:rPr>
        <w:t>–</w:t>
      </w:r>
      <w:r w:rsidRPr="00FA0D37">
        <w:rPr>
          <w:rFonts w:eastAsia="MS Mincho"/>
        </w:rPr>
        <w:tab/>
      </w:r>
      <w:r w:rsidRPr="00FA0D37">
        <w:rPr>
          <w:rFonts w:eastAsia="MS Mincho"/>
          <w:i/>
        </w:rPr>
        <w:t>QuantityConfig</w:t>
      </w:r>
      <w:bookmarkEnd w:id="2041"/>
      <w:bookmarkEnd w:id="2042"/>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Heading4"/>
      </w:pPr>
      <w:bookmarkStart w:id="2043" w:name="_Toc60777332"/>
      <w:bookmarkStart w:id="2044" w:name="_Toc146781411"/>
      <w:r w:rsidRPr="00FA0D37">
        <w:t>–</w:t>
      </w:r>
      <w:r w:rsidRPr="00FA0D37">
        <w:tab/>
      </w:r>
      <w:r w:rsidRPr="00FA0D37">
        <w:rPr>
          <w:i/>
          <w:noProof/>
        </w:rPr>
        <w:t>RACH-ConfigCommon</w:t>
      </w:r>
      <w:bookmarkEnd w:id="2043"/>
      <w:bookmarkEnd w:id="2044"/>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SimSun"/>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Heading4"/>
      </w:pPr>
      <w:bookmarkStart w:id="2045" w:name="_Toc60777333"/>
      <w:bookmarkStart w:id="2046" w:name="_Toc146781412"/>
      <w:r w:rsidRPr="00FA0D37">
        <w:t>–</w:t>
      </w:r>
      <w:r w:rsidRPr="00FA0D37">
        <w:tab/>
      </w:r>
      <w:r w:rsidRPr="00FA0D37">
        <w:rPr>
          <w:i/>
          <w:noProof/>
        </w:rPr>
        <w:t>RACH-ConfigCommonTwoStepRA</w:t>
      </w:r>
      <w:bookmarkEnd w:id="2045"/>
      <w:bookmarkEnd w:id="2046"/>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4C6E3B1C"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BDE7E9C"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61ABED8D"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2F54EF5B" w:rsidR="00394471" w:rsidRPr="00FA0D37" w:rsidRDefault="00394471" w:rsidP="00FA0D37">
      <w:pPr>
        <w:pStyle w:val="PL"/>
      </w:pPr>
      <w:r w:rsidRPr="00FA0D37">
        <w:t xml:space="preserve">    ra-MsgA-SizeGroupA</w:t>
      </w:r>
      <w:ins w:id="2047" w:author="CR#4363r2" w:date="2023-12-12T00:19:00Z">
        <w:r w:rsidR="00434B13">
          <w:t>-r16</w:t>
        </w:r>
      </w:ins>
      <w:del w:id="2048" w:author="CR#4363r2" w:date="2023-12-12T00:19:00Z">
        <w:r w:rsidRPr="00FA0D37" w:rsidDel="00434B13">
          <w:delText xml:space="preserve">    </w:delText>
        </w:r>
      </w:del>
      <w:r w:rsidRPr="00FA0D37">
        <w:t xml:space="preserve">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00188457" w:rsidR="00394471" w:rsidRPr="00FA0D37" w:rsidRDefault="00394471" w:rsidP="00FA0D37">
      <w:pPr>
        <w:pStyle w:val="PL"/>
      </w:pPr>
      <w:r w:rsidRPr="00FA0D37">
        <w:t xml:space="preserve">    messagePowerOffsetGroupB</w:t>
      </w:r>
      <w:ins w:id="2049" w:author="CR#4363r2" w:date="2023-12-12T00:19:00Z">
        <w:r w:rsidR="00434B13">
          <w:t>-r16</w:t>
        </w:r>
      </w:ins>
      <w:del w:id="2050" w:author="CR#4363r2" w:date="2023-12-12T00:19:00Z">
        <w:r w:rsidRPr="00FA0D37" w:rsidDel="00434B13">
          <w:delText xml:space="preserve">    </w:delText>
        </w:r>
      </w:del>
      <w:r w:rsidRPr="00FA0D37">
        <w:t xml:space="preserve">                         </w:t>
      </w:r>
      <w:r w:rsidRPr="00FA0D37">
        <w:rPr>
          <w:color w:val="993366"/>
        </w:rPr>
        <w:t>ENUMERATED</w:t>
      </w:r>
      <w:r w:rsidRPr="00FA0D37">
        <w:t xml:space="preserve"> {minusinfinity, dB0, dB5, dB8, dB10, dB12, dB15, dB18},</w:t>
      </w:r>
    </w:p>
    <w:p w14:paraId="54EBCC15" w14:textId="2DCACD10" w:rsidR="00394471" w:rsidRPr="00FA0D37" w:rsidRDefault="00394471" w:rsidP="00FA0D37">
      <w:pPr>
        <w:pStyle w:val="PL"/>
      </w:pPr>
      <w:r w:rsidRPr="00FA0D37">
        <w:t xml:space="preserve">    number</w:t>
      </w:r>
      <w:r w:rsidR="00425E6C" w:rsidRPr="00FA0D37">
        <w:t>O</w:t>
      </w:r>
      <w:r w:rsidRPr="00FA0D37">
        <w:t>fRA-PreamblesGroupA</w:t>
      </w:r>
      <w:ins w:id="2051" w:author="CR#4363r2" w:date="2023-12-12T00:19:00Z">
        <w:r w:rsidR="00434B13">
          <w:t>-r16</w:t>
        </w:r>
      </w:ins>
      <w:del w:id="2052" w:author="CR#4363r2" w:date="2023-12-12T00:19:00Z">
        <w:r w:rsidRPr="00FA0D37" w:rsidDel="00434B13">
          <w:delText xml:space="preserve">    </w:delText>
        </w:r>
      </w:del>
      <w:r w:rsidRPr="00FA0D37">
        <w:t xml:space="preserve">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Heading4"/>
        <w:rPr>
          <w:i/>
          <w:noProof/>
        </w:rPr>
      </w:pPr>
      <w:bookmarkStart w:id="2053" w:name="_Toc60777334"/>
      <w:bookmarkStart w:id="2054" w:name="_Toc146781413"/>
      <w:r w:rsidRPr="00FA0D37">
        <w:t>–</w:t>
      </w:r>
      <w:r w:rsidRPr="00FA0D37">
        <w:tab/>
      </w:r>
      <w:r w:rsidRPr="00FA0D37">
        <w:rPr>
          <w:i/>
          <w:noProof/>
        </w:rPr>
        <w:t>RACH-ConfigDedicated</w:t>
      </w:r>
      <w:bookmarkEnd w:id="2053"/>
      <w:bookmarkEnd w:id="2054"/>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FA0D37" w:rsidRDefault="00394471" w:rsidP="00FA0D37">
      <w:pPr>
        <w:pStyle w:val="PL"/>
      </w:pPr>
      <w:r w:rsidRPr="00FA0D37">
        <w:t xml:space="preserve">    msgA-CFRA-PUSCH-r16                     MsgA-PUSCH-Resource-r16,</w:t>
      </w:r>
    </w:p>
    <w:p w14:paraId="4EA074C8"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Heading4"/>
      </w:pPr>
      <w:bookmarkStart w:id="2055" w:name="_Toc60777335"/>
      <w:bookmarkStart w:id="2056" w:name="_Toc146781414"/>
      <w:r w:rsidRPr="00FA0D37">
        <w:t>–</w:t>
      </w:r>
      <w:r w:rsidRPr="00FA0D37">
        <w:tab/>
      </w:r>
      <w:r w:rsidRPr="00FA0D37">
        <w:rPr>
          <w:i/>
          <w:noProof/>
        </w:rPr>
        <w:t>RACH-ConfigGeneric</w:t>
      </w:r>
      <w:bookmarkEnd w:id="2055"/>
      <w:bookmarkEnd w:id="2056"/>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SimSun"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Heading4"/>
      </w:pPr>
      <w:bookmarkStart w:id="2057" w:name="_Toc60777336"/>
      <w:bookmarkStart w:id="2058" w:name="_Toc146781415"/>
      <w:r w:rsidRPr="00FA0D37">
        <w:t>–</w:t>
      </w:r>
      <w:r w:rsidRPr="00FA0D37">
        <w:tab/>
      </w:r>
      <w:r w:rsidRPr="00FA0D37">
        <w:rPr>
          <w:i/>
          <w:noProof/>
        </w:rPr>
        <w:t>RACH-ConfigGenericTwoStepRA</w:t>
      </w:r>
      <w:bookmarkEnd w:id="2057"/>
      <w:bookmarkEnd w:id="2058"/>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Heading4"/>
      </w:pPr>
      <w:bookmarkStart w:id="2059" w:name="_Toc60777337"/>
      <w:bookmarkStart w:id="2060" w:name="_Toc146781416"/>
      <w:r w:rsidRPr="00FA0D37">
        <w:t>–</w:t>
      </w:r>
      <w:r w:rsidRPr="00FA0D37">
        <w:tab/>
      </w:r>
      <w:r w:rsidRPr="00FA0D37">
        <w:rPr>
          <w:i/>
        </w:rPr>
        <w:t>RA-Prioritization</w:t>
      </w:r>
      <w:bookmarkEnd w:id="2059"/>
      <w:bookmarkEnd w:id="2060"/>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Heading4"/>
      </w:pPr>
      <w:bookmarkStart w:id="2061" w:name="_Toc146781417"/>
      <w:r w:rsidRPr="00FA0D37">
        <w:t>–</w:t>
      </w:r>
      <w:r w:rsidRPr="00FA0D37">
        <w:tab/>
      </w:r>
      <w:r w:rsidRPr="00FA0D37">
        <w:rPr>
          <w:i/>
        </w:rPr>
        <w:t>RA-PrioritizationForSlicing</w:t>
      </w:r>
      <w:bookmarkEnd w:id="2061"/>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DengXian"/>
        </w:rPr>
        <w:t>Prioritization</w:t>
      </w:r>
      <w:r w:rsidRPr="00FA0D37">
        <w:t>SliceInfoList-r17,</w:t>
      </w:r>
    </w:p>
    <w:p w14:paraId="60E2DA97" w14:textId="77777777" w:rsidR="00850B30" w:rsidRPr="00FA0D37" w:rsidRDefault="00850B30" w:rsidP="00FA0D37">
      <w:pPr>
        <w:pStyle w:val="PL"/>
        <w:rPr>
          <w:rFonts w:eastAsia="DengXian"/>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DengXian"/>
        </w:rPr>
      </w:pPr>
      <w:r w:rsidRPr="00FA0D37">
        <w:rPr>
          <w:rFonts w:eastAsia="DengXian"/>
        </w:rPr>
        <w:t xml:space="preserve">RA-PrioritizationSliceInfoList-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Pr="00FA0D37">
        <w:rPr>
          <w:rFonts w:eastAsia="DengXian"/>
        </w:rPr>
        <w:t>RA-PrioritizationSliceInfo</w:t>
      </w:r>
      <w:r w:rsidRPr="00FA0D37">
        <w:t>-r17</w:t>
      </w:r>
    </w:p>
    <w:p w14:paraId="5B609511" w14:textId="77777777" w:rsidR="00850B30" w:rsidRPr="00FA0D37" w:rsidRDefault="00850B30" w:rsidP="00FA0D37">
      <w:pPr>
        <w:pStyle w:val="PL"/>
        <w:rPr>
          <w:rFonts w:eastAsia="DengXian"/>
        </w:rPr>
      </w:pPr>
    </w:p>
    <w:p w14:paraId="23439A6C" w14:textId="77777777" w:rsidR="00850B30" w:rsidRPr="00FA0D37" w:rsidRDefault="00850B30" w:rsidP="00FA0D37">
      <w:pPr>
        <w:pStyle w:val="PL"/>
      </w:pPr>
      <w:r w:rsidRPr="00FA0D37">
        <w:rPr>
          <w:rFonts w:eastAsia="DengXian"/>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DengXian"/>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DengXian"/>
        </w:rPr>
      </w:pPr>
      <w:r w:rsidRPr="00FA0D37">
        <w:t xml:space="preserve">    ra-Prioritization-r17                  RA-Prioritization,</w:t>
      </w:r>
    </w:p>
    <w:p w14:paraId="167B2333" w14:textId="77777777" w:rsidR="00850B30" w:rsidRPr="00FA0D37" w:rsidRDefault="00850B30" w:rsidP="00FA0D37">
      <w:pPr>
        <w:pStyle w:val="PL"/>
        <w:rPr>
          <w:rFonts w:eastAsia="DengXian"/>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Heading4"/>
      </w:pPr>
      <w:bookmarkStart w:id="2062" w:name="_Toc60777338"/>
      <w:bookmarkStart w:id="2063" w:name="_Toc146781418"/>
      <w:r w:rsidRPr="00FA0D37">
        <w:t>–</w:t>
      </w:r>
      <w:r w:rsidRPr="00FA0D37">
        <w:tab/>
      </w:r>
      <w:r w:rsidRPr="00FA0D37">
        <w:rPr>
          <w:i/>
        </w:rPr>
        <w:t>RadioBearerConfig</w:t>
      </w:r>
      <w:bookmarkEnd w:id="2062"/>
      <w:bookmarkEnd w:id="2063"/>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SimSun"/>
                <w:szCs w:val="22"/>
                <w:lang w:eastAsia="sv-SE"/>
              </w:rPr>
            </w:pPr>
            <w:r w:rsidRPr="00FA0D37">
              <w:rPr>
                <w:rFonts w:eastAsia="SimSun"/>
                <w:i/>
                <w:szCs w:val="22"/>
                <w:lang w:eastAsia="sv-SE"/>
              </w:rPr>
              <w:t>DRB-ToAddMod</w:t>
            </w:r>
            <w:r w:rsidR="001E593B" w:rsidRPr="00FA0D37">
              <w:rPr>
                <w:rFonts w:eastAsia="SimSun"/>
                <w:szCs w:val="22"/>
                <w:lang w:eastAsia="sv-SE"/>
              </w:rPr>
              <w:t xml:space="preserve"> and </w:t>
            </w:r>
            <w:r w:rsidR="001E593B" w:rsidRPr="00FA0D37">
              <w:rPr>
                <w:rFonts w:eastAsia="SimSun"/>
                <w:i/>
                <w:szCs w:val="22"/>
                <w:lang w:eastAsia="sv-SE"/>
              </w:rPr>
              <w:t>MRB-ToAddMod</w:t>
            </w:r>
            <w:r w:rsidRPr="00FA0D37">
              <w:rPr>
                <w:rFonts w:eastAsia="SimSun"/>
                <w:i/>
                <w:szCs w:val="22"/>
                <w:lang w:eastAsia="sv-SE"/>
              </w:rPr>
              <w:t xml:space="preserve"> </w:t>
            </w:r>
            <w:r w:rsidRPr="00FA0D37">
              <w:rPr>
                <w:rFonts w:eastAsia="SimSun"/>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SimSun"/>
                <w:szCs w:val="22"/>
                <w:lang w:eastAsia="sv-SE"/>
              </w:rPr>
            </w:pPr>
            <w:r w:rsidRPr="00FA0D37">
              <w:rPr>
                <w:rFonts w:eastAsia="SimSun"/>
                <w:b/>
                <w:i/>
                <w:szCs w:val="22"/>
                <w:lang w:eastAsia="sv-SE"/>
              </w:rPr>
              <w:t>cnAssociation</w:t>
            </w:r>
          </w:p>
          <w:p w14:paraId="2A181BA2"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 is associated with the </w:t>
            </w:r>
            <w:r w:rsidRPr="00FA0D37">
              <w:rPr>
                <w:rFonts w:eastAsia="SimSun"/>
                <w:i/>
                <w:szCs w:val="22"/>
                <w:lang w:eastAsia="sv-SE"/>
              </w:rPr>
              <w:t>eps-bearerIdentity</w:t>
            </w:r>
            <w:r w:rsidRPr="00FA0D37">
              <w:rPr>
                <w:rFonts w:eastAsia="SimSun"/>
                <w:szCs w:val="22"/>
                <w:lang w:eastAsia="sv-SE"/>
              </w:rPr>
              <w:t xml:space="preserve"> (when connected to EPC) or </w:t>
            </w:r>
            <w:r w:rsidRPr="00FA0D37">
              <w:rPr>
                <w:rFonts w:eastAsia="SimSun"/>
                <w:i/>
                <w:szCs w:val="22"/>
                <w:lang w:eastAsia="sv-SE"/>
              </w:rPr>
              <w:t>sdap-Config</w:t>
            </w:r>
            <w:r w:rsidRPr="00FA0D37">
              <w:rPr>
                <w:rFonts w:eastAsia="SimSun"/>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SimSun"/>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SimSun"/>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SimSun"/>
                <w:szCs w:val="22"/>
                <w:lang w:eastAsia="sv-SE"/>
              </w:rPr>
            </w:pPr>
            <w:r w:rsidRPr="00FA0D37">
              <w:rPr>
                <w:rFonts w:eastAsia="SimSun"/>
                <w:b/>
                <w:i/>
                <w:szCs w:val="22"/>
                <w:lang w:eastAsia="sv-SE"/>
              </w:rPr>
              <w:t>drb-Identity</w:t>
            </w:r>
          </w:p>
          <w:p w14:paraId="3CFCC69A" w14:textId="77777777" w:rsidR="00394471" w:rsidRPr="00FA0D37" w:rsidRDefault="00394471" w:rsidP="00964CC4">
            <w:pPr>
              <w:pStyle w:val="TAL"/>
              <w:rPr>
                <w:rFonts w:eastAsia="SimSun"/>
                <w:szCs w:val="22"/>
                <w:lang w:eastAsia="sv-SE"/>
              </w:rPr>
            </w:pPr>
            <w:r w:rsidRPr="00FA0D3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SimSun"/>
                <w:b/>
                <w:i/>
                <w:lang w:eastAsia="sv-SE"/>
              </w:rPr>
            </w:pPr>
            <w:r w:rsidRPr="00FA0D37">
              <w:rPr>
                <w:rFonts w:eastAsia="SimSun"/>
                <w:b/>
                <w:i/>
                <w:lang w:eastAsia="sv-SE"/>
              </w:rPr>
              <w:t>eps-BearerIdentity</w:t>
            </w:r>
          </w:p>
          <w:p w14:paraId="3DA23A89" w14:textId="77777777" w:rsidR="00394471" w:rsidRPr="00FA0D37" w:rsidRDefault="00394471" w:rsidP="00964CC4">
            <w:pPr>
              <w:pStyle w:val="TAL"/>
              <w:rPr>
                <w:rFonts w:eastAsia="SimSun"/>
                <w:lang w:eastAsia="sv-SE"/>
              </w:rPr>
            </w:pPr>
            <w:r w:rsidRPr="00FA0D37">
              <w:rPr>
                <w:rFonts w:eastAsia="SimSun"/>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SimSun"/>
                <w:b/>
                <w:i/>
                <w:szCs w:val="22"/>
                <w:lang w:eastAsia="sv-SE"/>
              </w:rPr>
            </w:pPr>
            <w:r w:rsidRPr="00FA0D37">
              <w:rPr>
                <w:rFonts w:eastAsia="SimSun"/>
                <w:b/>
                <w:i/>
                <w:szCs w:val="22"/>
                <w:lang w:eastAsia="sv-SE"/>
              </w:rPr>
              <w:t>mbs-SessionId</w:t>
            </w:r>
          </w:p>
          <w:p w14:paraId="3123FEE6" w14:textId="411B4366" w:rsidR="00280BA7" w:rsidRPr="00FA0D37" w:rsidRDefault="00280BA7" w:rsidP="0071565C">
            <w:pPr>
              <w:pStyle w:val="TAL"/>
              <w:rPr>
                <w:rFonts w:eastAsia="SimSun"/>
                <w:bCs/>
                <w:iCs/>
                <w:szCs w:val="22"/>
                <w:lang w:eastAsia="sv-SE"/>
              </w:rPr>
            </w:pPr>
            <w:r w:rsidRPr="00FA0D37">
              <w:rPr>
                <w:rFonts w:eastAsia="SimSun"/>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w:t>
            </w:r>
          </w:p>
          <w:p w14:paraId="091294F6" w14:textId="77777777" w:rsidR="001E593B" w:rsidRPr="00FA0D37" w:rsidRDefault="001E593B" w:rsidP="00771058">
            <w:pPr>
              <w:pStyle w:val="TAL"/>
              <w:rPr>
                <w:rFonts w:eastAsia="SimSun"/>
                <w:b/>
                <w:i/>
                <w:lang w:eastAsia="sv-SE"/>
              </w:rPr>
            </w:pPr>
            <w:r w:rsidRPr="00FA0D37">
              <w:rPr>
                <w:rFonts w:eastAsia="SimSun"/>
                <w:szCs w:val="22"/>
                <w:lang w:eastAsia="sv-SE"/>
              </w:rPr>
              <w:t xml:space="preserve">Identification of </w:t>
            </w:r>
            <w:r w:rsidRPr="00FA0D37">
              <w:rPr>
                <w:rFonts w:eastAsia="SimSun"/>
                <w:lang w:eastAsia="sv-SE"/>
              </w:rPr>
              <w:t>the</w:t>
            </w:r>
            <w:r w:rsidRPr="00FA0D37">
              <w:rPr>
                <w:rFonts w:eastAsia="SimSun"/>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New</w:t>
            </w:r>
          </w:p>
          <w:p w14:paraId="5B6376D5" w14:textId="77777777" w:rsidR="001E593B" w:rsidRPr="00FA0D37" w:rsidRDefault="001E593B" w:rsidP="00771058">
            <w:pPr>
              <w:pStyle w:val="TAL"/>
              <w:rPr>
                <w:rFonts w:eastAsia="SimSun"/>
                <w:b/>
                <w:i/>
                <w:szCs w:val="22"/>
                <w:lang w:eastAsia="sv-SE"/>
              </w:rPr>
            </w:pPr>
            <w:r w:rsidRPr="00FA0D37">
              <w:rPr>
                <w:rFonts w:eastAsia="SimSun"/>
                <w:szCs w:val="22"/>
                <w:lang w:eastAsia="sv-SE"/>
              </w:rPr>
              <w:t xml:space="preserve">New identity of </w:t>
            </w:r>
            <w:r w:rsidRPr="00FA0D37">
              <w:rPr>
                <w:rFonts w:eastAsia="SimSun"/>
                <w:lang w:eastAsia="sv-SE"/>
              </w:rPr>
              <w:t>the</w:t>
            </w:r>
            <w:r w:rsidRPr="00FA0D37">
              <w:rPr>
                <w:rFonts w:eastAsia="SimSun"/>
                <w:szCs w:val="22"/>
                <w:lang w:eastAsia="sv-SE"/>
              </w:rPr>
              <w:t xml:space="preserve"> multicast MRB when </w:t>
            </w:r>
            <w:r w:rsidRPr="00FA0D37">
              <w:rPr>
                <w:rFonts w:eastAsia="SimSun"/>
                <w:i/>
                <w:szCs w:val="22"/>
                <w:lang w:eastAsia="sv-SE"/>
              </w:rPr>
              <w:t>mrb-Identity</w:t>
            </w:r>
            <w:r w:rsidRPr="00FA0D37">
              <w:rPr>
                <w:rFonts w:eastAsia="SimSun"/>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7A99F887" w14:textId="77777777" w:rsidR="00394471" w:rsidRPr="00FA0D37" w:rsidRDefault="00394471" w:rsidP="00964CC4">
            <w:pPr>
              <w:pStyle w:val="TAL"/>
              <w:rPr>
                <w:rFonts w:eastAsia="SimSun"/>
                <w:lang w:eastAsia="sv-SE"/>
              </w:rPr>
            </w:pPr>
            <w:r w:rsidRPr="00FA0D37">
              <w:rPr>
                <w:rFonts w:eastAsia="SimSun"/>
                <w:lang w:eastAsia="sv-SE"/>
              </w:rPr>
              <w:t xml:space="preserve">Indicates that PDCP should be re-established. Network sets this to </w:t>
            </w:r>
            <w:r w:rsidRPr="00FA0D37">
              <w:rPr>
                <w:i/>
                <w:iCs/>
                <w:lang w:eastAsia="en-GB"/>
              </w:rPr>
              <w:t>true</w:t>
            </w:r>
            <w:r w:rsidRPr="00FA0D37">
              <w:rPr>
                <w:rFonts w:eastAsia="SimSun"/>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SimSun"/>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recoverPDCP</w:t>
            </w:r>
          </w:p>
          <w:p w14:paraId="4EEF9219" w14:textId="77777777" w:rsidR="00394471" w:rsidRPr="00FA0D37" w:rsidRDefault="00394471" w:rsidP="00964CC4">
            <w:pPr>
              <w:pStyle w:val="TAL"/>
              <w:rPr>
                <w:rFonts w:eastAsia="SimSun"/>
                <w:b/>
                <w:i/>
                <w:szCs w:val="22"/>
                <w:lang w:eastAsia="sv-SE"/>
              </w:rPr>
            </w:pPr>
            <w:r w:rsidRPr="00FA0D37">
              <w:rPr>
                <w:rFonts w:eastAsia="SimSun"/>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SimSun"/>
                <w:szCs w:val="22"/>
                <w:lang w:eastAsia="sv-SE"/>
              </w:rPr>
            </w:pPr>
            <w:r w:rsidRPr="00FA0D37">
              <w:rPr>
                <w:rFonts w:eastAsia="SimSun"/>
                <w:b/>
                <w:i/>
                <w:szCs w:val="22"/>
                <w:lang w:eastAsia="sv-SE"/>
              </w:rPr>
              <w:t>sdap-Config</w:t>
            </w:r>
          </w:p>
          <w:p w14:paraId="42E7AC08" w14:textId="77777777" w:rsidR="00394471" w:rsidRPr="00FA0D37" w:rsidRDefault="00394471" w:rsidP="00964CC4">
            <w:pPr>
              <w:pStyle w:val="TAL"/>
              <w:rPr>
                <w:rFonts w:eastAsia="SimSun"/>
                <w:szCs w:val="22"/>
                <w:lang w:eastAsia="sv-SE"/>
              </w:rPr>
            </w:pPr>
            <w:r w:rsidRPr="00FA0D3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RadioBearerConfig </w:t>
            </w:r>
            <w:r w:rsidRPr="00FA0D37">
              <w:rPr>
                <w:rFonts w:eastAsia="SimSun"/>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SimSun"/>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ecurityConfig </w:t>
            </w:r>
            <w:r w:rsidRPr="00FA0D37">
              <w:rPr>
                <w:rFonts w:eastAsia="SimSun"/>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SimSun"/>
                <w:szCs w:val="22"/>
                <w:lang w:eastAsia="sv-SE"/>
              </w:rPr>
            </w:pPr>
            <w:r w:rsidRPr="00FA0D37">
              <w:rPr>
                <w:rFonts w:eastAsia="SimSun"/>
                <w:b/>
                <w:i/>
                <w:szCs w:val="22"/>
                <w:lang w:eastAsia="sv-SE"/>
              </w:rPr>
              <w:t>keyToUse</w:t>
            </w:r>
          </w:p>
          <w:p w14:paraId="440ABCD4"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SimSun"/>
                <w:i/>
                <w:szCs w:val="22"/>
                <w:lang w:eastAsia="sv-SE"/>
              </w:rPr>
              <w:t>keyToUse</w:t>
            </w:r>
            <w:r w:rsidRPr="00FA0D37">
              <w:rPr>
                <w:rFonts w:eastAsia="SimSun"/>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SimSun"/>
                <w:szCs w:val="22"/>
                <w:lang w:eastAsia="sv-SE"/>
              </w:rPr>
            </w:pPr>
            <w:r w:rsidRPr="00FA0D37">
              <w:rPr>
                <w:rFonts w:eastAsia="SimSun"/>
                <w:b/>
                <w:i/>
                <w:szCs w:val="22"/>
                <w:lang w:eastAsia="sv-SE"/>
              </w:rPr>
              <w:t>securityAlgorithmConfig</w:t>
            </w:r>
          </w:p>
          <w:p w14:paraId="188C8723"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bl>
    <w:p w14:paraId="593875F7"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RB-ToAddMod </w:t>
            </w:r>
            <w:r w:rsidRPr="00FA0D37">
              <w:rPr>
                <w:rFonts w:eastAsia="SimSun"/>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discardOnPDCP</w:t>
            </w:r>
          </w:p>
          <w:p w14:paraId="3CC348E5" w14:textId="77777777" w:rsidR="00394471" w:rsidRPr="00FA0D37" w:rsidRDefault="00394471" w:rsidP="00964CC4">
            <w:pPr>
              <w:pStyle w:val="TAL"/>
              <w:rPr>
                <w:rFonts w:eastAsia="SimSun"/>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22B01BB4" w14:textId="4940A48F"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at PDCP should be re-established. Network sets this to </w:t>
            </w:r>
            <w:r w:rsidRPr="00FA0D37">
              <w:rPr>
                <w:i/>
                <w:iCs/>
                <w:lang w:eastAsia="en-GB"/>
              </w:rPr>
              <w:t>true</w:t>
            </w:r>
            <w:r w:rsidRPr="00FA0D3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SimSun"/>
                <w:szCs w:val="22"/>
                <w:lang w:eastAsia="sv-SE"/>
              </w:rPr>
              <w:t xml:space="preserve">For SRB1, when resuming an RRC connection, or at the first reconfiguration after RRC connection reestablishment in NR, the network does not set this field to </w:t>
            </w:r>
            <w:r w:rsidR="001B3E50" w:rsidRPr="00FA0D37">
              <w:rPr>
                <w:rFonts w:eastAsia="SimSun"/>
                <w:i/>
                <w:iCs/>
                <w:szCs w:val="22"/>
                <w:lang w:eastAsia="sv-SE"/>
              </w:rPr>
              <w:t>true</w:t>
            </w:r>
            <w:r w:rsidR="001B3E50" w:rsidRPr="00FA0D37">
              <w:rPr>
                <w:rFonts w:eastAsia="SimSun"/>
                <w:szCs w:val="22"/>
                <w:lang w:eastAsia="sv-SE"/>
              </w:rPr>
              <w:t xml:space="preserve">. </w:t>
            </w:r>
            <w:r w:rsidRPr="00FA0D37">
              <w:rPr>
                <w:rFonts w:eastAsia="SimSun"/>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SimSun"/>
                <w:szCs w:val="22"/>
                <w:lang w:eastAsia="sv-SE"/>
              </w:rPr>
            </w:pPr>
            <w:r w:rsidRPr="00FA0D37">
              <w:rPr>
                <w:rFonts w:eastAsia="SimSun"/>
                <w:b/>
                <w:i/>
                <w:szCs w:val="22"/>
                <w:lang w:eastAsia="sv-SE"/>
              </w:rPr>
              <w:t>srb-Identity</w:t>
            </w:r>
            <w:r w:rsidR="0046275D" w:rsidRPr="00FA0D37">
              <w:rPr>
                <w:rFonts w:eastAsia="SimSun"/>
                <w:b/>
                <w:i/>
                <w:szCs w:val="22"/>
                <w:lang w:eastAsia="sv-SE"/>
              </w:rPr>
              <w:t>, srb-Identity-v1700</w:t>
            </w:r>
          </w:p>
          <w:p w14:paraId="7112AADD" w14:textId="4C41E126" w:rsidR="00394471" w:rsidRPr="00FA0D37" w:rsidRDefault="00394471" w:rsidP="00964CC4">
            <w:pPr>
              <w:pStyle w:val="TAL"/>
              <w:rPr>
                <w:rFonts w:eastAsia="SimSun"/>
                <w:szCs w:val="22"/>
                <w:lang w:eastAsia="sv-SE"/>
              </w:rPr>
            </w:pPr>
            <w:r w:rsidRPr="00FA0D37">
              <w:rPr>
                <w:rFonts w:eastAsia="SimSun"/>
                <w:szCs w:val="22"/>
                <w:lang w:eastAsia="sv-SE"/>
              </w:rPr>
              <w:t>Value 1 is applicable for SRB1 only. Value 2 is applicable for SRB2 only. Value 3 is applicable for SRB3 only.</w:t>
            </w:r>
            <w:r w:rsidR="0046275D" w:rsidRPr="00FA0D37">
              <w:rPr>
                <w:rFonts w:eastAsia="SimSun"/>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SimSun"/>
                <w:szCs w:val="22"/>
              </w:rPr>
              <w:t xml:space="preserve">sidelink </w:t>
            </w:r>
            <w:r w:rsidR="00C1392F" w:rsidRPr="00FA0D37">
              <w:rPr>
                <w:rFonts w:eastAsia="SimSun" w:cs="Arial"/>
                <w:szCs w:val="22"/>
              </w:rPr>
              <w:t>and V2X sidelink</w:t>
            </w:r>
            <w:r w:rsidR="00C1392F" w:rsidRPr="00FA0D37">
              <w:rPr>
                <w:rFonts w:eastAsia="SimSun"/>
                <w:szCs w:val="22"/>
              </w:rPr>
              <w:t xml:space="preserve"> </w:t>
            </w:r>
            <w:r w:rsidR="005B6238" w:rsidRPr="00FA0D37">
              <w:rPr>
                <w:rFonts w:eastAsia="SimSun"/>
                <w:szCs w:val="22"/>
              </w:rPr>
              <w:t xml:space="preserve">are </w:t>
            </w:r>
            <w:r w:rsidR="004D34F2" w:rsidRPr="00FA0D37">
              <w:rPr>
                <w:rFonts w:eastAsia="SimSun"/>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Heading4"/>
      </w:pPr>
      <w:bookmarkStart w:id="2064" w:name="_Toc60777339"/>
      <w:bookmarkStart w:id="2065" w:name="_Toc146781419"/>
      <w:r w:rsidRPr="00FA0D37">
        <w:t>–</w:t>
      </w:r>
      <w:r w:rsidRPr="00FA0D37">
        <w:tab/>
      </w:r>
      <w:r w:rsidRPr="00FA0D37">
        <w:rPr>
          <w:i/>
        </w:rPr>
        <w:t>RadioLinkMonitoringConfig</w:t>
      </w:r>
      <w:bookmarkEnd w:id="2064"/>
      <w:bookmarkEnd w:id="2065"/>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Heading4"/>
      </w:pPr>
      <w:bookmarkStart w:id="2066" w:name="_Toc60777340"/>
      <w:bookmarkStart w:id="2067" w:name="_Toc146781420"/>
      <w:r w:rsidRPr="00FA0D37">
        <w:t>–</w:t>
      </w:r>
      <w:r w:rsidRPr="00FA0D37">
        <w:tab/>
      </w:r>
      <w:r w:rsidRPr="00FA0D37">
        <w:rPr>
          <w:i/>
        </w:rPr>
        <w:t>RadioLinkMonitoringRS-Id</w:t>
      </w:r>
      <w:bookmarkEnd w:id="2066"/>
      <w:bookmarkEnd w:id="2067"/>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Heading4"/>
        <w:rPr>
          <w:rFonts w:eastAsia="SimSun"/>
        </w:rPr>
      </w:pPr>
      <w:bookmarkStart w:id="2068" w:name="_Toc60777341"/>
      <w:bookmarkStart w:id="2069" w:name="_Toc146781421"/>
      <w:r w:rsidRPr="00FA0D37">
        <w:rPr>
          <w:rFonts w:eastAsia="SimSun"/>
        </w:rPr>
        <w:t>–</w:t>
      </w:r>
      <w:r w:rsidRPr="00FA0D37">
        <w:rPr>
          <w:rFonts w:eastAsia="SimSun"/>
        </w:rPr>
        <w:tab/>
      </w:r>
      <w:r w:rsidRPr="00FA0D37">
        <w:rPr>
          <w:rFonts w:eastAsia="SimSun"/>
          <w:i/>
          <w:noProof/>
        </w:rPr>
        <w:t>RAN-AreaCode</w:t>
      </w:r>
      <w:bookmarkEnd w:id="2068"/>
      <w:bookmarkEnd w:id="2069"/>
    </w:p>
    <w:p w14:paraId="26D5D154" w14:textId="77777777" w:rsidR="00394471" w:rsidRPr="00FA0D37" w:rsidRDefault="00394471" w:rsidP="00394471">
      <w:pPr>
        <w:rPr>
          <w:rFonts w:eastAsia="SimSun"/>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Heading4"/>
      </w:pPr>
      <w:bookmarkStart w:id="2070" w:name="_Toc60777342"/>
      <w:bookmarkStart w:id="2071" w:name="_Toc146781422"/>
      <w:r w:rsidRPr="00FA0D37">
        <w:t>–</w:t>
      </w:r>
      <w:r w:rsidRPr="00FA0D37">
        <w:tab/>
      </w:r>
      <w:r w:rsidRPr="00FA0D37">
        <w:rPr>
          <w:i/>
        </w:rPr>
        <w:t>RateMatchPattern</w:t>
      </w:r>
      <w:bookmarkEnd w:id="2070"/>
      <w:bookmarkEnd w:id="2071"/>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t xml:space="preserve">        },</w:t>
      </w:r>
    </w:p>
    <w:p w14:paraId="696FF895" w14:textId="77777777" w:rsidR="00394471" w:rsidRPr="00FA0D37" w:rsidRDefault="00394471" w:rsidP="00FA0D37">
      <w:pPr>
        <w:pStyle w:val="PL"/>
      </w:pPr>
      <w:r w:rsidRPr="00FA0D37">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Heading4"/>
      </w:pPr>
      <w:bookmarkStart w:id="2072" w:name="_Toc60777343"/>
      <w:bookmarkStart w:id="2073" w:name="_Toc146781423"/>
      <w:r w:rsidRPr="00FA0D37">
        <w:t>–</w:t>
      </w:r>
      <w:r w:rsidRPr="00FA0D37">
        <w:tab/>
      </w:r>
      <w:r w:rsidRPr="00FA0D37">
        <w:rPr>
          <w:i/>
        </w:rPr>
        <w:t>RateMatchPatternId</w:t>
      </w:r>
      <w:bookmarkEnd w:id="2072"/>
      <w:bookmarkEnd w:id="2073"/>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Heading4"/>
      </w:pPr>
      <w:bookmarkStart w:id="2074" w:name="_Toc60777344"/>
      <w:bookmarkStart w:id="2075" w:name="_Toc146781424"/>
      <w:r w:rsidRPr="00FA0D37">
        <w:t>–</w:t>
      </w:r>
      <w:r w:rsidRPr="00FA0D37">
        <w:tab/>
      </w:r>
      <w:r w:rsidRPr="00FA0D37">
        <w:rPr>
          <w:i/>
        </w:rPr>
        <w:t>RateMatchPatternLTE-CRS</w:t>
      </w:r>
      <w:bookmarkEnd w:id="2074"/>
      <w:bookmarkEnd w:id="2075"/>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Heading4"/>
      </w:pPr>
      <w:bookmarkStart w:id="2076" w:name="_Toc146781425"/>
      <w:r w:rsidRPr="00FA0D37">
        <w:t>–</w:t>
      </w:r>
      <w:r w:rsidRPr="00FA0D37">
        <w:tab/>
      </w:r>
      <w:r w:rsidRPr="00FA0D37">
        <w:rPr>
          <w:i/>
        </w:rPr>
        <w:t>ReferenceLocation</w:t>
      </w:r>
      <w:bookmarkEnd w:id="2076"/>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Heading4"/>
      </w:pPr>
      <w:bookmarkStart w:id="2077" w:name="_Toc60777345"/>
      <w:bookmarkStart w:id="2078" w:name="_Toc146781426"/>
      <w:r w:rsidRPr="00FA0D37">
        <w:t>–</w:t>
      </w:r>
      <w:r w:rsidRPr="00FA0D37">
        <w:tab/>
      </w:r>
      <w:r w:rsidRPr="00FA0D37">
        <w:rPr>
          <w:i/>
        </w:rPr>
        <w:t>ReferenceTimeInfo</w:t>
      </w:r>
      <w:bookmarkEnd w:id="2077"/>
      <w:bookmarkEnd w:id="2078"/>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7497232F"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ins w:id="2079" w:author="CR#4463r1" w:date="2023-12-12T14:29:00Z">
              <w:r w:rsidR="00011425" w:rsidRPr="001819D5">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r w:rsidR="00011425">
                <w:rPr>
                  <w:rFonts w:cs="Arial"/>
                  <w:szCs w:val="22"/>
                </w:rPr>
                <w:t>.</w:t>
              </w:r>
            </w:ins>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35BD7DD2" w14:textId="2D367157" w:rsidR="00011425" w:rsidRDefault="00394471" w:rsidP="00011425">
            <w:pPr>
              <w:pStyle w:val="TAL"/>
              <w:rPr>
                <w:ins w:id="2080" w:author="CR#4463r1" w:date="2023-12-12T14:30:00Z"/>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proofErr w:type="spellStart"/>
            <w:r w:rsidRPr="00FA0D37">
              <w:rPr>
                <w:i/>
                <w:lang w:eastAsia="sv-SE"/>
              </w:rPr>
              <w:t>valueTag</w:t>
            </w:r>
            <w:proofErr w:type="spellEnd"/>
            <w:r w:rsidRPr="00FA0D37">
              <w:rPr>
                <w:lang w:eastAsia="sv-SE"/>
              </w:rPr>
              <w:t xml:space="preserve"> in </w:t>
            </w:r>
            <w:r w:rsidRPr="00FA0D37">
              <w:rPr>
                <w:i/>
                <w:lang w:eastAsia="sv-SE"/>
              </w:rPr>
              <w:t>SIB1</w:t>
            </w:r>
            <w:r w:rsidRPr="00FA0D37">
              <w:rPr>
                <w:lang w:eastAsia="sv-SE"/>
              </w:rPr>
              <w:t>.</w:t>
            </w:r>
          </w:p>
          <w:p w14:paraId="04B06761" w14:textId="77777777" w:rsidR="00011425" w:rsidRPr="00011425" w:rsidRDefault="00011425" w:rsidP="00011425">
            <w:pPr>
              <w:pStyle w:val="TAL"/>
              <w:rPr>
                <w:ins w:id="2081" w:author="CR#4463r1" w:date="2023-12-12T14:30:00Z"/>
                <w:lang w:eastAsia="sv-SE"/>
              </w:rPr>
              <w:pPrChange w:id="2082" w:author="CR#4463r1" w:date="2023-12-12T14:30:00Z">
                <w:pPr>
                  <w:keepNext/>
                  <w:keepLines/>
                  <w:spacing w:after="0"/>
                  <w:textAlignment w:val="auto"/>
                </w:pPr>
              </w:pPrChange>
            </w:pPr>
          </w:p>
          <w:p w14:paraId="271F93C7" w14:textId="41157A7D" w:rsidR="00011425" w:rsidRPr="00FA0D37" w:rsidRDefault="00011425" w:rsidP="00011425">
            <w:pPr>
              <w:pStyle w:val="TAN"/>
              <w:rPr>
                <w:lang w:eastAsia="sv-SE"/>
              </w:rPr>
              <w:pPrChange w:id="2083" w:author="CR#4463r1" w:date="2023-12-12T14:30:00Z">
                <w:pPr>
                  <w:pStyle w:val="TAL"/>
                </w:pPr>
              </w:pPrChange>
            </w:pPr>
            <w:ins w:id="2084" w:author="CR#4463r1" w:date="2023-12-12T14:30:00Z">
              <w:r w:rsidRPr="00DB6F93">
                <w:rPr>
                  <w:lang w:eastAsia="sv-SE"/>
                </w:rPr>
                <w:t>NOTE:</w:t>
              </w:r>
              <w:r w:rsidRPr="00DB6F93">
                <w:rPr>
                  <w:lang w:eastAsia="sv-SE"/>
                </w:rPr>
                <w:tab/>
                <w:t>The estimated time in an NTN-cell may be less accurate than the estimated time in a TN-cell.</w:t>
              </w:r>
            </w:ins>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Heading4"/>
      </w:pPr>
      <w:bookmarkStart w:id="2085" w:name="_Toc60777346"/>
      <w:bookmarkStart w:id="2086" w:name="_Toc146781427"/>
      <w:r w:rsidRPr="00FA0D37">
        <w:t>–</w:t>
      </w:r>
      <w:r w:rsidRPr="00FA0D37">
        <w:tab/>
      </w:r>
      <w:r w:rsidRPr="00FA0D37">
        <w:rPr>
          <w:i/>
        </w:rPr>
        <w:t>RejectWaitTime</w:t>
      </w:r>
      <w:bookmarkEnd w:id="2085"/>
      <w:bookmarkEnd w:id="2086"/>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Heading4"/>
      </w:pPr>
      <w:bookmarkStart w:id="2087" w:name="_Toc60777347"/>
      <w:bookmarkStart w:id="2088" w:name="_Toc146781428"/>
      <w:r w:rsidRPr="00FA0D37">
        <w:t>–</w:t>
      </w:r>
      <w:r w:rsidRPr="00FA0D37">
        <w:tab/>
      </w:r>
      <w:r w:rsidRPr="00FA0D37">
        <w:rPr>
          <w:i/>
        </w:rPr>
        <w:t>RepetitionSchemeConfig</w:t>
      </w:r>
      <w:bookmarkEnd w:id="2087"/>
      <w:bookmarkEnd w:id="2088"/>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Heading4"/>
        <w:rPr>
          <w:rFonts w:eastAsia="MS Mincho"/>
          <w:i/>
        </w:rPr>
      </w:pPr>
      <w:bookmarkStart w:id="2089" w:name="_Toc60777348"/>
      <w:bookmarkStart w:id="2090" w:name="_Toc146781429"/>
      <w:r w:rsidRPr="00FA0D37">
        <w:rPr>
          <w:rFonts w:eastAsia="MS Mincho"/>
        </w:rPr>
        <w:t>–</w:t>
      </w:r>
      <w:r w:rsidRPr="00FA0D37">
        <w:rPr>
          <w:rFonts w:eastAsia="MS Mincho"/>
        </w:rPr>
        <w:tab/>
      </w:r>
      <w:r w:rsidRPr="00FA0D37">
        <w:rPr>
          <w:rFonts w:eastAsia="MS Mincho"/>
          <w:i/>
        </w:rPr>
        <w:t>ReportConfigId</w:t>
      </w:r>
      <w:bookmarkEnd w:id="2089"/>
      <w:bookmarkEnd w:id="2090"/>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Heading4"/>
        <w:rPr>
          <w:rFonts w:eastAsia="MS Mincho"/>
          <w:i/>
          <w:iCs/>
        </w:rPr>
      </w:pPr>
      <w:bookmarkStart w:id="2091" w:name="_Toc60777349"/>
      <w:bookmarkStart w:id="2092" w:name="_Toc146781430"/>
      <w:r w:rsidRPr="00FA0D37">
        <w:rPr>
          <w:rFonts w:eastAsia="MS Mincho"/>
          <w:i/>
          <w:iCs/>
        </w:rPr>
        <w:t>–</w:t>
      </w:r>
      <w:r w:rsidRPr="00FA0D37">
        <w:rPr>
          <w:rFonts w:eastAsia="MS Mincho"/>
          <w:i/>
          <w:iCs/>
        </w:rPr>
        <w:tab/>
        <w:t>ReportConfigInterRAT</w:t>
      </w:r>
      <w:bookmarkEnd w:id="2091"/>
      <w:bookmarkEnd w:id="2092"/>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FA0D37" w:rsidRDefault="00394471" w:rsidP="00FA0D37">
      <w:pPr>
        <w:pStyle w:val="PL"/>
      </w:pPr>
      <w:r w:rsidRPr="00FA0D37">
        <w:t xml:space="preserve">        reportCGI                                   ReportCGI-EUTRA,</w:t>
      </w:r>
    </w:p>
    <w:p w14:paraId="1C4214B8" w14:textId="77777777" w:rsidR="00394471" w:rsidRPr="00FA0D37" w:rsidRDefault="00394471" w:rsidP="00FA0D37">
      <w:pPr>
        <w:pStyle w:val="PL"/>
      </w:pPr>
      <w:r w:rsidRPr="00FA0D37">
        <w:t xml:space="preserve">        ...,</w:t>
      </w:r>
    </w:p>
    <w:p w14:paraId="2E21A30C" w14:textId="77777777" w:rsidR="00394471" w:rsidRPr="00FA0D37" w:rsidRDefault="00394471" w:rsidP="00FA0D37">
      <w:pPr>
        <w:pStyle w:val="PL"/>
      </w:pPr>
      <w:r w:rsidRPr="00FA0D37">
        <w:t xml:space="preserve">        reportSFTD                                  ReportSFTD-EUTRA</w:t>
      </w:r>
    </w:p>
    <w:p w14:paraId="5B78D2C8" w14:textId="77777777" w:rsidR="00394471" w:rsidRPr="00FA0D37" w:rsidRDefault="00394471" w:rsidP="00FA0D37">
      <w:pPr>
        <w:pStyle w:val="PL"/>
      </w:pPr>
      <w:r w:rsidRPr="00FA0D37">
        <w:t xml:space="preserve">    }</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28DB0D" w:rsidR="00BD2D2B" w:rsidRPr="00FA0D37" w:rsidRDefault="00BD2D2B" w:rsidP="00BD2D2B">
            <w:pPr>
              <w:pStyle w:val="TAL"/>
              <w:rPr>
                <w:b/>
                <w:i/>
                <w:lang w:eastAsia="sv-SE"/>
              </w:rPr>
            </w:pPr>
            <w:r w:rsidRPr="00FA0D37">
              <w:rPr>
                <w:b/>
                <w:i/>
                <w:lang w:eastAsia="sv-SE"/>
              </w:rPr>
              <w:t>y</w:t>
            </w:r>
            <w:ins w:id="2093" w:author="CR#4389r1" w:date="2023-12-12T11:56:00Z">
              <w:r w:rsidR="008A75B6">
                <w:rPr>
                  <w:b/>
                  <w:i/>
                  <w:lang w:eastAsia="sv-SE"/>
                </w:rPr>
                <w:t>1</w:t>
              </w:r>
            </w:ins>
            <w:del w:id="2094" w:author="CR#4389r1" w:date="2023-12-12T11:56:00Z">
              <w:r w:rsidR="005D44A8" w:rsidRPr="00FA0D37" w:rsidDel="008A75B6">
                <w:rPr>
                  <w:b/>
                  <w:i/>
                  <w:lang w:eastAsia="sv-SE"/>
                </w:rPr>
                <w:delText>N</w:delText>
              </w:r>
            </w:del>
            <w:r w:rsidRPr="00FA0D37">
              <w:rPr>
                <w:b/>
                <w:i/>
                <w:lang w:eastAsia="sv-SE"/>
              </w:rPr>
              <w:t>-Threshold2-Relay</w:t>
            </w:r>
          </w:p>
          <w:p w14:paraId="257A954C" w14:textId="4CDC8CB8" w:rsidR="00BD2D2B" w:rsidRPr="00FA0D37" w:rsidRDefault="00BD2D2B" w:rsidP="00771058">
            <w:pPr>
              <w:pStyle w:val="TAL"/>
              <w:rPr>
                <w:bCs/>
                <w:iCs/>
                <w:lang w:eastAsia="sv-SE"/>
              </w:rPr>
            </w:pPr>
            <w:r w:rsidRPr="00FA0D37">
              <w:rPr>
                <w:bCs/>
                <w:iCs/>
                <w:lang w:eastAsia="sv-SE"/>
              </w:rPr>
              <w:t xml:space="preserve">L2 U2N Relay threshold value associated with the selected trigger quantity (i.e. RSRP) to be used in measurement report triggering condition for event </w:t>
            </w:r>
            <w:del w:id="2095" w:author="CR#4389r1" w:date="2023-12-12T11:56:00Z">
              <w:r w:rsidRPr="00FA0D37" w:rsidDel="008A75B6">
                <w:rPr>
                  <w:bCs/>
                  <w:iCs/>
                  <w:lang w:eastAsia="sv-SE"/>
                </w:rPr>
                <w:delText xml:space="preserve">number </w:delText>
              </w:r>
            </w:del>
            <w:r w:rsidRPr="00FA0D37">
              <w:rPr>
                <w:bCs/>
                <w:iCs/>
                <w:lang w:eastAsia="sv-SE"/>
              </w:rPr>
              <w:t>Y</w:t>
            </w:r>
            <w:ins w:id="2096" w:author="CR#4389r1" w:date="2023-12-12T11:57:00Z">
              <w:r w:rsidR="008A75B6">
                <w:rPr>
                  <w:bCs/>
                  <w:iCs/>
                  <w:lang w:eastAsia="sv-SE"/>
                </w:rPr>
                <w:t>1</w:t>
              </w:r>
            </w:ins>
            <w:del w:id="2097" w:author="CR#4389r1" w:date="2023-12-12T11:57:00Z">
              <w:r w:rsidR="005D44A8" w:rsidRPr="00FA0D37" w:rsidDel="008A75B6">
                <w:rPr>
                  <w:bCs/>
                  <w:iCs/>
                  <w:lang w:eastAsia="sv-SE"/>
                </w:rPr>
                <w:delText>N</w:delText>
              </w:r>
            </w:del>
            <w:r w:rsidRPr="00FA0D37">
              <w:rPr>
                <w:bCs/>
                <w:iCs/>
                <w:lang w:eastAsia="sv-SE"/>
              </w:rPr>
              <w:t>.</w:t>
            </w:r>
          </w:p>
        </w:tc>
      </w:tr>
      <w:tr w:rsidR="008A75B6" w14:paraId="61F60F4E" w14:textId="77777777" w:rsidTr="008A75B6">
        <w:trPr>
          <w:ins w:id="2098" w:author="CR#4389r1" w:date="2023-12-12T11:57:00Z"/>
        </w:trPr>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Default="008A75B6" w:rsidP="008A75B6">
            <w:pPr>
              <w:pStyle w:val="TAL"/>
              <w:rPr>
                <w:ins w:id="2099" w:author="CR#4389r1" w:date="2023-12-12T11:57:00Z"/>
                <w:b/>
                <w:i/>
                <w:lang w:eastAsia="sv-SE"/>
              </w:rPr>
            </w:pPr>
            <w:ins w:id="2100" w:author="CR#4389r1" w:date="2023-12-12T11:57:00Z">
              <w:r>
                <w:rPr>
                  <w:b/>
                  <w:i/>
                  <w:lang w:eastAsia="sv-SE"/>
                </w:rPr>
                <w:t>y2-Threshold-Relay</w:t>
              </w:r>
            </w:ins>
          </w:p>
          <w:p w14:paraId="54BC96E7" w14:textId="77777777" w:rsidR="008A75B6" w:rsidRPr="008A75B6" w:rsidRDefault="008A75B6" w:rsidP="008A75B6">
            <w:pPr>
              <w:pStyle w:val="TAL"/>
              <w:rPr>
                <w:ins w:id="2101" w:author="CR#4389r1" w:date="2023-12-12T11:57:00Z"/>
                <w:bCs/>
                <w:iCs/>
                <w:lang w:eastAsia="sv-SE"/>
                <w:rPrChange w:id="2102" w:author="CR#4389r1" w:date="2023-12-12T11:57:00Z">
                  <w:rPr>
                    <w:ins w:id="2103" w:author="CR#4389r1" w:date="2023-12-12T11:57:00Z"/>
                    <w:b/>
                    <w:i/>
                    <w:lang w:eastAsia="sv-SE"/>
                  </w:rPr>
                </w:rPrChange>
              </w:rPr>
            </w:pPr>
            <w:ins w:id="2104" w:author="CR#4389r1" w:date="2023-12-12T11:57:00Z">
              <w:r w:rsidRPr="008A75B6">
                <w:rPr>
                  <w:bCs/>
                  <w:iCs/>
                  <w:lang w:eastAsia="sv-SE"/>
                  <w:rPrChange w:id="2105" w:author="CR#4389r1" w:date="2023-12-12T11:57:00Z">
                    <w:rPr>
                      <w:b/>
                      <w:i/>
                      <w:lang w:eastAsia="sv-SE"/>
                    </w:rPr>
                  </w:rPrChange>
                </w:rPr>
                <w:t>L2 U2N Relay threshold value associated with the selected trigger quantity (i.e. RSRP) to be used in measurement report triggering condition for event Y2.</w:t>
              </w:r>
            </w:ins>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Heading4"/>
        <w:rPr>
          <w:rFonts w:eastAsia="MS Mincho"/>
          <w:i/>
        </w:rPr>
      </w:pPr>
      <w:bookmarkStart w:id="2106" w:name="_Toc60777350"/>
      <w:bookmarkStart w:id="2107" w:name="_Toc146781431"/>
      <w:r w:rsidRPr="00FA0D37">
        <w:rPr>
          <w:rFonts w:eastAsia="MS Mincho"/>
        </w:rPr>
        <w:t>–</w:t>
      </w:r>
      <w:r w:rsidRPr="00FA0D37">
        <w:rPr>
          <w:rFonts w:eastAsia="MS Mincho"/>
        </w:rPr>
        <w:tab/>
      </w:r>
      <w:r w:rsidRPr="00FA0D37">
        <w:rPr>
          <w:rFonts w:eastAsia="MS Mincho"/>
          <w:i/>
        </w:rPr>
        <w:t>ReportConfigNR</w:t>
      </w:r>
      <w:bookmarkEnd w:id="2106"/>
      <w:bookmarkEnd w:id="2107"/>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DengXian" w:eastAsia="DengXian" w:hAnsi="DengXian"/>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2108"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2108"/>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E420C1" w:rsidRDefault="00394471" w:rsidP="00FA0D37">
      <w:pPr>
        <w:pStyle w:val="PL"/>
        <w:rPr>
          <w:lang w:val="fi-FI"/>
          <w:rPrChange w:id="2109" w:author="CR#4363r2" w:date="2023-12-12T00:03:00Z">
            <w:rPr/>
          </w:rPrChange>
        </w:rPr>
      </w:pPr>
      <w:r w:rsidRPr="00FA0D37">
        <w:t xml:space="preserve">    </w:t>
      </w:r>
      <w:r w:rsidRPr="00E420C1">
        <w:rPr>
          <w:lang w:val="fi-FI"/>
          <w:rPrChange w:id="2110" w:author="CR#4363r2" w:date="2023-12-12T00:03:00Z">
            <w:rPr/>
          </w:rPrChange>
        </w:rPr>
        <w:t>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08E564CB"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del w:id="2111" w:author="CR#4363r2" w:date="2023-12-12T00:17:00Z">
              <w:r w:rsidRPr="00FA0D37" w:rsidDel="00434B13">
                <w:rPr>
                  <w:szCs w:val="22"/>
                  <w:lang w:eastAsia="ko-KR"/>
                </w:rPr>
                <w:delText xml:space="preserve">The network configures </w:delText>
              </w:r>
              <w:r w:rsidRPr="00FA0D37" w:rsidDel="00434B13">
                <w:rPr>
                  <w:i/>
                  <w:iCs/>
                  <w:szCs w:val="22"/>
                  <w:lang w:eastAsia="ko-KR"/>
                </w:rPr>
                <w:delText>aN-T</w:delText>
              </w:r>
              <w:r w:rsidRPr="00FA0D37" w:rsidDel="00434B13">
                <w:rPr>
                  <w:i/>
                  <w:iCs/>
                  <w:szCs w:val="22"/>
                  <w:lang w:eastAsia="sv-SE"/>
                </w:rPr>
                <w:delText>hreshold1</w:delText>
              </w:r>
              <w:r w:rsidRPr="00FA0D37" w:rsidDel="00434B13">
                <w:rPr>
                  <w:szCs w:val="22"/>
                  <w:lang w:eastAsia="sv-SE"/>
                </w:rPr>
                <w:delText xml:space="preserve"> only for events A1, A2, A4, A5 and </w:delText>
              </w:r>
              <w:r w:rsidRPr="00FA0D37" w:rsidDel="00434B13">
                <w:rPr>
                  <w:i/>
                  <w:iCs/>
                  <w:szCs w:val="22"/>
                  <w:lang w:eastAsia="sv-SE"/>
                </w:rPr>
                <w:delText>a5-Threshold2</w:delText>
              </w:r>
              <w:r w:rsidRPr="00FA0D37" w:rsidDel="00434B13">
                <w:rPr>
                  <w:szCs w:val="22"/>
                  <w:lang w:eastAsia="sv-SE"/>
                </w:rPr>
                <w:delText xml:space="preserve"> only for event A5. </w:delText>
              </w:r>
            </w:del>
            <w:r w:rsidRPr="00FA0D37">
              <w:rPr>
                <w:szCs w:val="22"/>
                <w:lang w:eastAsia="sv-SE"/>
              </w:rPr>
              <w:t xml:space="preserve">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434B13">
              <w:rPr>
                <w:iCs/>
                <w:szCs w:val="22"/>
                <w:lang w:eastAsia="en-GB"/>
                <w:rPrChange w:id="2112" w:author="CR#4363r2" w:date="2023-12-12T00:17:00Z">
                  <w:rPr>
                    <w:i/>
                    <w:szCs w:val="22"/>
                    <w:lang w:eastAsia="en-GB"/>
                  </w:rPr>
                </w:rPrChange>
              </w:rPr>
              <w:t>Number</w:t>
            </w:r>
            <w:r w:rsidRPr="00434B13">
              <w:rPr>
                <w:iCs/>
                <w:szCs w:val="22"/>
                <w:lang w:eastAsia="en-GB"/>
              </w:rPr>
              <w:t xml:space="preserve"> </w:t>
            </w:r>
            <w:r w:rsidRPr="00FA0D37">
              <w:rPr>
                <w:szCs w:val="22"/>
                <w:lang w:eastAsia="en-GB"/>
              </w:rPr>
              <w:t xml:space="preserve">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SimSun"/>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434B13">
              <w:rPr>
                <w:bCs/>
                <w:i/>
                <w:szCs w:val="22"/>
                <w:lang w:eastAsia="ko-KR"/>
                <w:rPrChange w:id="2113" w:author="CR#4363r2" w:date="2023-12-12T00:18:00Z">
                  <w:rPr>
                    <w:bCs/>
                    <w:iCs/>
                    <w:szCs w:val="22"/>
                    <w:lang w:eastAsia="ko-KR"/>
                  </w:rPr>
                </w:rPrChange>
              </w:rPr>
              <w:t>x1-Threshold1</w:t>
            </w:r>
            <w:r w:rsidRPr="00FA0D37">
              <w:rPr>
                <w:bCs/>
                <w:iCs/>
                <w:szCs w:val="22"/>
                <w:lang w:eastAsia="ko-KR"/>
              </w:rPr>
              <w:t xml:space="preserve"> and </w:t>
            </w:r>
            <w:r w:rsidRPr="00434B13">
              <w:rPr>
                <w:bCs/>
                <w:i/>
                <w:szCs w:val="22"/>
                <w:lang w:eastAsia="ko-KR"/>
                <w:rPrChange w:id="2114" w:author="CR#4363r2" w:date="2023-12-12T00:18:00Z">
                  <w:rPr>
                    <w:bCs/>
                    <w:iCs/>
                    <w:szCs w:val="22"/>
                    <w:lang w:eastAsia="ko-KR"/>
                  </w:rPr>
                </w:rPrChange>
              </w:rPr>
              <w:t>x2-Threshold</w:t>
            </w:r>
            <w:r w:rsidRPr="00FA0D37">
              <w:rPr>
                <w:bCs/>
                <w:iCs/>
                <w:szCs w:val="22"/>
                <w:lang w:eastAsia="ko-KR"/>
              </w:rPr>
              <w:t xml:space="preserve"> indicates the threshold value for the serving L2 U2N Relay UE, </w:t>
            </w:r>
            <w:r w:rsidRPr="00434B13">
              <w:rPr>
                <w:bCs/>
                <w:i/>
                <w:szCs w:val="22"/>
                <w:lang w:eastAsia="ko-KR"/>
                <w:rPrChange w:id="2115" w:author="CR#4363r2" w:date="2023-12-12T00:18:00Z">
                  <w:rPr>
                    <w:bCs/>
                    <w:iCs/>
                    <w:szCs w:val="22"/>
                    <w:lang w:eastAsia="ko-KR"/>
                  </w:rPr>
                </w:rPrChange>
              </w:rPr>
              <w:t>x1-Threshold2</w:t>
            </w:r>
            <w:r w:rsidRPr="00FA0D37">
              <w:rPr>
                <w:bCs/>
                <w:iCs/>
                <w:szCs w:val="22"/>
                <w:lang w:eastAsia="ko-KR"/>
              </w:rPr>
              <w:t xml:space="preserve">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DengXian"/>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DengXian"/>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TableGrid"/>
        <w:tblW w:w="14173" w:type="dxa"/>
        <w:tblInd w:w="0"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Heading4"/>
      </w:pPr>
      <w:bookmarkStart w:id="2116" w:name="_Toc60777351"/>
      <w:bookmarkStart w:id="2117" w:name="_Toc146781432"/>
      <w:r w:rsidRPr="00FA0D37">
        <w:rPr>
          <w:rFonts w:eastAsia="MS Mincho"/>
        </w:rPr>
        <w:t>–</w:t>
      </w:r>
      <w:r w:rsidRPr="00FA0D37">
        <w:rPr>
          <w:rFonts w:eastAsia="MS Mincho"/>
        </w:rPr>
        <w:tab/>
      </w:r>
      <w:r w:rsidRPr="00FA0D37">
        <w:rPr>
          <w:rFonts w:eastAsia="MS Mincho"/>
          <w:i/>
          <w:iCs/>
        </w:rPr>
        <w:t>ReportConfigNR-SL</w:t>
      </w:r>
      <w:bookmarkEnd w:id="2116"/>
      <w:bookmarkEnd w:id="2117"/>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t xml:space="preserve">    reportInterval-r16               ReportInterval,</w:t>
      </w:r>
    </w:p>
    <w:p w14:paraId="071F726C"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Heading4"/>
        <w:rPr>
          <w:rFonts w:eastAsia="MS Mincho"/>
        </w:rPr>
      </w:pPr>
      <w:bookmarkStart w:id="2118" w:name="_Toc60777352"/>
      <w:bookmarkStart w:id="2119" w:name="_Toc146781433"/>
      <w:r w:rsidRPr="00FA0D37">
        <w:rPr>
          <w:rFonts w:eastAsia="MS Mincho"/>
        </w:rPr>
        <w:t>–</w:t>
      </w:r>
      <w:r w:rsidRPr="00FA0D37">
        <w:rPr>
          <w:rFonts w:eastAsia="MS Mincho"/>
        </w:rPr>
        <w:tab/>
      </w:r>
      <w:r w:rsidRPr="00FA0D37">
        <w:rPr>
          <w:rFonts w:eastAsia="MS Mincho"/>
          <w:i/>
        </w:rPr>
        <w:t>ReportConfigToAddModList</w:t>
      </w:r>
      <w:bookmarkEnd w:id="2118"/>
      <w:bookmarkEnd w:id="2119"/>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Heading4"/>
        <w:rPr>
          <w:rFonts w:eastAsia="MS Mincho"/>
        </w:rPr>
      </w:pPr>
      <w:bookmarkStart w:id="2120" w:name="_Toc60777353"/>
      <w:bookmarkStart w:id="2121" w:name="_Toc146781434"/>
      <w:r w:rsidRPr="00FA0D37">
        <w:rPr>
          <w:rFonts w:eastAsia="MS Mincho"/>
        </w:rPr>
        <w:t>–</w:t>
      </w:r>
      <w:r w:rsidRPr="00FA0D37">
        <w:rPr>
          <w:rFonts w:eastAsia="MS Mincho"/>
        </w:rPr>
        <w:tab/>
      </w:r>
      <w:r w:rsidRPr="00FA0D37">
        <w:rPr>
          <w:rFonts w:eastAsia="MS Mincho"/>
          <w:i/>
        </w:rPr>
        <w:t>ReportInterval</w:t>
      </w:r>
      <w:bookmarkEnd w:id="2120"/>
      <w:bookmarkEnd w:id="2121"/>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Heading4"/>
        <w:rPr>
          <w:rFonts w:eastAsia="SimSun"/>
        </w:rPr>
      </w:pPr>
      <w:bookmarkStart w:id="2122" w:name="_Toc60777354"/>
      <w:bookmarkStart w:id="2123" w:name="_Toc146781435"/>
      <w:r w:rsidRPr="00FA0D37">
        <w:rPr>
          <w:rFonts w:eastAsia="SimSun"/>
        </w:rPr>
        <w:t>–</w:t>
      </w:r>
      <w:r w:rsidRPr="00FA0D37">
        <w:rPr>
          <w:rFonts w:eastAsia="SimSun"/>
        </w:rPr>
        <w:tab/>
      </w:r>
      <w:r w:rsidRPr="00FA0D37">
        <w:rPr>
          <w:rFonts w:eastAsia="SimSun"/>
          <w:i/>
        </w:rPr>
        <w:t>ReselectionThreshold</w:t>
      </w:r>
      <w:bookmarkEnd w:id="2122"/>
      <w:bookmarkEnd w:id="2123"/>
    </w:p>
    <w:p w14:paraId="42F6675D" w14:textId="77777777" w:rsidR="00394471" w:rsidRPr="00FA0D37" w:rsidRDefault="00394471" w:rsidP="00394471">
      <w:pPr>
        <w:rPr>
          <w:rFonts w:eastAsia="SimSun"/>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SimSun"/>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Heading4"/>
        <w:rPr>
          <w:rFonts w:eastAsia="SimSun"/>
        </w:rPr>
      </w:pPr>
      <w:bookmarkStart w:id="2124" w:name="_Toc60777355"/>
      <w:bookmarkStart w:id="2125" w:name="_Toc146781436"/>
      <w:r w:rsidRPr="00FA0D37">
        <w:rPr>
          <w:rFonts w:eastAsia="SimSun"/>
        </w:rPr>
        <w:t>–</w:t>
      </w:r>
      <w:r w:rsidRPr="00FA0D37">
        <w:rPr>
          <w:rFonts w:eastAsia="SimSun"/>
        </w:rPr>
        <w:tab/>
      </w:r>
      <w:r w:rsidRPr="00FA0D37">
        <w:rPr>
          <w:rFonts w:eastAsia="SimSun"/>
          <w:i/>
        </w:rPr>
        <w:t>ReselectionThresholdQ</w:t>
      </w:r>
      <w:bookmarkEnd w:id="2124"/>
      <w:bookmarkEnd w:id="2125"/>
    </w:p>
    <w:p w14:paraId="1F3C90AF" w14:textId="77777777" w:rsidR="00394471" w:rsidRPr="00FA0D37" w:rsidRDefault="00394471" w:rsidP="00394471">
      <w:pPr>
        <w:rPr>
          <w:rFonts w:eastAsia="SimSun"/>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SimSun"/>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Heading4"/>
        <w:rPr>
          <w:rFonts w:eastAsia="SimSun"/>
        </w:rPr>
      </w:pPr>
      <w:bookmarkStart w:id="2126" w:name="_Toc60777356"/>
      <w:bookmarkStart w:id="2127" w:name="_Toc146781437"/>
      <w:r w:rsidRPr="00FA0D37">
        <w:rPr>
          <w:rFonts w:eastAsia="SimSun"/>
        </w:rPr>
        <w:t>–</w:t>
      </w:r>
      <w:r w:rsidRPr="00FA0D37">
        <w:rPr>
          <w:rFonts w:eastAsia="SimSun"/>
        </w:rPr>
        <w:tab/>
      </w:r>
      <w:r w:rsidRPr="00FA0D37">
        <w:rPr>
          <w:rFonts w:eastAsia="SimSun"/>
          <w:i/>
        </w:rPr>
        <w:t>ResumeCause</w:t>
      </w:r>
      <w:bookmarkEnd w:id="2126"/>
      <w:bookmarkEnd w:id="2127"/>
    </w:p>
    <w:p w14:paraId="36BB9452" w14:textId="493698C1" w:rsidR="00394471" w:rsidRPr="00FA0D37" w:rsidRDefault="00394471" w:rsidP="00394471">
      <w:pPr>
        <w:rPr>
          <w:rFonts w:eastAsia="SimSun"/>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SimSun"/>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Heading4"/>
        <w:rPr>
          <w:rFonts w:eastAsia="SimSun"/>
        </w:rPr>
      </w:pPr>
      <w:bookmarkStart w:id="2128" w:name="_Toc60777357"/>
      <w:bookmarkStart w:id="2129" w:name="_Toc146781438"/>
      <w:r w:rsidRPr="00FA0D37">
        <w:rPr>
          <w:rFonts w:eastAsia="SimSun"/>
        </w:rPr>
        <w:t>–</w:t>
      </w:r>
      <w:r w:rsidRPr="00FA0D37">
        <w:rPr>
          <w:rFonts w:eastAsia="SimSun"/>
        </w:rPr>
        <w:tab/>
      </w:r>
      <w:r w:rsidRPr="00FA0D37">
        <w:rPr>
          <w:rFonts w:eastAsia="SimSun"/>
          <w:i/>
        </w:rPr>
        <w:t>RLC-BearerConfig</w:t>
      </w:r>
      <w:bookmarkEnd w:id="2128"/>
      <w:bookmarkEnd w:id="2129"/>
    </w:p>
    <w:p w14:paraId="79597457" w14:textId="77777777" w:rsidR="00394471" w:rsidRPr="00FA0D37" w:rsidRDefault="00394471" w:rsidP="00394471">
      <w:pPr>
        <w:rPr>
          <w:rFonts w:eastAsia="SimSun"/>
        </w:rPr>
      </w:pPr>
      <w:r w:rsidRPr="00FA0D37">
        <w:rPr>
          <w:rFonts w:eastAsia="SimSun"/>
        </w:rPr>
        <w:t xml:space="preserve">The IE </w:t>
      </w:r>
      <w:r w:rsidRPr="00FA0D37">
        <w:rPr>
          <w:rFonts w:eastAsia="SimSun"/>
          <w:i/>
        </w:rPr>
        <w:t>RLC-BearerConfig</w:t>
      </w:r>
      <w:r w:rsidRPr="00FA0D37">
        <w:rPr>
          <w:rFonts w:eastAsia="SimSun"/>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SimSun"/>
        </w:rPr>
      </w:pPr>
      <w:r w:rsidRPr="00FA0D37">
        <w:rPr>
          <w:rFonts w:eastAsia="SimSun"/>
          <w:i/>
        </w:rPr>
        <w:t>RLC-BearerConfig</w:t>
      </w:r>
      <w:r w:rsidRPr="00FA0D37">
        <w:rPr>
          <w:rFonts w:eastAsia="SimSun"/>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DengXian"/>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DengXian"/>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SimSun"/>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 for a DRB</w:t>
            </w:r>
            <w:r w:rsidR="001E593B" w:rsidRPr="00FA0D37">
              <w:rPr>
                <w:rFonts w:eastAsia="SimSun"/>
                <w:szCs w:val="22"/>
                <w:lang w:eastAsia="sv-SE"/>
              </w:rPr>
              <w:t xml:space="preserve"> or a multicast MRB</w:t>
            </w:r>
            <w:r w:rsidR="0054758A" w:rsidRPr="00FA0D37">
              <w:rPr>
                <w:rFonts w:eastAsia="SimSun"/>
                <w:szCs w:val="22"/>
                <w:lang w:eastAsia="sv-SE"/>
              </w:rPr>
              <w:t xml:space="preserve"> or SRB4</w:t>
            </w:r>
            <w:r w:rsidRPr="00FA0D37">
              <w:rPr>
                <w:rFonts w:eastAsia="SimSun"/>
                <w:szCs w:val="22"/>
                <w:lang w:eastAsia="sv-SE"/>
              </w:rPr>
              <w:t>. This field is optionally present, Need S, upon creation of a new logical channel for an SRB</w:t>
            </w:r>
            <w:r w:rsidR="0054758A" w:rsidRPr="00FA0D37">
              <w:rPr>
                <w:rFonts w:eastAsia="SimSun"/>
                <w:szCs w:val="22"/>
                <w:lang w:eastAsia="sv-SE"/>
              </w:rPr>
              <w:t xml:space="preserve"> except SRB4</w:t>
            </w:r>
            <w:r w:rsidRPr="00FA0D37">
              <w:rPr>
                <w:rFonts w:eastAsia="SimSun"/>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SimSun"/>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SimSun"/>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w:t>
            </w:r>
            <w:r w:rsidR="001E593B" w:rsidRPr="00FA0D37">
              <w:rPr>
                <w:rFonts w:eastAsia="SimSun"/>
                <w:szCs w:val="22"/>
                <w:lang w:eastAsia="sv-SE"/>
              </w:rPr>
              <w:t xml:space="preserve"> for a DRB or an SRB</w:t>
            </w:r>
            <w:r w:rsidR="0046275D" w:rsidRPr="00FA0D37">
              <w:rPr>
                <w:rFonts w:eastAsia="SimSun"/>
                <w:szCs w:val="22"/>
                <w:lang w:eastAsia="sv-SE"/>
              </w:rPr>
              <w:t xml:space="preserve"> (</w:t>
            </w:r>
            <w:r w:rsidR="0046275D" w:rsidRPr="00FA0D37">
              <w:rPr>
                <w:rFonts w:eastAsia="SimSun"/>
                <w:i/>
                <w:szCs w:val="22"/>
                <w:lang w:eastAsia="sv-SE"/>
              </w:rPr>
              <w:t>servedRadioBearer</w:t>
            </w:r>
            <w:r w:rsidR="0046275D" w:rsidRPr="00FA0D37">
              <w:rPr>
                <w:rFonts w:eastAsia="SimSun"/>
                <w:szCs w:val="22"/>
                <w:lang w:eastAsia="sv-SE"/>
              </w:rPr>
              <w:t>)</w:t>
            </w:r>
            <w:r w:rsidRPr="00FA0D37">
              <w:rPr>
                <w:rFonts w:eastAsia="SimSun"/>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SimSun"/>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SimSun"/>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Heading4"/>
        <w:rPr>
          <w:rFonts w:eastAsia="SimSun"/>
        </w:rPr>
      </w:pPr>
      <w:bookmarkStart w:id="2130" w:name="_Toc60777358"/>
      <w:bookmarkStart w:id="2131" w:name="_Toc146781439"/>
      <w:r w:rsidRPr="00FA0D37">
        <w:rPr>
          <w:rFonts w:eastAsia="SimSun"/>
        </w:rPr>
        <w:t>–</w:t>
      </w:r>
      <w:r w:rsidRPr="00FA0D37">
        <w:rPr>
          <w:rFonts w:eastAsia="SimSun"/>
        </w:rPr>
        <w:tab/>
      </w:r>
      <w:r w:rsidRPr="00FA0D37">
        <w:rPr>
          <w:rFonts w:eastAsia="SimSun"/>
          <w:i/>
        </w:rPr>
        <w:t>RLC-Config</w:t>
      </w:r>
      <w:bookmarkEnd w:id="2130"/>
      <w:bookmarkEnd w:id="2131"/>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SimSun"/>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FA0D37" w:rsidRDefault="00394471" w:rsidP="00FA0D37">
      <w:pPr>
        <w:pStyle w:val="PL"/>
      </w:pPr>
      <w:r w:rsidRPr="00FA0D37">
        <w:t xml:space="preserve">        ul-UM-RLC                           UL-UM-RLC</w:t>
      </w:r>
    </w:p>
    <w:p w14:paraId="0E1B48C3" w14:textId="77777777" w:rsidR="00394471" w:rsidRPr="00FA0D37" w:rsidRDefault="00394471" w:rsidP="00FA0D37">
      <w:pPr>
        <w:pStyle w:val="PL"/>
      </w:pPr>
      <w:r w:rsidRPr="00FA0D37">
        <w:t xml:space="preserve">    },</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FA0D37" w:rsidRDefault="00394471" w:rsidP="00FA0D37">
      <w:pPr>
        <w:pStyle w:val="PL"/>
      </w:pPr>
      <w:r w:rsidRPr="00FA0D37">
        <w:t xml:space="preserve">    t-PollRetransmit                    T-PollRetransmit,</w:t>
      </w:r>
    </w:p>
    <w:p w14:paraId="63906EF2" w14:textId="77777777" w:rsidR="00394471" w:rsidRPr="00FA0D37" w:rsidRDefault="00394471" w:rsidP="00FA0D37">
      <w:pPr>
        <w:pStyle w:val="PL"/>
      </w:pPr>
      <w:r w:rsidRPr="00FA0D37">
        <w:t xml:space="preserve">    pollPDU                             PollPDU,</w:t>
      </w:r>
    </w:p>
    <w:p w14:paraId="36FD2CA1" w14:textId="77777777" w:rsidR="00394471" w:rsidRPr="00FA0D37" w:rsidRDefault="00394471" w:rsidP="00FA0D37">
      <w:pPr>
        <w:pStyle w:val="PL"/>
      </w:pPr>
      <w:r w:rsidRPr="00FA0D37">
        <w:t xml:space="preserve">    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FA0D37" w:rsidRDefault="00394471" w:rsidP="00FA0D37">
      <w:pPr>
        <w:pStyle w:val="PL"/>
      </w:pPr>
      <w:r w:rsidRPr="00FA0D37">
        <w:t xml:space="preserve">                                        kB100, kB125, kB250, kB375, kB500, kB750, kB1000,</w:t>
      </w:r>
    </w:p>
    <w:p w14:paraId="64D5851D" w14:textId="77777777" w:rsidR="00394471" w:rsidRPr="00FA0D37" w:rsidRDefault="00394471" w:rsidP="00FA0D37">
      <w:pPr>
        <w:pStyle w:val="PL"/>
      </w:pPr>
      <w:r w:rsidRPr="00FA0D37">
        <w:t xml:space="preserve">                                        kB1250, kB1500, kB2000, kB3000, kB4000, kB4500,</w:t>
      </w:r>
    </w:p>
    <w:p w14:paraId="6E6090DC" w14:textId="77777777" w:rsidR="00394471" w:rsidRPr="00FA0D37" w:rsidRDefault="00394471" w:rsidP="00FA0D37">
      <w:pPr>
        <w:pStyle w:val="PL"/>
      </w:pPr>
      <w:r w:rsidRPr="00FA0D37">
        <w:t xml:space="preserve">                                        kB5000, kB5500, kB6000, kB6500, kB7000, kB7500,</w:t>
      </w:r>
    </w:p>
    <w:p w14:paraId="09A23446" w14:textId="77777777" w:rsidR="00394471" w:rsidRPr="00FA0D37" w:rsidRDefault="00394471" w:rsidP="00FA0D37">
      <w:pPr>
        <w:pStyle w:val="PL"/>
      </w:pPr>
      <w:r w:rsidRPr="00FA0D37">
        <w:t xml:space="preserve">                                        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FA0D37" w:rsidRDefault="00394471" w:rsidP="00FA0D37">
      <w:pPr>
        <w:pStyle w:val="PL"/>
      </w:pPr>
      <w:r w:rsidRPr="00FA0D37">
        <w:t xml:space="preserve">                                        spare20, spare19, spare18, spare17, spare16,</w:t>
      </w:r>
    </w:p>
    <w:p w14:paraId="339F7246" w14:textId="77777777" w:rsidR="00394471" w:rsidRPr="00FA0D37" w:rsidRDefault="00394471" w:rsidP="00FA0D37">
      <w:pPr>
        <w:pStyle w:val="PL"/>
      </w:pPr>
      <w:r w:rsidRPr="00FA0D37">
        <w:t xml:space="preserve">                                        spare15, spare14, spare13, spare12, spare11,</w:t>
      </w:r>
    </w:p>
    <w:p w14:paraId="06EFC086" w14:textId="77777777" w:rsidR="00394471" w:rsidRPr="00FA0D37" w:rsidRDefault="00394471" w:rsidP="00FA0D37">
      <w:pPr>
        <w:pStyle w:val="PL"/>
      </w:pPr>
      <w:r w:rsidRPr="00FA0D37">
        <w:t xml:space="preserve">                                        spare10, spare9, spare8, spare7, spare6, spare5,</w:t>
      </w:r>
    </w:p>
    <w:p w14:paraId="36B98708" w14:textId="77777777" w:rsidR="00394471" w:rsidRPr="00FA0D37" w:rsidRDefault="00394471" w:rsidP="00FA0D37">
      <w:pPr>
        <w:pStyle w:val="PL"/>
      </w:pPr>
      <w:r w:rsidRPr="00FA0D37">
        <w:t xml:space="preserve">                                        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Heading4"/>
      </w:pPr>
      <w:bookmarkStart w:id="2132" w:name="_Toc60777359"/>
      <w:bookmarkStart w:id="2133" w:name="_Toc146781440"/>
      <w:r w:rsidRPr="00FA0D37">
        <w:t>–</w:t>
      </w:r>
      <w:r w:rsidRPr="00FA0D37">
        <w:tab/>
      </w:r>
      <w:r w:rsidRPr="00FA0D37">
        <w:rPr>
          <w:i/>
        </w:rPr>
        <w:t>RLF-TimersAndConstants</w:t>
      </w:r>
      <w:bookmarkEnd w:id="2132"/>
      <w:bookmarkEnd w:id="2133"/>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Heading4"/>
      </w:pPr>
      <w:bookmarkStart w:id="2134" w:name="_Toc60777360"/>
      <w:bookmarkStart w:id="2135" w:name="_Toc146781441"/>
      <w:r w:rsidRPr="00FA0D37">
        <w:t>–</w:t>
      </w:r>
      <w:r w:rsidRPr="00FA0D37">
        <w:tab/>
      </w:r>
      <w:r w:rsidRPr="00FA0D37">
        <w:rPr>
          <w:i/>
        </w:rPr>
        <w:t>RNTI-Value</w:t>
      </w:r>
      <w:bookmarkEnd w:id="2134"/>
      <w:bookmarkEnd w:id="2135"/>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Heading4"/>
        <w:rPr>
          <w:rFonts w:eastAsia="MS Mincho"/>
        </w:rPr>
      </w:pPr>
      <w:bookmarkStart w:id="2136" w:name="_Toc60777361"/>
      <w:bookmarkStart w:id="2137" w:name="_Toc146781442"/>
      <w:r w:rsidRPr="00FA0D37">
        <w:rPr>
          <w:rFonts w:eastAsia="MS Mincho"/>
        </w:rPr>
        <w:t>–</w:t>
      </w:r>
      <w:r w:rsidRPr="00FA0D37">
        <w:rPr>
          <w:rFonts w:eastAsia="MS Mincho"/>
        </w:rPr>
        <w:tab/>
      </w:r>
      <w:r w:rsidRPr="00FA0D37">
        <w:rPr>
          <w:rFonts w:eastAsia="MS Mincho"/>
          <w:i/>
        </w:rPr>
        <w:t>RSRP-Range</w:t>
      </w:r>
      <w:bookmarkEnd w:id="2136"/>
      <w:bookmarkEnd w:id="2137"/>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Heading4"/>
        <w:rPr>
          <w:rFonts w:eastAsia="MS Mincho"/>
        </w:rPr>
      </w:pPr>
      <w:bookmarkStart w:id="2138" w:name="_Toc60777362"/>
      <w:bookmarkStart w:id="2139" w:name="_Toc146781443"/>
      <w:r w:rsidRPr="00FA0D37">
        <w:rPr>
          <w:rFonts w:eastAsia="MS Mincho"/>
        </w:rPr>
        <w:t>–</w:t>
      </w:r>
      <w:r w:rsidRPr="00FA0D37">
        <w:rPr>
          <w:rFonts w:eastAsia="MS Mincho"/>
        </w:rPr>
        <w:tab/>
      </w:r>
      <w:r w:rsidRPr="00FA0D37">
        <w:rPr>
          <w:rFonts w:eastAsia="MS Mincho"/>
          <w:i/>
        </w:rPr>
        <w:t>RSRQ-Range</w:t>
      </w:r>
      <w:bookmarkEnd w:id="2138"/>
      <w:bookmarkEnd w:id="2139"/>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Heading4"/>
        <w:rPr>
          <w:rFonts w:eastAsia="MS Mincho"/>
        </w:rPr>
      </w:pPr>
      <w:bookmarkStart w:id="2140" w:name="_Toc60777363"/>
      <w:bookmarkStart w:id="2141" w:name="_Toc146781444"/>
      <w:r w:rsidRPr="00FA0D37">
        <w:rPr>
          <w:rFonts w:eastAsia="MS Mincho"/>
        </w:rPr>
        <w:t>–</w:t>
      </w:r>
      <w:r w:rsidRPr="00FA0D37">
        <w:rPr>
          <w:rFonts w:eastAsia="MS Mincho"/>
        </w:rPr>
        <w:tab/>
      </w:r>
      <w:r w:rsidRPr="00FA0D37">
        <w:rPr>
          <w:rFonts w:eastAsia="MS Mincho"/>
          <w:i/>
        </w:rPr>
        <w:t>RSSI-Range</w:t>
      </w:r>
      <w:bookmarkEnd w:id="2140"/>
      <w:bookmarkEnd w:id="2141"/>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Heading4"/>
      </w:pPr>
      <w:bookmarkStart w:id="2142" w:name="_Toc146781445"/>
      <w:r w:rsidRPr="00FA0D37">
        <w:t>–</w:t>
      </w:r>
      <w:r w:rsidRPr="00FA0D37">
        <w:tab/>
      </w:r>
      <w:r w:rsidRPr="00FA0D37">
        <w:rPr>
          <w:i/>
        </w:rPr>
        <w:t>RxTxTimeDiff</w:t>
      </w:r>
      <w:bookmarkEnd w:id="2142"/>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TableGrid"/>
        <w:tblW w:w="14173" w:type="dxa"/>
        <w:tblInd w:w="0"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Heading4"/>
        <w:rPr>
          <w:i/>
        </w:rPr>
      </w:pPr>
      <w:bookmarkStart w:id="2143" w:name="_Toc146781446"/>
      <w:r w:rsidRPr="00FA0D37">
        <w:t>–</w:t>
      </w:r>
      <w:r w:rsidRPr="00FA0D37">
        <w:tab/>
      </w:r>
      <w:r w:rsidRPr="00FA0D37">
        <w:rPr>
          <w:i/>
        </w:rPr>
        <w:t>SCellActivationRS-Config</w:t>
      </w:r>
      <w:bookmarkEnd w:id="2143"/>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SimSun"/>
                <w:szCs w:val="22"/>
                <w:lang w:eastAsia="sv-SE"/>
              </w:rPr>
            </w:pPr>
            <w:r w:rsidRPr="00FA0D37">
              <w:rPr>
                <w:rFonts w:eastAsia="SimSun"/>
                <w:i/>
                <w:szCs w:val="22"/>
                <w:lang w:eastAsia="sv-SE"/>
              </w:rPr>
              <w:t>SCellActivationRS-Config</w:t>
            </w:r>
            <w:r w:rsidRPr="00FA0D37">
              <w:rPr>
                <w:rFonts w:eastAsia="SimSun"/>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Heading4"/>
        <w:rPr>
          <w:i/>
        </w:rPr>
      </w:pPr>
      <w:bookmarkStart w:id="2144" w:name="_Toc146781447"/>
      <w:r w:rsidRPr="00FA0D37">
        <w:t>–</w:t>
      </w:r>
      <w:r w:rsidRPr="00FA0D37">
        <w:tab/>
      </w:r>
      <w:r w:rsidRPr="00FA0D37">
        <w:rPr>
          <w:i/>
        </w:rPr>
        <w:t>SCellActivationRS-ConfigId</w:t>
      </w:r>
      <w:bookmarkEnd w:id="2144"/>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Heading4"/>
        <w:rPr>
          <w:i/>
          <w:noProof/>
        </w:rPr>
      </w:pPr>
      <w:bookmarkStart w:id="2145" w:name="_Toc60777364"/>
      <w:bookmarkStart w:id="2146" w:name="_Toc146781448"/>
      <w:r w:rsidRPr="00FA0D37">
        <w:t>–</w:t>
      </w:r>
      <w:r w:rsidRPr="00FA0D37">
        <w:tab/>
      </w:r>
      <w:r w:rsidRPr="00FA0D37">
        <w:rPr>
          <w:i/>
        </w:rPr>
        <w:t>S</w:t>
      </w:r>
      <w:r w:rsidRPr="00FA0D37">
        <w:rPr>
          <w:i/>
          <w:noProof/>
        </w:rPr>
        <w:t>CellIndex</w:t>
      </w:r>
      <w:bookmarkEnd w:id="2145"/>
      <w:bookmarkEnd w:id="2146"/>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Heading4"/>
        <w:rPr>
          <w:rFonts w:eastAsia="SimSun"/>
        </w:rPr>
      </w:pPr>
      <w:bookmarkStart w:id="2147" w:name="_Toc60777365"/>
      <w:bookmarkStart w:id="2148" w:name="_Toc146781449"/>
      <w:r w:rsidRPr="00FA0D37">
        <w:rPr>
          <w:rFonts w:eastAsia="SimSun"/>
        </w:rPr>
        <w:t>–</w:t>
      </w:r>
      <w:r w:rsidRPr="00FA0D37">
        <w:rPr>
          <w:rFonts w:eastAsia="SimSun"/>
        </w:rPr>
        <w:tab/>
      </w:r>
      <w:r w:rsidRPr="00FA0D37">
        <w:rPr>
          <w:rFonts w:eastAsia="SimSun"/>
          <w:i/>
        </w:rPr>
        <w:t>SchedulingRequestConfig</w:t>
      </w:r>
      <w:bookmarkEnd w:id="2147"/>
      <w:bookmarkEnd w:id="2148"/>
    </w:p>
    <w:p w14:paraId="77BFFA8B"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chedulingRequestConfig</w:t>
      </w:r>
      <w:r w:rsidRPr="00FA0D37">
        <w:rPr>
          <w:rFonts w:eastAsia="SimSun"/>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2149"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2150" w:name="_Hlk101255930"/>
      <w:bookmarkEnd w:id="2149"/>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2150"/>
    <w:p w14:paraId="6433213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SimSun"/>
                <w:szCs w:val="22"/>
                <w:lang w:eastAsia="sv-SE"/>
              </w:rPr>
            </w:pPr>
            <w:r w:rsidRPr="00FA0D37">
              <w:rPr>
                <w:rFonts w:eastAsia="SimSun"/>
                <w:i/>
                <w:szCs w:val="22"/>
                <w:lang w:eastAsia="sv-SE"/>
              </w:rPr>
              <w:t>SchedulingRequestConfig</w:t>
            </w:r>
            <w:r w:rsidRPr="00FA0D37">
              <w:rPr>
                <w:rFonts w:eastAsia="SimSun"/>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Heading4"/>
        <w:rPr>
          <w:rFonts w:eastAsia="SimSun"/>
        </w:rPr>
      </w:pPr>
      <w:bookmarkStart w:id="2151" w:name="_Toc60777366"/>
      <w:bookmarkStart w:id="2152" w:name="_Toc146781450"/>
      <w:r w:rsidRPr="00FA0D37">
        <w:rPr>
          <w:rFonts w:eastAsia="SimSun"/>
        </w:rPr>
        <w:t>–</w:t>
      </w:r>
      <w:r w:rsidRPr="00FA0D37">
        <w:rPr>
          <w:rFonts w:eastAsia="SimSun"/>
        </w:rPr>
        <w:tab/>
      </w:r>
      <w:r w:rsidRPr="00FA0D37">
        <w:rPr>
          <w:rFonts w:eastAsia="SimSun"/>
          <w:i/>
        </w:rPr>
        <w:t>SchedulingRequestId</w:t>
      </w:r>
      <w:bookmarkEnd w:id="2151"/>
      <w:bookmarkEnd w:id="2152"/>
    </w:p>
    <w:p w14:paraId="3F7005EF"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Id</w:t>
      </w:r>
      <w:r w:rsidRPr="00FA0D37">
        <w:rPr>
          <w:rFonts w:eastAsia="SimSun"/>
        </w:rPr>
        <w:t xml:space="preserve"> is used to identify a Scheduling Request instance in the MAC layer.</w:t>
      </w:r>
    </w:p>
    <w:p w14:paraId="47A06FD3" w14:textId="77777777" w:rsidR="00394471" w:rsidRPr="00FA0D37" w:rsidRDefault="00394471" w:rsidP="00394471">
      <w:pPr>
        <w:pStyle w:val="TH"/>
        <w:rPr>
          <w:rFonts w:eastAsia="SimSun"/>
        </w:rPr>
      </w:pPr>
      <w:r w:rsidRPr="00FA0D37">
        <w:rPr>
          <w:rFonts w:eastAsia="SimSun"/>
          <w:i/>
        </w:rPr>
        <w:t>SchedulingRequestId</w:t>
      </w:r>
      <w:r w:rsidRPr="00FA0D37">
        <w:rPr>
          <w:rFonts w:eastAsia="SimSun"/>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Heading4"/>
        <w:rPr>
          <w:rFonts w:eastAsia="SimSun"/>
        </w:rPr>
      </w:pPr>
      <w:bookmarkStart w:id="2153" w:name="_Toc60777367"/>
      <w:bookmarkStart w:id="2154" w:name="_Toc146781451"/>
      <w:r w:rsidRPr="00FA0D37">
        <w:rPr>
          <w:rFonts w:eastAsia="SimSun"/>
        </w:rPr>
        <w:t>–</w:t>
      </w:r>
      <w:r w:rsidRPr="00FA0D37">
        <w:rPr>
          <w:rFonts w:eastAsia="SimSun"/>
        </w:rPr>
        <w:tab/>
      </w:r>
      <w:r w:rsidRPr="00FA0D37">
        <w:rPr>
          <w:rFonts w:eastAsia="SimSun"/>
          <w:i/>
        </w:rPr>
        <w:t>SchedulingRequestResourceConfig</w:t>
      </w:r>
      <w:bookmarkEnd w:id="2153"/>
      <w:bookmarkEnd w:id="2154"/>
    </w:p>
    <w:p w14:paraId="368C45B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ResourceConfig</w:t>
      </w:r>
      <w:r w:rsidRPr="00FA0D37">
        <w:rPr>
          <w:rFonts w:eastAsia="SimSun"/>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SimSun"/>
        </w:rPr>
      </w:pPr>
      <w:r w:rsidRPr="00FA0D37">
        <w:rPr>
          <w:rFonts w:eastAsia="SimSun"/>
          <w:i/>
        </w:rPr>
        <w:t>SchedulingRequestResourceConfig</w:t>
      </w:r>
      <w:r w:rsidRPr="00FA0D37">
        <w:rPr>
          <w:rFonts w:eastAsia="SimSun"/>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3D0CA436"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2904830F"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2D24AF51"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73667A3C"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3D6C3866"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7BBC6A68"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064B1152"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08E41BE2"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320E5D35"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6C1A8541"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507707FF"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017AA55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FA0D37" w:rsidRDefault="00E826D8" w:rsidP="00FA0D37">
      <w:pPr>
        <w:pStyle w:val="PL"/>
      </w:pPr>
      <w:r w:rsidRPr="00FA0D37">
        <w:t xml:space="preserve">        sl1280                                          </w:t>
      </w:r>
      <w:r w:rsidRPr="00FA0D37">
        <w:rPr>
          <w:color w:val="993366"/>
        </w:rPr>
        <w:t>INTEGER</w:t>
      </w:r>
      <w:r w:rsidRPr="00FA0D37">
        <w:t xml:space="preserve"> (0..1279),</w:t>
      </w:r>
    </w:p>
    <w:p w14:paraId="4C37B4B5" w14:textId="10E856EF" w:rsidR="00E826D8" w:rsidRPr="00FA0D37" w:rsidRDefault="00E826D8" w:rsidP="00FA0D37">
      <w:pPr>
        <w:pStyle w:val="PL"/>
      </w:pPr>
      <w:r w:rsidRPr="00FA0D37">
        <w:t xml:space="preserve">        sl2560                                          </w:t>
      </w:r>
      <w:r w:rsidRPr="00FA0D37">
        <w:rPr>
          <w:color w:val="993366"/>
        </w:rPr>
        <w:t>INTEGER</w:t>
      </w:r>
      <w:r w:rsidRPr="00FA0D37">
        <w:t xml:space="preserve"> (0..2559),</w:t>
      </w:r>
    </w:p>
    <w:p w14:paraId="101C4FA9" w14:textId="546350E4" w:rsidR="00E826D8" w:rsidRPr="00FA0D37" w:rsidRDefault="00E826D8" w:rsidP="00FA0D37">
      <w:pPr>
        <w:pStyle w:val="PL"/>
      </w:pPr>
      <w:r w:rsidRPr="00FA0D37">
        <w:t xml:space="preserve">        sl5120                                          </w:t>
      </w:r>
      <w:r w:rsidRPr="00FA0D37">
        <w:rPr>
          <w:color w:val="993366"/>
        </w:rPr>
        <w:t>INTEGER</w:t>
      </w:r>
      <w:r w:rsidRPr="00FA0D37">
        <w:t xml:space="preserve"> (0..5119)</w:t>
      </w:r>
    </w:p>
    <w:p w14:paraId="0867CCE9" w14:textId="77777777" w:rsidR="00E826D8" w:rsidRPr="00FA0D37" w:rsidRDefault="00E826D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Heading4"/>
      </w:pPr>
      <w:bookmarkStart w:id="2155" w:name="_Toc60777368"/>
      <w:bookmarkStart w:id="2156" w:name="_Toc146781452"/>
      <w:r w:rsidRPr="00FA0D37">
        <w:t>–</w:t>
      </w:r>
      <w:r w:rsidRPr="00FA0D37">
        <w:tab/>
      </w:r>
      <w:r w:rsidRPr="00FA0D37">
        <w:rPr>
          <w:i/>
        </w:rPr>
        <w:t>SchedulingRequestResourceId</w:t>
      </w:r>
      <w:bookmarkEnd w:id="2155"/>
      <w:bookmarkEnd w:id="2156"/>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Heading4"/>
        <w:rPr>
          <w:rFonts w:eastAsia="SimSun"/>
        </w:rPr>
      </w:pPr>
      <w:bookmarkStart w:id="2157" w:name="_Toc60777369"/>
      <w:bookmarkStart w:id="2158" w:name="_Toc146781453"/>
      <w:r w:rsidRPr="00FA0D37">
        <w:rPr>
          <w:rFonts w:eastAsia="SimSun"/>
        </w:rPr>
        <w:t>–</w:t>
      </w:r>
      <w:r w:rsidRPr="00FA0D37">
        <w:rPr>
          <w:rFonts w:eastAsia="SimSun"/>
        </w:rPr>
        <w:tab/>
      </w:r>
      <w:r w:rsidRPr="00FA0D37">
        <w:rPr>
          <w:rFonts w:eastAsia="SimSun"/>
          <w:i/>
        </w:rPr>
        <w:t>ScramblingId</w:t>
      </w:r>
      <w:bookmarkEnd w:id="2157"/>
      <w:bookmarkEnd w:id="2158"/>
    </w:p>
    <w:p w14:paraId="51A4F1A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ramblingID</w:t>
      </w:r>
      <w:r w:rsidRPr="00FA0D37">
        <w:rPr>
          <w:rFonts w:eastAsia="SimSun"/>
        </w:rPr>
        <w:t xml:space="preserve"> is used for scrambling channels and reference signals.</w:t>
      </w:r>
    </w:p>
    <w:p w14:paraId="3FD82D66" w14:textId="77777777" w:rsidR="00394471" w:rsidRPr="00FA0D37" w:rsidRDefault="00394471" w:rsidP="00394471">
      <w:pPr>
        <w:pStyle w:val="TH"/>
        <w:rPr>
          <w:rFonts w:eastAsia="SimSun"/>
        </w:rPr>
      </w:pPr>
      <w:r w:rsidRPr="00FA0D37">
        <w:rPr>
          <w:rFonts w:eastAsia="SimSun"/>
          <w:i/>
        </w:rPr>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SimSun"/>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Heading4"/>
      </w:pPr>
      <w:bookmarkStart w:id="2159" w:name="_Toc60777370"/>
      <w:bookmarkStart w:id="2160" w:name="_Toc146781454"/>
      <w:r w:rsidRPr="00FA0D37">
        <w:t>–</w:t>
      </w:r>
      <w:r w:rsidRPr="00FA0D37">
        <w:tab/>
      </w:r>
      <w:r w:rsidRPr="00FA0D37">
        <w:rPr>
          <w:i/>
        </w:rPr>
        <w:t>SCS-SpecificCarrier</w:t>
      </w:r>
      <w:bookmarkEnd w:id="2159"/>
      <w:bookmarkEnd w:id="2160"/>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Heading4"/>
        <w:rPr>
          <w:rFonts w:eastAsia="SimSun"/>
        </w:rPr>
      </w:pPr>
      <w:bookmarkStart w:id="2161" w:name="_Toc60777371"/>
      <w:bookmarkStart w:id="2162" w:name="_Toc146781455"/>
      <w:r w:rsidRPr="00FA0D37">
        <w:rPr>
          <w:rFonts w:eastAsia="SimSun"/>
        </w:rPr>
        <w:t>–</w:t>
      </w:r>
      <w:r w:rsidRPr="00FA0D37">
        <w:rPr>
          <w:rFonts w:eastAsia="SimSun"/>
        </w:rPr>
        <w:tab/>
      </w:r>
      <w:r w:rsidRPr="00FA0D37">
        <w:rPr>
          <w:rFonts w:eastAsia="SimSun"/>
          <w:i/>
        </w:rPr>
        <w:t>SDAP-Config</w:t>
      </w:r>
      <w:bookmarkEnd w:id="2161"/>
      <w:bookmarkEnd w:id="2162"/>
    </w:p>
    <w:p w14:paraId="4DC2E8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DAP-Config</w:t>
      </w:r>
      <w:r w:rsidRPr="00FA0D3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SimSun"/>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FA0D37" w:rsidRDefault="00394471" w:rsidP="00FA0D37">
      <w:pPr>
        <w:pStyle w:val="PL"/>
      </w:pPr>
      <w:r w:rsidRPr="00FA0D37">
        <w:t xml:space="preserve">    ...</w:t>
      </w:r>
    </w:p>
    <w:p w14:paraId="65D6F96C" w14:textId="77777777" w:rsidR="00394471" w:rsidRPr="00FA0D37" w:rsidRDefault="00394471" w:rsidP="00FA0D37">
      <w:pPr>
        <w:pStyle w:val="PL"/>
      </w:pPr>
      <w:r w:rsidRPr="00FA0D37">
        <w:t>}</w:t>
      </w:r>
    </w:p>
    <w:p w14:paraId="032B8199" w14:textId="77777777" w:rsidR="00394471" w:rsidRPr="00FA0D37" w:rsidRDefault="00394471" w:rsidP="00FA0D37">
      <w:pPr>
        <w:pStyle w:val="PL"/>
      </w:pPr>
    </w:p>
    <w:p w14:paraId="37178A7F" w14:textId="77777777" w:rsidR="00394471" w:rsidRPr="00FA0D37" w:rsidRDefault="00394471" w:rsidP="00FA0D37">
      <w:pPr>
        <w:pStyle w:val="PL"/>
      </w:pPr>
      <w:r w:rsidRPr="00FA0D37">
        <w:t xml:space="preserve">QFI ::=                             </w:t>
      </w:r>
      <w:r w:rsidRPr="00FA0D37">
        <w:rPr>
          <w:color w:val="993366"/>
        </w:rPr>
        <w:t>INTEGER</w:t>
      </w:r>
      <w:r w:rsidRPr="00FA0D37">
        <w:t xml:space="preserve"> (0..maxQFI)</w:t>
      </w:r>
    </w:p>
    <w:p w14:paraId="1D2901A8" w14:textId="77777777" w:rsidR="00394471" w:rsidRPr="00FA0D37" w:rsidRDefault="00394471" w:rsidP="00FA0D37">
      <w:pPr>
        <w:pStyle w:val="PL"/>
      </w:pPr>
    </w:p>
    <w:p w14:paraId="49315A81" w14:textId="77777777" w:rsidR="00394471" w:rsidRPr="00FA0D37" w:rsidRDefault="00394471" w:rsidP="00FA0D37">
      <w:pPr>
        <w:pStyle w:val="PL"/>
      </w:pPr>
      <w:r w:rsidRPr="00FA0D37">
        <w:t xml:space="preserve">PDU-SessionID ::=                   </w:t>
      </w:r>
      <w:r w:rsidRPr="00FA0D37">
        <w:rPr>
          <w:color w:val="993366"/>
        </w:rPr>
        <w:t>INTEGER</w:t>
      </w:r>
      <w:r w:rsidRPr="00FA0D37">
        <w:t xml:space="preserve"> (0..255)</w:t>
      </w:r>
    </w:p>
    <w:p w14:paraId="0569E3DA" w14:textId="77777777" w:rsidR="00394471" w:rsidRPr="00FA0D37"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Heading4"/>
      </w:pPr>
      <w:bookmarkStart w:id="2163" w:name="_Toc60777372"/>
      <w:bookmarkStart w:id="2164" w:name="_Toc146781456"/>
      <w:r w:rsidRPr="00FA0D37">
        <w:t>–</w:t>
      </w:r>
      <w:r w:rsidRPr="00FA0D37">
        <w:tab/>
      </w:r>
      <w:r w:rsidRPr="00FA0D37">
        <w:rPr>
          <w:i/>
        </w:rPr>
        <w:t>SearchSpace</w:t>
      </w:r>
      <w:bookmarkEnd w:id="2163"/>
      <w:bookmarkEnd w:id="2164"/>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FA0D37" w:rsidRDefault="00394471" w:rsidP="00FA0D37">
      <w:pPr>
        <w:pStyle w:val="PL"/>
      </w:pPr>
      <w:r w:rsidRPr="00FA0D37">
        <w:t xml:space="preserve">    monitoringSlotPeriodicityAndOffset      </w:t>
      </w:r>
      <w:r w:rsidRPr="00FA0D37">
        <w:rPr>
          <w:color w:val="993366"/>
        </w:rPr>
        <w:t>CHOICE</w:t>
      </w:r>
      <w:r w:rsidRPr="00FA0D37">
        <w:t xml:space="preserve"> {</w:t>
      </w:r>
    </w:p>
    <w:p w14:paraId="04BA2A09" w14:textId="77777777" w:rsidR="00394471" w:rsidRPr="00FA0D37" w:rsidRDefault="00394471" w:rsidP="00FA0D37">
      <w:pPr>
        <w:pStyle w:val="PL"/>
      </w:pPr>
      <w:r w:rsidRPr="00FA0D37">
        <w:t xml:space="preserve">        sl1                                     </w:t>
      </w:r>
      <w:r w:rsidRPr="00FA0D37">
        <w:rPr>
          <w:color w:val="993366"/>
        </w:rPr>
        <w:t>NULL</w:t>
      </w:r>
      <w:r w:rsidRPr="00FA0D37">
        <w:t>,</w:t>
      </w:r>
    </w:p>
    <w:p w14:paraId="74EB5017"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026C84BC"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182CD5E0"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0B15A0FC"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57CDAD46"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087D4C72"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49EA681D"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40A8EAF0"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2B49E131"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4C50CCC6"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52CC95B4"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0D980910"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1CA06928" w14:textId="77777777" w:rsidR="00394471" w:rsidRPr="00FA0D37" w:rsidRDefault="00394471" w:rsidP="00FA0D37">
      <w:pPr>
        <w:pStyle w:val="PL"/>
      </w:pPr>
      <w:r w:rsidRPr="00FA0D37">
        <w:t xml:space="preserve">        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FA0D37" w:rsidRDefault="0021547E" w:rsidP="00FA0D37">
      <w:pPr>
        <w:pStyle w:val="PL"/>
      </w:pPr>
      <w:r w:rsidRPr="00FA0D37">
        <w:t xml:space="preserve">        sl32                                     </w:t>
      </w:r>
      <w:r w:rsidRPr="00FA0D37">
        <w:rPr>
          <w:color w:val="993366"/>
        </w:rPr>
        <w:t>INTEGER</w:t>
      </w:r>
      <w:r w:rsidRPr="00FA0D37">
        <w:t xml:space="preserve"> (0..31),</w:t>
      </w:r>
    </w:p>
    <w:p w14:paraId="5D2A4FD9" w14:textId="25E5F3BB" w:rsidR="0021547E" w:rsidRPr="00FA0D37" w:rsidRDefault="0021547E" w:rsidP="00FA0D37">
      <w:pPr>
        <w:pStyle w:val="PL"/>
      </w:pPr>
      <w:r w:rsidRPr="00FA0D37">
        <w:t xml:space="preserve">        sl64                                     </w:t>
      </w:r>
      <w:r w:rsidRPr="00FA0D37">
        <w:rPr>
          <w:color w:val="993366"/>
        </w:rPr>
        <w:t>INTEGER</w:t>
      </w:r>
      <w:r w:rsidRPr="00FA0D37">
        <w:t xml:space="preserve"> (0..63),</w:t>
      </w:r>
    </w:p>
    <w:p w14:paraId="3B46199D" w14:textId="18E19A2D" w:rsidR="0021547E" w:rsidRPr="00FA0D37" w:rsidRDefault="0021547E" w:rsidP="00FA0D37">
      <w:pPr>
        <w:pStyle w:val="PL"/>
      </w:pPr>
      <w:r w:rsidRPr="00FA0D37">
        <w:t xml:space="preserve">        sl128                                    </w:t>
      </w:r>
      <w:r w:rsidRPr="00FA0D37">
        <w:rPr>
          <w:color w:val="993366"/>
        </w:rPr>
        <w:t>INTEGER</w:t>
      </w:r>
      <w:r w:rsidRPr="00FA0D37">
        <w:t xml:space="preserve"> (0..127),</w:t>
      </w:r>
    </w:p>
    <w:p w14:paraId="0B517774" w14:textId="16A2966F" w:rsidR="0021547E" w:rsidRPr="00FA0D37" w:rsidRDefault="0021547E" w:rsidP="00FA0D37">
      <w:pPr>
        <w:pStyle w:val="PL"/>
      </w:pPr>
      <w:r w:rsidRPr="00FA0D37">
        <w:t xml:space="preserve">        sl5120                                   </w:t>
      </w:r>
      <w:r w:rsidRPr="00FA0D37">
        <w:rPr>
          <w:color w:val="993366"/>
        </w:rPr>
        <w:t>INTEGER</w:t>
      </w:r>
      <w:r w:rsidRPr="00FA0D37">
        <w:t xml:space="preserve"> (0..5119),</w:t>
      </w:r>
    </w:p>
    <w:p w14:paraId="4F604155" w14:textId="21532396" w:rsidR="0021547E" w:rsidRPr="00FA0D37" w:rsidRDefault="0021547E" w:rsidP="00FA0D37">
      <w:pPr>
        <w:pStyle w:val="PL"/>
      </w:pPr>
      <w:r w:rsidRPr="00FA0D37">
        <w:t xml:space="preserve">        sl10240                                  </w:t>
      </w:r>
      <w:r w:rsidRPr="00FA0D37">
        <w:rPr>
          <w:color w:val="993366"/>
        </w:rPr>
        <w:t>INTEGER</w:t>
      </w:r>
      <w:r w:rsidRPr="00FA0D37">
        <w:t xml:space="preserve"> (0..10239),</w:t>
      </w:r>
    </w:p>
    <w:p w14:paraId="3AB72974" w14:textId="5257D462" w:rsidR="0021547E" w:rsidRPr="00FA0D37" w:rsidRDefault="0021547E" w:rsidP="00FA0D37">
      <w:pPr>
        <w:pStyle w:val="PL"/>
      </w:pPr>
      <w:r w:rsidRPr="00FA0D37">
        <w:t xml:space="preserve">        sl20480                                  </w:t>
      </w:r>
      <w:r w:rsidRPr="00FA0D37">
        <w:rPr>
          <w:color w:val="993366"/>
        </w:rPr>
        <w:t>INTEGER</w:t>
      </w:r>
      <w:r w:rsidRPr="00FA0D37">
        <w:t xml:space="preserve"> (0..20479)</w:t>
      </w:r>
    </w:p>
    <w:p w14:paraId="1FBE1D3C" w14:textId="61F37750" w:rsidR="0021547E" w:rsidRPr="00FA0D37" w:rsidRDefault="0021547E"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SimSun"/>
                <w:b/>
                <w:bCs/>
                <w:i/>
                <w:iCs/>
                <w:lang w:eastAsia="sv-SE"/>
              </w:rPr>
            </w:pPr>
            <w:r w:rsidRPr="00FA0D37">
              <w:rPr>
                <w:rFonts w:eastAsia="SimSun"/>
                <w:b/>
                <w:bCs/>
                <w:i/>
                <w:iCs/>
                <w:lang w:eastAsia="sv-SE"/>
              </w:rPr>
              <w:t>dummy1, dummy2</w:t>
            </w:r>
          </w:p>
          <w:p w14:paraId="30EBF946" w14:textId="77777777" w:rsidR="00394471" w:rsidRPr="00FA0D37" w:rsidRDefault="00394471" w:rsidP="00964CC4">
            <w:pPr>
              <w:pStyle w:val="TAL"/>
              <w:rPr>
                <w:lang w:eastAsia="sv-SE"/>
              </w:rPr>
            </w:pPr>
            <w:r w:rsidRPr="00FA0D37">
              <w:rPr>
                <w:rFonts w:eastAsia="SimSun"/>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DengXian"/>
                <w:b/>
                <w:bCs/>
                <w:i/>
                <w:iCs/>
                <w:lang w:eastAsia="zh-CN"/>
              </w:rPr>
            </w:pPr>
            <w:r w:rsidRPr="00FA0D37">
              <w:rPr>
                <w:b/>
                <w:bCs/>
                <w:i/>
                <w:iCs/>
                <w:lang w:eastAsia="x-none"/>
              </w:rPr>
              <w:t>dci-Format2-</w:t>
            </w:r>
            <w:r w:rsidRPr="00FA0D37">
              <w:rPr>
                <w:rFonts w:eastAsia="DengXian"/>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DengXian"/>
                <w:szCs w:val="22"/>
                <w:lang w:eastAsia="zh-CN"/>
              </w:rPr>
              <w:t>7</w:t>
            </w:r>
            <w:r w:rsidRPr="00FA0D37">
              <w:rPr>
                <w:szCs w:val="22"/>
                <w:lang w:eastAsia="sv-SE"/>
              </w:rPr>
              <w:t xml:space="preserve"> according to TS 38.213 [13], clause </w:t>
            </w:r>
            <w:r w:rsidRPr="00FA0D37">
              <w:rPr>
                <w:rFonts w:eastAsia="DengXian"/>
                <w:szCs w:val="22"/>
                <w:lang w:eastAsia="zh-CN"/>
              </w:rPr>
              <w:t xml:space="preserve">10.1, </w:t>
            </w:r>
            <w:r w:rsidRPr="00FA0D37">
              <w:rPr>
                <w:szCs w:val="22"/>
                <w:lang w:eastAsia="sv-SE"/>
              </w:rPr>
              <w:t>1</w:t>
            </w:r>
            <w:r w:rsidRPr="00FA0D37">
              <w:rPr>
                <w:rFonts w:eastAsia="DengXian"/>
                <w:szCs w:val="22"/>
                <w:lang w:eastAsia="zh-CN"/>
              </w:rPr>
              <w:t>0</w:t>
            </w:r>
            <w:r w:rsidRPr="00FA0D37">
              <w:rPr>
                <w:szCs w:val="22"/>
                <w:lang w:eastAsia="sv-SE"/>
              </w:rPr>
              <w:t>.</w:t>
            </w:r>
            <w:r w:rsidRPr="00FA0D37">
              <w:rPr>
                <w:rFonts w:eastAsia="DengXian"/>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2165" w:name="_Hlk109833350"/>
            <w:r w:rsidR="00A345A2" w:rsidRPr="00FA0D37">
              <w:t>The number of slots for multi-slot PDCCH monitoring is configured according to clause 10 in TS 38.213 [13].</w:t>
            </w:r>
            <w:bookmarkEnd w:id="2165"/>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00156D01" w:rsidRPr="00FA0D37">
              <w:rPr>
                <w:rFonts w:eastAsia="SimSun" w:cs="Arial"/>
                <w:i/>
                <w:szCs w:val="18"/>
                <w:lang w:eastAsia="sv-SE"/>
              </w:rPr>
              <w:t>v1710</w:t>
            </w:r>
            <w:r w:rsidRPr="00FA0D37">
              <w:rPr>
                <w:rFonts w:eastAsia="SimSun" w:cs="Arial"/>
                <w:iCs/>
                <w:szCs w:val="18"/>
                <w:lang w:eastAsia="sv-SE"/>
              </w:rPr>
              <w:t xml:space="preserve"> </w:t>
            </w:r>
            <w:r w:rsidRPr="00FA0D37">
              <w:rPr>
                <w:rFonts w:eastAsia="SimSun"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Pr="00FA0D37">
              <w:rPr>
                <w:rFonts w:eastAsia="SimSun"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Heading4"/>
      </w:pPr>
      <w:bookmarkStart w:id="2166" w:name="_Toc60777373"/>
      <w:bookmarkStart w:id="2167" w:name="_Toc146781457"/>
      <w:r w:rsidRPr="00FA0D37">
        <w:t>–</w:t>
      </w:r>
      <w:r w:rsidRPr="00FA0D37">
        <w:tab/>
      </w:r>
      <w:r w:rsidRPr="00FA0D37">
        <w:rPr>
          <w:i/>
        </w:rPr>
        <w:t>SearchSpaceId</w:t>
      </w:r>
      <w:bookmarkEnd w:id="2166"/>
      <w:bookmarkEnd w:id="2167"/>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Heading4"/>
      </w:pPr>
      <w:bookmarkStart w:id="2168" w:name="_Toc60777374"/>
      <w:bookmarkStart w:id="2169" w:name="_Toc146781458"/>
      <w:r w:rsidRPr="00FA0D37">
        <w:t>–</w:t>
      </w:r>
      <w:r w:rsidRPr="00FA0D37">
        <w:tab/>
      </w:r>
      <w:r w:rsidRPr="00FA0D37">
        <w:rPr>
          <w:i/>
        </w:rPr>
        <w:t>SearchSpaceZero</w:t>
      </w:r>
      <w:bookmarkEnd w:id="2168"/>
      <w:bookmarkEnd w:id="2169"/>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Heading4"/>
      </w:pPr>
      <w:bookmarkStart w:id="2170" w:name="_Toc60777375"/>
      <w:bookmarkStart w:id="2171" w:name="_Toc146781459"/>
      <w:r w:rsidRPr="00FA0D37">
        <w:t>–</w:t>
      </w:r>
      <w:r w:rsidRPr="00FA0D37">
        <w:tab/>
      </w:r>
      <w:r w:rsidRPr="00FA0D37">
        <w:rPr>
          <w:i/>
          <w:noProof/>
        </w:rPr>
        <w:t>SecurityAlgorithmConfig</w:t>
      </w:r>
      <w:bookmarkEnd w:id="2170"/>
      <w:bookmarkEnd w:id="2171"/>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t>-- TAG-SECURITYALGORITHMCONFIG-STOP</w:t>
      </w:r>
    </w:p>
    <w:p w14:paraId="09882E9C" w14:textId="77777777" w:rsidR="00394471" w:rsidRPr="00FA0D37" w:rsidRDefault="00394471" w:rsidP="00FA0D37">
      <w:pPr>
        <w:pStyle w:val="PL"/>
        <w:rPr>
          <w:color w:val="808080"/>
        </w:rPr>
      </w:pPr>
      <w:r w:rsidRPr="00FA0D37">
        <w:rPr>
          <w:color w:val="808080"/>
        </w:rPr>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Heading4"/>
      </w:pPr>
      <w:bookmarkStart w:id="2172" w:name="_Toc60777376"/>
      <w:bookmarkStart w:id="2173" w:name="_Toc146781460"/>
      <w:r w:rsidRPr="00FA0D37">
        <w:t>–</w:t>
      </w:r>
      <w:r w:rsidRPr="00FA0D37">
        <w:tab/>
      </w:r>
      <w:r w:rsidRPr="00FA0D37">
        <w:rPr>
          <w:i/>
          <w:noProof/>
        </w:rPr>
        <w:t>SemiStaticChannelAccessConfig</w:t>
      </w:r>
      <w:bookmarkEnd w:id="2172"/>
      <w:bookmarkEnd w:id="2173"/>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Heading4"/>
      </w:pPr>
      <w:bookmarkStart w:id="2174" w:name="_Toc146781461"/>
      <w:r w:rsidRPr="00FA0D37">
        <w:t>–</w:t>
      </w:r>
      <w:r w:rsidRPr="00FA0D37">
        <w:tab/>
      </w:r>
      <w:r w:rsidRPr="00FA0D37">
        <w:rPr>
          <w:i/>
          <w:noProof/>
        </w:rPr>
        <w:t>SemiStaticChannelAccessConfigUE</w:t>
      </w:r>
      <w:bookmarkEnd w:id="2174"/>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Heading4"/>
      </w:pPr>
      <w:bookmarkStart w:id="2175" w:name="_Toc60777377"/>
      <w:bookmarkStart w:id="2176" w:name="_Toc146781462"/>
      <w:r w:rsidRPr="00FA0D37">
        <w:t>–</w:t>
      </w:r>
      <w:r w:rsidRPr="00FA0D37">
        <w:tab/>
      </w:r>
      <w:r w:rsidRPr="00FA0D37">
        <w:rPr>
          <w:i/>
        </w:rPr>
        <w:t>Sensor-LocationInfo</w:t>
      </w:r>
      <w:bookmarkEnd w:id="2175"/>
      <w:bookmarkEnd w:id="2176"/>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Heading4"/>
        <w:rPr>
          <w:i/>
          <w:noProof/>
        </w:rPr>
      </w:pPr>
      <w:bookmarkStart w:id="2177" w:name="_Toc146781463"/>
      <w:r w:rsidRPr="00FA0D37">
        <w:rPr>
          <w:i/>
          <w:noProof/>
        </w:rPr>
        <w:t>–</w:t>
      </w:r>
      <w:r w:rsidRPr="00FA0D37">
        <w:rPr>
          <w:i/>
          <w:noProof/>
        </w:rPr>
        <w:tab/>
        <w:t>ServingCellAndBWP-Id</w:t>
      </w:r>
      <w:bookmarkEnd w:id="2177"/>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Heading4"/>
        <w:rPr>
          <w:noProof/>
        </w:rPr>
      </w:pPr>
      <w:bookmarkStart w:id="2178" w:name="_Toc60777378"/>
      <w:bookmarkStart w:id="2179" w:name="_Toc146781464"/>
      <w:r w:rsidRPr="00FA0D37">
        <w:t>–</w:t>
      </w:r>
      <w:r w:rsidRPr="00FA0D37">
        <w:tab/>
      </w:r>
      <w:r w:rsidRPr="00FA0D37">
        <w:rPr>
          <w:i/>
        </w:rPr>
        <w:t>Serv</w:t>
      </w:r>
      <w:r w:rsidRPr="00FA0D37">
        <w:rPr>
          <w:i/>
          <w:noProof/>
        </w:rPr>
        <w:t>CellIndex</w:t>
      </w:r>
      <w:bookmarkEnd w:id="2178"/>
      <w:bookmarkEnd w:id="2179"/>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Heading4"/>
      </w:pPr>
      <w:bookmarkStart w:id="2180" w:name="_Toc60777379"/>
      <w:bookmarkStart w:id="2181" w:name="_Toc146781465"/>
      <w:r w:rsidRPr="00FA0D37">
        <w:t>–</w:t>
      </w:r>
      <w:r w:rsidRPr="00FA0D37">
        <w:tab/>
      </w:r>
      <w:r w:rsidRPr="00FA0D37">
        <w:rPr>
          <w:i/>
        </w:rPr>
        <w:t>ServingCellConfig</w:t>
      </w:r>
      <w:bookmarkEnd w:id="2180"/>
      <w:bookmarkEnd w:id="2181"/>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SimSun"/>
        </w:rPr>
      </w:pPr>
      <w:r w:rsidRPr="00FA0D37">
        <w:t xml:space="preserve">    </w:t>
      </w:r>
      <w:r w:rsidRPr="00FA0D37">
        <w:rPr>
          <w:rFonts w:eastAsia="SimSun"/>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SimSun"/>
        </w:rPr>
      </w:pPr>
      <w:r w:rsidRPr="00FA0D37">
        <w:t xml:space="preserve">    </w:t>
      </w:r>
      <w:r w:rsidRPr="00FA0D37">
        <w:rPr>
          <w:rFonts w:eastAsia="SimSun"/>
        </w:rPr>
        <w:t>]],</w:t>
      </w:r>
    </w:p>
    <w:p w14:paraId="6B8BC161" w14:textId="77777777" w:rsidR="00394471" w:rsidRPr="00FA0D37" w:rsidRDefault="00394471" w:rsidP="00FA0D37">
      <w:pPr>
        <w:pStyle w:val="PL"/>
        <w:rPr>
          <w:rFonts w:eastAsia="SimSun"/>
        </w:rPr>
      </w:pPr>
      <w:r w:rsidRPr="00FA0D37">
        <w:t xml:space="preserve">    </w:t>
      </w:r>
      <w:r w:rsidRPr="00FA0D37">
        <w:rPr>
          <w:rFonts w:eastAsia="SimSun"/>
        </w:rPr>
        <w:t>[[</w:t>
      </w:r>
    </w:p>
    <w:p w14:paraId="6B86A8D6" w14:textId="74073F53" w:rsidR="00394471" w:rsidRPr="00FA0D37" w:rsidRDefault="00394471" w:rsidP="00FA0D37">
      <w:pPr>
        <w:pStyle w:val="PL"/>
        <w:rPr>
          <w:rFonts w:eastAsia="SimSun"/>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FA0D37" w:rsidRDefault="00394471" w:rsidP="00FA0D37">
      <w:pPr>
        <w:pStyle w:val="PL"/>
      </w:pPr>
      <w:r w:rsidRPr="00FA0D37">
        <w:t xml:space="preserve">        refSCS30KHz                         </w:t>
      </w:r>
      <w:r w:rsidRPr="00FA0D37">
        <w:rPr>
          <w:color w:val="993366"/>
        </w:rPr>
        <w:t>INTEGER</w:t>
      </w:r>
      <w:r w:rsidRPr="00FA0D37">
        <w:t xml:space="preserve"> (-5..5),</w:t>
      </w:r>
    </w:p>
    <w:p w14:paraId="498C1872" w14:textId="77777777" w:rsidR="00394471" w:rsidRPr="00FA0D37" w:rsidRDefault="00394471" w:rsidP="00FA0D37">
      <w:pPr>
        <w:pStyle w:val="PL"/>
      </w:pPr>
      <w:r w:rsidRPr="00FA0D37">
        <w:t xml:space="preserve">        refSCS60KHz                         </w:t>
      </w:r>
      <w:r w:rsidRPr="00FA0D37">
        <w:rPr>
          <w:color w:val="993366"/>
        </w:rPr>
        <w:t>INTEGER</w:t>
      </w:r>
      <w:r w:rsidRPr="00FA0D37">
        <w:t xml:space="preserve"> (-10..10),</w:t>
      </w:r>
    </w:p>
    <w:p w14:paraId="1E929E0A" w14:textId="77777777" w:rsidR="00394471" w:rsidRPr="00FA0D37" w:rsidRDefault="00394471" w:rsidP="00FA0D37">
      <w:pPr>
        <w:pStyle w:val="PL"/>
      </w:pPr>
      <w:r w:rsidRPr="00FA0D37">
        <w:t xml:space="preserve">        refSCS120KHz                        </w:t>
      </w:r>
      <w:r w:rsidRPr="00FA0D37">
        <w:rPr>
          <w:color w:val="993366"/>
        </w:rPr>
        <w:t>INTEGER</w:t>
      </w:r>
      <w:r w:rsidRPr="00FA0D37">
        <w:t xml:space="preserve"> (-20..20)</w:t>
      </w:r>
    </w:p>
    <w:p w14:paraId="79C5AA3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SimSun"/>
        </w:rPr>
        <w:t>dummy2</w:t>
      </w:r>
      <w:r w:rsidRPr="00FA0D37">
        <w:t xml:space="preserve">             </w:t>
      </w:r>
      <w:r w:rsidR="00763FBA" w:rsidRPr="00FA0D37">
        <w:t xml:space="preserve">                 </w:t>
      </w:r>
      <w:r w:rsidRPr="00FA0D37">
        <w:t xml:space="preserve">SetupRelease { </w:t>
      </w:r>
      <w:r w:rsidR="00763FBA" w:rsidRPr="00FA0D37">
        <w:rPr>
          <w:rFonts w:eastAsia="SimSun"/>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SimSun"/>
        </w:rPr>
      </w:pPr>
      <w:r w:rsidRPr="00FA0D37">
        <w:t xml:space="preserve">    </w:t>
      </w:r>
      <w:r w:rsidRPr="00FA0D37">
        <w:rPr>
          <w:rFonts w:eastAsia="SimSun"/>
        </w:rPr>
        <w:t>]]</w:t>
      </w:r>
      <w:r w:rsidR="00DD71AB" w:rsidRPr="00FA0D37">
        <w:rPr>
          <w:rFonts w:eastAsia="SimSun"/>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t xml:space="preserve">    </w:t>
      </w:r>
      <w:r w:rsidRPr="00FA0D37">
        <w:rPr>
          <w:rFonts w:eastAsia="SimSun"/>
        </w:rPr>
        <w:t>channelAccessConfig-r16</w:t>
      </w:r>
      <w:r w:rsidRPr="00FA0D37">
        <w:t xml:space="preserve">             SetupRelease { </w:t>
      </w:r>
      <w:r w:rsidRPr="00FA0D37">
        <w:rPr>
          <w:rFonts w:eastAsia="SimSun"/>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1DA1A1C" w14:textId="77371CAC" w:rsidR="006A3B94" w:rsidRDefault="003475B1" w:rsidP="006A3B94">
      <w:pPr>
        <w:pStyle w:val="PL"/>
        <w:rPr>
          <w:ins w:id="2182" w:author="CR#4318r2" w:date="2023-12-11T23:20:00Z"/>
        </w:rPr>
      </w:pPr>
      <w:r w:rsidRPr="00FA0D37">
        <w:t xml:space="preserve">    ]]</w:t>
      </w:r>
      <w:ins w:id="2183" w:author="CR#4318r2" w:date="2023-12-11T23:20:00Z">
        <w:r w:rsidR="006A3B94">
          <w:t>,</w:t>
        </w:r>
      </w:ins>
    </w:p>
    <w:p w14:paraId="272860F1" w14:textId="0EA935F4" w:rsidR="006A3B94" w:rsidRDefault="006A3B94" w:rsidP="006A3B94">
      <w:pPr>
        <w:pStyle w:val="PL"/>
        <w:rPr>
          <w:ins w:id="2184" w:author="CR#4318r2" w:date="2023-12-11T23:20:00Z"/>
        </w:rPr>
      </w:pPr>
      <w:ins w:id="2185" w:author="CR#4318r2" w:date="2023-12-11T23:20:00Z">
        <w:r>
          <w:t xml:space="preserve">    </w:t>
        </w:r>
        <w:r>
          <w:t>[[</w:t>
        </w:r>
      </w:ins>
    </w:p>
    <w:p w14:paraId="531BBCF1" w14:textId="5C03C4CC" w:rsidR="006A3B94" w:rsidRDefault="006A3B94" w:rsidP="006A3B94">
      <w:pPr>
        <w:pStyle w:val="PL"/>
        <w:rPr>
          <w:ins w:id="2186" w:author="CR#4318r2" w:date="2023-12-11T23:20:00Z"/>
        </w:rPr>
      </w:pPr>
      <w:ins w:id="2187" w:author="CR#4318r2" w:date="2023-12-11T23:20:00Z">
        <w:r>
          <w:t xml:space="preserve">    </w:t>
        </w:r>
        <w:r>
          <w:t>multiPDSCH-PerSlotType1-CB-r17</w:t>
        </w:r>
        <w:r>
          <w:t xml:space="preserve">      </w:t>
        </w:r>
        <w:r>
          <w:t>ENUMERATED {enabled, disabled}</w:t>
        </w:r>
        <w:r>
          <w:t xml:space="preserve"> </w:t>
        </w:r>
      </w:ins>
      <w:ins w:id="2188" w:author="CR#4318r2" w:date="2023-12-11T23:21:00Z">
        <w:r>
          <w:t xml:space="preserve">                                         </w:t>
        </w:r>
      </w:ins>
      <w:ins w:id="2189" w:author="CR#4318r2" w:date="2023-12-11T23:20:00Z">
        <w:r>
          <w:t>OPTIONAL    -- Need R</w:t>
        </w:r>
      </w:ins>
    </w:p>
    <w:p w14:paraId="50C5AED0" w14:textId="2382F8EB" w:rsidR="00394471" w:rsidRPr="00FA0D37" w:rsidRDefault="006A3B94" w:rsidP="006A3B94">
      <w:pPr>
        <w:pStyle w:val="PL"/>
      </w:pPr>
      <w:ins w:id="2190" w:author="CR#4318r2" w:date="2023-12-11T23:20:00Z">
        <w:r>
          <w:t xml:space="preserve">    </w:t>
        </w:r>
        <w:r>
          <w:t>]]</w:t>
        </w:r>
      </w:ins>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proofErr w:type="spellStart"/>
            <w:r w:rsidRPr="00FA0D37">
              <w:rPr>
                <w:i/>
                <w:szCs w:val="22"/>
                <w:lang w:eastAsia="sv-SE"/>
              </w:rPr>
              <w:t>ServingCellConfig</w:t>
            </w:r>
            <w:proofErr w:type="spellEnd"/>
            <w:r w:rsidRPr="00FA0D37">
              <w:rPr>
                <w:i/>
                <w:szCs w:val="22"/>
                <w:lang w:eastAsia="sv-SE"/>
              </w:rPr>
              <w:t xml:space="preserve">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270C9DD1"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ins w:id="2191" w:author="CR#4395" w:date="2023-12-12T12:24:00Z">
              <w:r w:rsidR="00BF0E44">
                <w:rPr>
                  <w:szCs w:val="22"/>
                  <w:lang w:eastAsia="sv-SE"/>
                </w:rPr>
                <w:t xml:space="preserve"> </w:t>
              </w:r>
              <w:r w:rsidR="00BF0E44" w:rsidRPr="00893AE0">
                <w:rPr>
                  <w:szCs w:val="22"/>
                  <w:lang w:eastAsia="sv-SE"/>
                </w:rPr>
                <w:t xml:space="preserve">If the UE is a </w:t>
              </w:r>
              <w:proofErr w:type="spellStart"/>
              <w:r w:rsidR="00BF0E44" w:rsidRPr="00893AE0">
                <w:rPr>
                  <w:szCs w:val="22"/>
                  <w:lang w:eastAsia="sv-SE"/>
                </w:rPr>
                <w:t>RedCap</w:t>
              </w:r>
              <w:proofErr w:type="spellEnd"/>
              <w:r w:rsidR="00BF0E44" w:rsidRPr="00893AE0">
                <w:rPr>
                  <w:szCs w:val="22"/>
                  <w:lang w:eastAsia="sv-SE"/>
                </w:rPr>
                <w:t xml:space="preserve"> UE and needs to autonomously switch to its initial </w:t>
              </w:r>
              <w:r w:rsidR="00BF0E44">
                <w:rPr>
                  <w:szCs w:val="22"/>
                  <w:lang w:eastAsia="sv-SE"/>
                </w:rPr>
                <w:t>down</w:t>
              </w:r>
              <w:r w:rsidR="00BF0E44" w:rsidRPr="00893AE0">
                <w:rPr>
                  <w:szCs w:val="22"/>
                  <w:lang w:eastAsia="sv-SE"/>
                </w:rPr>
                <w:t xml:space="preserve">link bandwidth part to perform a random access procedure but its current UE specific channel bandwidth does not cover the initial </w:t>
              </w:r>
              <w:r w:rsidR="00BF0E44">
                <w:rPr>
                  <w:szCs w:val="22"/>
                  <w:lang w:eastAsia="sv-SE"/>
                </w:rPr>
                <w:t>down</w:t>
              </w:r>
              <w:r w:rsidR="00BF0E44" w:rsidRPr="00893AE0">
                <w:rPr>
                  <w:szCs w:val="22"/>
                  <w:lang w:eastAsia="sv-SE"/>
                </w:rPr>
                <w:t xml:space="preserve">link bandwidth part, the UE autonomously changes its UE specific channel bandwidth to cover the initial </w:t>
              </w:r>
              <w:r w:rsidR="00BF0E44">
                <w:rPr>
                  <w:szCs w:val="22"/>
                  <w:lang w:eastAsia="sv-SE"/>
                </w:rPr>
                <w:t>down</w:t>
              </w:r>
              <w:r w:rsidR="00BF0E44" w:rsidRPr="00893AE0">
                <w:rPr>
                  <w:szCs w:val="22"/>
                  <w:lang w:eastAsia="sv-SE"/>
                </w:rPr>
                <w:t xml:space="preserve">link bandwidth part. </w:t>
              </w:r>
              <w:r w:rsidR="00BF0E44">
                <w:rPr>
                  <w:szCs w:val="22"/>
                  <w:lang w:eastAsia="sv-SE"/>
                </w:rPr>
                <w:t>In that case, after completion of the random access procedure, t</w:t>
              </w:r>
              <w:r w:rsidR="00BF0E44" w:rsidRPr="00893AE0">
                <w:rPr>
                  <w:szCs w:val="22"/>
                  <w:lang w:eastAsia="sv-SE"/>
                </w:rPr>
                <w:t xml:space="preserve">he network </w:t>
              </w:r>
              <w:r w:rsidR="00BF0E44">
                <w:rPr>
                  <w:szCs w:val="22"/>
                  <w:lang w:eastAsia="sv-SE"/>
                </w:rPr>
                <w:t xml:space="preserve">ensures that </w:t>
              </w:r>
              <w:r w:rsidR="00BF0E44" w:rsidRPr="00893AE0">
                <w:rPr>
                  <w:szCs w:val="22"/>
                  <w:lang w:eastAsia="sv-SE"/>
                </w:rPr>
                <w:t xml:space="preserve">the UE specific channel bandwidth </w:t>
              </w:r>
              <w:r w:rsidR="00BF0E44">
                <w:rPr>
                  <w:szCs w:val="22"/>
                  <w:lang w:eastAsia="sv-SE"/>
                </w:rPr>
                <w:t>fully covers the UE’s active downlink bandwidth part in subsequent bandwidth part switch operations</w:t>
              </w:r>
              <w:r w:rsidR="00BF0E44" w:rsidRPr="00893AE0">
                <w:rPr>
                  <w:szCs w:val="22"/>
                  <w:lang w:eastAsia="sv-SE"/>
                </w:rPr>
                <w:t>.</w:t>
              </w:r>
            </w:ins>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6A3B94" w:rsidRPr="00FA0D37" w14:paraId="5FC00318" w14:textId="77777777" w:rsidTr="0071565C">
        <w:trPr>
          <w:ins w:id="2192" w:author="CR#4318r2" w:date="2023-12-11T23:22:00Z"/>
        </w:trPr>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6A3B94" w:rsidRDefault="006A3B94" w:rsidP="006A3B94">
            <w:pPr>
              <w:pStyle w:val="TAL"/>
              <w:rPr>
                <w:ins w:id="2193" w:author="CR#4318r2" w:date="2023-12-11T23:22:00Z"/>
                <w:b/>
                <w:bCs/>
                <w:i/>
                <w:iCs/>
                <w:lang w:eastAsia="sv-SE"/>
                <w:rPrChange w:id="2194" w:author="CR#4318r2" w:date="2023-12-11T23:23:00Z">
                  <w:rPr>
                    <w:ins w:id="2195" w:author="CR#4318r2" w:date="2023-12-11T23:22:00Z"/>
                    <w:lang w:eastAsia="sv-SE"/>
                  </w:rPr>
                </w:rPrChange>
              </w:rPr>
              <w:pPrChange w:id="2196" w:author="CR#4318r2" w:date="2023-12-11T23:23:00Z">
                <w:pPr>
                  <w:keepNext/>
                  <w:keepLines/>
                  <w:spacing w:after="0"/>
                </w:pPr>
              </w:pPrChange>
            </w:pPr>
            <w:ins w:id="2197" w:author="CR#4318r2" w:date="2023-12-11T23:22:00Z">
              <w:r w:rsidRPr="006A3B94">
                <w:rPr>
                  <w:b/>
                  <w:bCs/>
                  <w:i/>
                  <w:iCs/>
                  <w:lang w:eastAsia="sv-SE"/>
                  <w:rPrChange w:id="2198" w:author="CR#4318r2" w:date="2023-12-11T23:23:00Z">
                    <w:rPr>
                      <w:lang w:eastAsia="sv-SE"/>
                    </w:rPr>
                  </w:rPrChange>
                </w:rPr>
                <w:t>multiPDSCH-PerSlotType1-CB</w:t>
              </w:r>
            </w:ins>
          </w:p>
          <w:p w14:paraId="42C92F45" w14:textId="77777777" w:rsidR="006A3B94" w:rsidRPr="00982619" w:rsidRDefault="006A3B94" w:rsidP="006A3B94">
            <w:pPr>
              <w:pStyle w:val="TAL"/>
              <w:rPr>
                <w:ins w:id="2199" w:author="CR#4318r2" w:date="2023-12-11T23:22:00Z"/>
              </w:rPr>
              <w:pPrChange w:id="2200" w:author="CR#4318r2" w:date="2023-12-11T23:23:00Z">
                <w:pPr>
                  <w:keepNext/>
                  <w:keepLines/>
                  <w:spacing w:after="0"/>
                </w:pPr>
              </w:pPrChange>
            </w:pPr>
            <w:ins w:id="2201" w:author="CR#4318r2" w:date="2023-12-11T23:22:00Z">
              <w:r w:rsidRPr="00982619">
                <w:t>Configures the UE behaviour for Type1 codebook HARQ ACK generation regarding the number of PDSCHs per slot on a serving cell as specified in 38.213 [13], clause 9.1.2.1.</w:t>
              </w:r>
            </w:ins>
          </w:p>
          <w:p w14:paraId="7B67FF74" w14:textId="3B273AC4" w:rsidR="006A3B94" w:rsidRPr="00FA0D37" w:rsidRDefault="006A3B94" w:rsidP="006A3B94">
            <w:pPr>
              <w:pStyle w:val="TAL"/>
              <w:rPr>
                <w:ins w:id="2202" w:author="CR#4318r2" w:date="2023-12-11T23:22:00Z"/>
                <w:b/>
                <w:bCs/>
                <w:i/>
                <w:iCs/>
                <w:lang w:eastAsia="sv-SE"/>
              </w:rPr>
            </w:pPr>
            <w:ins w:id="2203" w:author="CR#4318r2" w:date="2023-12-11T23:22:00Z">
              <w:r w:rsidRPr="00982619">
                <w:t xml:space="preserve">When this parameter is configured and set to disabled for a serving cell, the network does not schedule UE with more than one PDSCH in a slot on the serving cell if HARQ-ACKs of any two PDSCHs in the slot on the serving cell are supposed to be reported on one PUCCH resource in the same PUCCH slot. If two </w:t>
              </w:r>
              <w:proofErr w:type="spellStart"/>
              <w:r w:rsidRPr="00982619">
                <w:t>coresetPoolIndex</w:t>
              </w:r>
              <w:proofErr w:type="spellEnd"/>
              <w:r w:rsidRPr="00982619">
                <w:t xml:space="preserve"> values are configured, the number of received PDSCHs is per </w:t>
              </w:r>
              <w:proofErr w:type="spellStart"/>
              <w:r w:rsidRPr="00982619">
                <w:t>coresetPoolIndex</w:t>
              </w:r>
              <w:proofErr w:type="spellEnd"/>
              <w:r w:rsidRPr="00982619">
                <w:t xml:space="preserve"> value per slot for a serving cell. If the UE generates two HARQ-ACK codebooks for two priorities, the number of received PDSCHs is per priority per slot for a serving cell. If </w:t>
              </w:r>
              <w:proofErr w:type="spellStart"/>
              <w:r w:rsidRPr="00982619">
                <w:t>fdmed</w:t>
              </w:r>
              <w:proofErr w:type="spellEnd"/>
              <w:r w:rsidRPr="00982619">
                <w:t>-Reception-Multicast is configured, the number of received PDSCHs is per traffic type (unicast / multicast) per slot for a serving cell.</w:t>
              </w:r>
            </w:ins>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6F6E31C5" w:rsidR="003475B1" w:rsidRPr="00FA0D37" w:rsidRDefault="003475B1" w:rsidP="003475B1">
            <w:pPr>
              <w:pStyle w:val="TAL"/>
              <w:rPr>
                <w:b/>
                <w:i/>
                <w:szCs w:val="22"/>
                <w:lang w:eastAsia="sv-SE"/>
              </w:rPr>
            </w:pPr>
            <w:r w:rsidRPr="00FA0D37">
              <w:rPr>
                <w:szCs w:val="22"/>
                <w:lang w:eastAsia="sv-SE"/>
              </w:rPr>
              <w:t xml:space="preserve">This parameter is used to configure </w:t>
            </w:r>
            <w:ins w:id="2204" w:author="CR#4363r2" w:date="2023-12-12T00:20:00Z">
              <w:r w:rsidR="00434B13">
                <w:rPr>
                  <w:szCs w:val="22"/>
                  <w:lang w:eastAsia="sv-SE"/>
                </w:rPr>
                <w:t>single frequency network</w:t>
              </w:r>
            </w:ins>
            <w:del w:id="2205" w:author="CR#4363r2" w:date="2023-12-12T00:20:00Z">
              <w:r w:rsidRPr="00FA0D37" w:rsidDel="00434B13">
                <w:rPr>
                  <w:szCs w:val="22"/>
                  <w:lang w:eastAsia="sv-SE"/>
                </w:rPr>
                <w:delText>SFN</w:delText>
              </w:r>
            </w:del>
            <w:r w:rsidRPr="00FA0D37">
              <w:rPr>
                <w:szCs w:val="22"/>
                <w:lang w:eastAsia="sv-SE"/>
              </w:rPr>
              <w:t xml:space="preserve"> scheme for PDCCH: </w:t>
            </w:r>
            <w:proofErr w:type="spellStart"/>
            <w:r w:rsidRPr="00FA0D37">
              <w:rPr>
                <w:szCs w:val="22"/>
                <w:lang w:eastAsia="sv-SE"/>
              </w:rPr>
              <w:t>sfnSchemeA</w:t>
            </w:r>
            <w:proofErr w:type="spellEnd"/>
            <w:r w:rsidRPr="00FA0D37">
              <w:rPr>
                <w:szCs w:val="22"/>
                <w:lang w:eastAsia="sv-SE"/>
              </w:rPr>
              <w:t xml:space="preserve">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t>sfnSchemePDSCH</w:t>
            </w:r>
          </w:p>
          <w:p w14:paraId="2814AB88" w14:textId="21B4D7D1" w:rsidR="003475B1" w:rsidRPr="00FA0D37" w:rsidRDefault="003475B1" w:rsidP="003475B1">
            <w:pPr>
              <w:pStyle w:val="TAL"/>
              <w:rPr>
                <w:b/>
                <w:i/>
                <w:szCs w:val="22"/>
                <w:lang w:eastAsia="sv-SE"/>
              </w:rPr>
            </w:pPr>
            <w:r w:rsidRPr="00FA0D37">
              <w:rPr>
                <w:szCs w:val="22"/>
                <w:lang w:eastAsia="sv-SE"/>
              </w:rPr>
              <w:t xml:space="preserve">This parameter is used to configure </w:t>
            </w:r>
            <w:ins w:id="2206" w:author="CR#4363r2" w:date="2023-12-12T00:20:00Z">
              <w:r w:rsidR="00434B13">
                <w:rPr>
                  <w:szCs w:val="22"/>
                  <w:lang w:eastAsia="sv-SE"/>
                </w:rPr>
                <w:t>single frequency network</w:t>
              </w:r>
            </w:ins>
            <w:del w:id="2207" w:author="CR#4363r2" w:date="2023-12-12T00:20:00Z">
              <w:r w:rsidRPr="00FA0D37" w:rsidDel="00434B13">
                <w:rPr>
                  <w:szCs w:val="22"/>
                  <w:lang w:eastAsia="sv-SE"/>
                </w:rPr>
                <w:delText>SFN</w:delText>
              </w:r>
            </w:del>
            <w:r w:rsidRPr="00FA0D37">
              <w:rPr>
                <w:szCs w:val="22"/>
                <w:lang w:eastAsia="sv-SE"/>
              </w:rPr>
              <w:t xml:space="preserve">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5FDC8499"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proofErr w:type="spellStart"/>
            <w:r w:rsidRPr="00FA0D37">
              <w:rPr>
                <w:i/>
                <w:szCs w:val="22"/>
                <w:lang w:eastAsia="sv-SE"/>
              </w:rPr>
              <w:t>frequencyInfoDL</w:t>
            </w:r>
            <w:proofErr w:type="spellEnd"/>
            <w:r w:rsidRPr="00FA0D37">
              <w:rPr>
                <w:szCs w:val="22"/>
                <w:lang w:eastAsia="sv-SE"/>
              </w:rPr>
              <w:t xml:space="preserve"> in </w:t>
            </w:r>
            <w:proofErr w:type="spellStart"/>
            <w:r w:rsidRPr="00FA0D37">
              <w:rPr>
                <w:i/>
                <w:szCs w:val="22"/>
                <w:lang w:eastAsia="sv-SE"/>
              </w:rPr>
              <w:t>ServingCellConfigCommon</w:t>
            </w:r>
            <w:proofErr w:type="spellEnd"/>
            <w:ins w:id="2208" w:author="CR#4363r2" w:date="2023-12-12T00:20:00Z">
              <w:r w:rsidR="00434B13">
                <w:rPr>
                  <w:i/>
                  <w:szCs w:val="22"/>
                  <w:lang w:eastAsia="sv-SE"/>
                </w:rPr>
                <w:t>/</w:t>
              </w:r>
              <w:proofErr w:type="spellStart"/>
              <w:r w:rsidR="00434B13" w:rsidRPr="00FA0D37">
                <w:rPr>
                  <w:i/>
                  <w:szCs w:val="22"/>
                  <w:lang w:eastAsia="sv-SE"/>
                </w:rPr>
                <w:t>ServingCellConfigCommon</w:t>
              </w:r>
              <w:r w:rsidR="00434B13">
                <w:rPr>
                  <w:i/>
                  <w:szCs w:val="22"/>
                  <w:lang w:eastAsia="sv-SE"/>
                </w:rPr>
                <w:t>SIB</w:t>
              </w:r>
            </w:ins>
            <w:proofErr w:type="spellEnd"/>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6011C56A"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ins w:id="2209" w:author="CR#4395" w:date="2023-12-12T12:24:00Z">
              <w:r w:rsidR="00BF0E44" w:rsidRPr="001A361C">
                <w:rPr>
                  <w:szCs w:val="22"/>
                  <w:lang w:eastAsia="sv-SE"/>
                </w:rPr>
                <w:t xml:space="preserve"> </w:t>
              </w:r>
              <w:r w:rsidR="00BF0E44" w:rsidRPr="001A361C">
                <w:rPr>
                  <w:szCs w:val="22"/>
                  <w:lang w:eastAsia="sv-SE"/>
                </w:rPr>
                <w:t xml:space="preserve">If the UE is a </w:t>
              </w:r>
              <w:proofErr w:type="spellStart"/>
              <w:r w:rsidR="00BF0E44" w:rsidRPr="001A361C">
                <w:rPr>
                  <w:szCs w:val="22"/>
                  <w:lang w:eastAsia="sv-SE"/>
                </w:rPr>
                <w:t>RedCap</w:t>
              </w:r>
              <w:proofErr w:type="spellEnd"/>
              <w:r w:rsidR="00BF0E44" w:rsidRPr="001A361C">
                <w:rPr>
                  <w:szCs w:val="22"/>
                  <w:lang w:eastAsia="sv-SE"/>
                </w:rPr>
                <w:t xml:space="preserve"> UE and needs to autonomously switch to </w:t>
              </w:r>
              <w:r w:rsidR="00BF0E44">
                <w:rPr>
                  <w:szCs w:val="22"/>
                  <w:lang w:eastAsia="sv-SE"/>
                </w:rPr>
                <w:t>its</w:t>
              </w:r>
              <w:r w:rsidR="00BF0E44" w:rsidRPr="001A361C">
                <w:rPr>
                  <w:szCs w:val="22"/>
                  <w:lang w:eastAsia="sv-SE"/>
                </w:rPr>
                <w:t xml:space="preserve"> initial </w:t>
              </w:r>
              <w:r w:rsidR="00BF0E44">
                <w:rPr>
                  <w:szCs w:val="22"/>
                  <w:lang w:eastAsia="sv-SE"/>
                </w:rPr>
                <w:t>up</w:t>
              </w:r>
              <w:r w:rsidR="00BF0E44" w:rsidRPr="001A361C">
                <w:rPr>
                  <w:szCs w:val="22"/>
                  <w:lang w:eastAsia="sv-SE"/>
                </w:rPr>
                <w:t xml:space="preserve">link bandwidth part to perform a random access procedure but its current UE specific channel bandwidth does not cover the initial </w:t>
              </w:r>
              <w:r w:rsidR="00BF0E44">
                <w:rPr>
                  <w:szCs w:val="22"/>
                  <w:lang w:eastAsia="sv-SE"/>
                </w:rPr>
                <w:t>up</w:t>
              </w:r>
              <w:r w:rsidR="00BF0E44" w:rsidRPr="001A361C">
                <w:rPr>
                  <w:szCs w:val="22"/>
                  <w:lang w:eastAsia="sv-SE"/>
                </w:rPr>
                <w:t xml:space="preserve">link bandwidth part, the UE autonomously changes its UE specific channel bandwidth to cover the initial </w:t>
              </w:r>
              <w:r w:rsidR="00BF0E44">
                <w:rPr>
                  <w:szCs w:val="22"/>
                  <w:lang w:eastAsia="sv-SE"/>
                </w:rPr>
                <w:t>uplink</w:t>
              </w:r>
              <w:r w:rsidR="00BF0E44" w:rsidRPr="001A361C">
                <w:rPr>
                  <w:szCs w:val="22"/>
                  <w:lang w:eastAsia="sv-SE"/>
                </w:rPr>
                <w:t xml:space="preserve"> bandwidth part. </w:t>
              </w:r>
              <w:r w:rsidR="00BF0E44">
                <w:rPr>
                  <w:szCs w:val="22"/>
                  <w:lang w:eastAsia="sv-SE"/>
                </w:rPr>
                <w:t>In that case, after completion of the random access procedure, t</w:t>
              </w:r>
              <w:r w:rsidR="00BF0E44" w:rsidRPr="00893AE0">
                <w:rPr>
                  <w:szCs w:val="22"/>
                  <w:lang w:eastAsia="sv-SE"/>
                </w:rPr>
                <w:t xml:space="preserve">he network </w:t>
              </w:r>
              <w:r w:rsidR="00BF0E44">
                <w:rPr>
                  <w:szCs w:val="22"/>
                  <w:lang w:eastAsia="sv-SE"/>
                </w:rPr>
                <w:t xml:space="preserve">ensures that </w:t>
              </w:r>
              <w:r w:rsidR="00BF0E44" w:rsidRPr="00893AE0">
                <w:rPr>
                  <w:szCs w:val="22"/>
                  <w:lang w:eastAsia="sv-SE"/>
                </w:rPr>
                <w:t xml:space="preserve">the UE specific channel bandwidth </w:t>
              </w:r>
              <w:r w:rsidR="00BF0E44">
                <w:rPr>
                  <w:szCs w:val="22"/>
                  <w:lang w:eastAsia="sv-SE"/>
                </w:rPr>
                <w:t>fully covers the UE’s active uplink bandwidth part in subsequent bandwidth part switch operations</w:t>
              </w:r>
              <w:r w:rsidR="00BF0E44" w:rsidRPr="00893AE0">
                <w:rPr>
                  <w:szCs w:val="22"/>
                  <w:lang w:eastAsia="sv-SE"/>
                </w:rPr>
                <w:t>.</w:t>
              </w:r>
            </w:ins>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If the dedicated part of initial UL/DL BWP configuration is absent, the initial BWP can be used but with some limitations. For example, changing to another BWP requires </w:t>
      </w:r>
      <w:r w:rsidRPr="00FA0D37">
        <w:rPr>
          <w:rFonts w:eastAsia="SimSun"/>
          <w:i/>
        </w:rPr>
        <w:t>RRCReconfiguration</w:t>
      </w:r>
      <w:r w:rsidRPr="00FA0D37">
        <w:rPr>
          <w:rFonts w:eastAsia="SimSun"/>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Heading4"/>
      </w:pPr>
      <w:bookmarkStart w:id="2210" w:name="_Toc60777380"/>
      <w:bookmarkStart w:id="2211" w:name="_Toc146781466"/>
      <w:r w:rsidRPr="00FA0D37">
        <w:t>–</w:t>
      </w:r>
      <w:r w:rsidRPr="00FA0D37">
        <w:tab/>
      </w:r>
      <w:r w:rsidRPr="00FA0D37">
        <w:rPr>
          <w:i/>
        </w:rPr>
        <w:t>ServingCellConfigCommon</w:t>
      </w:r>
      <w:bookmarkEnd w:id="2210"/>
      <w:bookmarkEnd w:id="2211"/>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Heading4"/>
      </w:pPr>
      <w:bookmarkStart w:id="2212" w:name="_Toc60777381"/>
      <w:bookmarkStart w:id="2213" w:name="_Toc146781467"/>
      <w:r w:rsidRPr="00FA0D37">
        <w:t>–</w:t>
      </w:r>
      <w:r w:rsidRPr="00FA0D37">
        <w:tab/>
      </w:r>
      <w:r w:rsidRPr="00FA0D37">
        <w:rPr>
          <w:i/>
        </w:rPr>
        <w:t>ServingCellConfigCommonSIB</w:t>
      </w:r>
      <w:bookmarkEnd w:id="2212"/>
      <w:bookmarkEnd w:id="2213"/>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Heading4"/>
        <w:rPr>
          <w:rFonts w:eastAsia="MS Mincho"/>
          <w:i/>
          <w:iCs/>
        </w:rPr>
      </w:pPr>
      <w:bookmarkStart w:id="2214" w:name="_Toc60777382"/>
      <w:bookmarkStart w:id="2215" w:name="_Toc146781468"/>
      <w:r w:rsidRPr="00FA0D37">
        <w:rPr>
          <w:rFonts w:eastAsia="MS Mincho"/>
          <w:i/>
          <w:iCs/>
        </w:rPr>
        <w:t>–</w:t>
      </w:r>
      <w:r w:rsidRPr="00FA0D37">
        <w:rPr>
          <w:rFonts w:eastAsia="MS Mincho"/>
          <w:i/>
          <w:iCs/>
        </w:rPr>
        <w:tab/>
        <w:t>ShortI-RNTI-Value</w:t>
      </w:r>
      <w:bookmarkEnd w:id="2214"/>
      <w:bookmarkEnd w:id="2215"/>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Heading4"/>
        <w:rPr>
          <w:i/>
          <w:iCs/>
        </w:rPr>
      </w:pPr>
      <w:bookmarkStart w:id="2216" w:name="_Toc60777383"/>
      <w:bookmarkStart w:id="2217" w:name="_Toc146781469"/>
      <w:r w:rsidRPr="00FA0D37">
        <w:rPr>
          <w:i/>
          <w:iCs/>
        </w:rPr>
        <w:t>–</w:t>
      </w:r>
      <w:r w:rsidRPr="00FA0D37">
        <w:rPr>
          <w:i/>
          <w:iCs/>
        </w:rPr>
        <w:tab/>
      </w:r>
      <w:r w:rsidRPr="00FA0D37">
        <w:rPr>
          <w:i/>
          <w:iCs/>
          <w:noProof/>
        </w:rPr>
        <w:t>ShortMAC-I</w:t>
      </w:r>
      <w:bookmarkEnd w:id="2216"/>
      <w:bookmarkEnd w:id="2217"/>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Heading4"/>
        <w:rPr>
          <w:rFonts w:eastAsia="MS Mincho"/>
        </w:rPr>
      </w:pPr>
      <w:bookmarkStart w:id="2218" w:name="_Toc60777384"/>
      <w:bookmarkStart w:id="2219" w:name="_Toc146781470"/>
      <w:r w:rsidRPr="00FA0D37">
        <w:rPr>
          <w:rFonts w:eastAsia="MS Mincho"/>
        </w:rPr>
        <w:t>–</w:t>
      </w:r>
      <w:r w:rsidRPr="00FA0D37">
        <w:rPr>
          <w:rFonts w:eastAsia="MS Mincho"/>
        </w:rPr>
        <w:tab/>
      </w:r>
      <w:r w:rsidRPr="00FA0D37">
        <w:rPr>
          <w:rFonts w:eastAsia="MS Mincho"/>
          <w:i/>
        </w:rPr>
        <w:t>SINR-Range</w:t>
      </w:r>
      <w:bookmarkEnd w:id="2218"/>
      <w:bookmarkEnd w:id="2219"/>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Heading4"/>
        <w:rPr>
          <w:rFonts w:eastAsia="SimSun"/>
        </w:rPr>
      </w:pPr>
      <w:bookmarkStart w:id="2220" w:name="_Toc60777385"/>
      <w:bookmarkStart w:id="2221" w:name="_Toc146781471"/>
      <w:r w:rsidRPr="00FA0D37">
        <w:rPr>
          <w:rFonts w:eastAsia="SimSun"/>
        </w:rPr>
        <w:t>–</w:t>
      </w:r>
      <w:r w:rsidRPr="00FA0D37">
        <w:rPr>
          <w:rFonts w:eastAsia="SimSun"/>
        </w:rPr>
        <w:tab/>
      </w:r>
      <w:r w:rsidRPr="00FA0D37">
        <w:rPr>
          <w:rFonts w:eastAsia="SimSun"/>
          <w:i/>
        </w:rPr>
        <w:t>SI-RequestConfig</w:t>
      </w:r>
      <w:bookmarkEnd w:id="2220"/>
      <w:bookmarkEnd w:id="2221"/>
    </w:p>
    <w:p w14:paraId="7D8C5776" w14:textId="77777777" w:rsidR="00394471" w:rsidRPr="00FA0D37" w:rsidRDefault="00394471" w:rsidP="00394471">
      <w:pPr>
        <w:rPr>
          <w:rFonts w:eastAsia="SimSun"/>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SimSun"/>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Heading4"/>
        <w:rPr>
          <w:rFonts w:eastAsia="SimSun"/>
        </w:rPr>
      </w:pPr>
      <w:bookmarkStart w:id="2222" w:name="_Toc60777386"/>
      <w:bookmarkStart w:id="2223" w:name="_Toc146781472"/>
      <w:r w:rsidRPr="00FA0D37">
        <w:rPr>
          <w:rFonts w:eastAsia="SimSun"/>
        </w:rPr>
        <w:t>–</w:t>
      </w:r>
      <w:r w:rsidRPr="00FA0D37">
        <w:rPr>
          <w:rFonts w:eastAsia="SimSun"/>
        </w:rPr>
        <w:tab/>
      </w:r>
      <w:r w:rsidRPr="00FA0D37">
        <w:rPr>
          <w:rFonts w:eastAsia="SimSun"/>
          <w:i/>
        </w:rPr>
        <w:t>SI-SchedulingInfo</w:t>
      </w:r>
      <w:bookmarkEnd w:id="2222"/>
      <w:bookmarkEnd w:id="2223"/>
    </w:p>
    <w:p w14:paraId="1E6DA069" w14:textId="77777777" w:rsidR="00394471" w:rsidRPr="00FA0D37" w:rsidRDefault="00394471" w:rsidP="00394471">
      <w:pPr>
        <w:rPr>
          <w:rFonts w:eastAsia="SimSun"/>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FA0D37" w:rsidRDefault="005B0782" w:rsidP="00FA0D37">
      <w:pPr>
        <w:pStyle w:val="PL"/>
      </w:pPr>
      <w:r w:rsidRPr="00FA0D37">
        <w:t xml:space="preserve">                                                        spare9, spare8, spare7, spare6, spare5, spare4, spare3, spare2, spare1,</w:t>
      </w:r>
      <w:r w:rsidR="00944564" w:rsidRPr="00FA0D37">
        <w:t>...</w:t>
      </w:r>
      <w:r w:rsidR="00B44B7F" w:rsidRPr="00FA0D37">
        <w:t>},</w:t>
      </w:r>
    </w:p>
    <w:p w14:paraId="3EE0EC6E" w14:textId="7B25639E" w:rsidR="00B44B7F" w:rsidRPr="00FA0D37" w:rsidRDefault="00B44B7F" w:rsidP="00FA0D37">
      <w:pPr>
        <w:pStyle w:val="PL"/>
      </w:pPr>
      <w:r w:rsidRPr="00FA0D37">
        <w:t xml:space="preserve">        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37F137CA" w14:textId="77777777" w:rsidR="00F005F8" w:rsidRDefault="005B0782" w:rsidP="00FA0D37">
      <w:pPr>
        <w:pStyle w:val="PL"/>
        <w:rPr>
          <w:ins w:id="2224" w:author="CR#4489r2" w:date="2023-12-12T14:55:00Z"/>
        </w:rPr>
      </w:pPr>
      <w:r w:rsidRPr="00FA0D37">
        <w:t xml:space="preserve">                                                            </w:t>
      </w:r>
      <w:r w:rsidR="00944564" w:rsidRPr="00FA0D37">
        <w:t>posSibType6-4, posSibType6-5, posSibType6-6,</w:t>
      </w:r>
      <w:r w:rsidRPr="00FA0D37">
        <w:t xml:space="preserve"> </w:t>
      </w:r>
      <w:ins w:id="2225" w:author="CR#4489r2" w:date="2023-12-12T14:54:00Z">
        <w:r w:rsidR="00F005F8">
          <w:rPr>
            <w:rFonts w:eastAsiaTheme="minorEastAsia" w:hint="eastAsia"/>
            <w:lang w:eastAsia="zh-CN"/>
          </w:rPr>
          <w:t>posSibType2-</w:t>
        </w:r>
        <w:r w:rsidR="00F005F8">
          <w:rPr>
            <w:rFonts w:eastAsiaTheme="minorEastAsia"/>
            <w:lang w:eastAsia="zh-CN"/>
          </w:rPr>
          <w:t>17a-v1770</w:t>
        </w:r>
      </w:ins>
      <w:del w:id="2226" w:author="CR#4489r2" w:date="2023-12-12T14:54:00Z">
        <w:r w:rsidRPr="00FA0D37" w:rsidDel="00F005F8">
          <w:delText>spare9</w:delText>
        </w:r>
      </w:del>
      <w:r w:rsidRPr="00FA0D37">
        <w:t xml:space="preserve">, </w:t>
      </w:r>
    </w:p>
    <w:p w14:paraId="224C1889" w14:textId="211BF261" w:rsidR="005B0782" w:rsidRPr="00FA0D37" w:rsidRDefault="00F005F8" w:rsidP="00FA0D37">
      <w:pPr>
        <w:pStyle w:val="PL"/>
      </w:pPr>
      <w:ins w:id="2227" w:author="CR#4489r2" w:date="2023-12-12T14:55:00Z">
        <w:r>
          <w:t xml:space="preserve">                                                            </w:t>
        </w:r>
        <w:r>
          <w:t>posSibType2-18a-v1770</w:t>
        </w:r>
      </w:ins>
      <w:del w:id="2228" w:author="CR#4489r2" w:date="2023-12-12T14:55:00Z">
        <w:r w:rsidR="005B0782" w:rsidRPr="00FA0D37" w:rsidDel="00F005F8">
          <w:delText>spare8</w:delText>
        </w:r>
      </w:del>
      <w:r w:rsidR="005B0782" w:rsidRPr="00FA0D37">
        <w:t xml:space="preserve">, </w:t>
      </w:r>
      <w:ins w:id="2229" w:author="CR#4489r2" w:date="2023-12-12T14:55:00Z">
        <w:r>
          <w:t>posSibType2-20a-v1770</w:t>
        </w:r>
      </w:ins>
      <w:del w:id="2230" w:author="CR#4489r2" w:date="2023-12-12T14:55:00Z">
        <w:r w:rsidR="005B0782" w:rsidRPr="00FA0D37" w:rsidDel="00F005F8">
          <w:delText>spare7</w:delText>
        </w:r>
      </w:del>
      <w:r w:rsidR="005B0782" w:rsidRPr="00FA0D37">
        <w:t>, spare6,</w:t>
      </w:r>
    </w:p>
    <w:p w14:paraId="55DB0B48" w14:textId="3410771D" w:rsidR="00B44B7F" w:rsidRPr="00FA0D37" w:rsidRDefault="005B0782" w:rsidP="00FA0D37">
      <w:pPr>
        <w:pStyle w:val="PL"/>
      </w:pPr>
      <w:r w:rsidRPr="00FA0D37">
        <w:t xml:space="preserve">                                                            spare5, spare4, spare3, spare2, spare1,</w:t>
      </w:r>
      <w:r w:rsidR="00944564" w:rsidRPr="00FA0D37">
        <w:t>...</w:t>
      </w:r>
      <w:r w:rsidR="00B44B7F" w:rsidRPr="00FA0D37">
        <w:t>},</w:t>
      </w:r>
    </w:p>
    <w:p w14:paraId="4F4CA265" w14:textId="58F23787" w:rsidR="00B44B7F" w:rsidRPr="00FA0D37" w:rsidRDefault="00B44B7F" w:rsidP="00FA0D37">
      <w:pPr>
        <w:pStyle w:val="PL"/>
        <w:rPr>
          <w:color w:val="808080"/>
        </w:rPr>
      </w:pPr>
      <w:r w:rsidRPr="00FA0D37">
        <w:t xml:space="preserve">            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165937DA"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xml:space="preserve">-- </w:t>
      </w:r>
      <w:ins w:id="2231" w:author="CR#4462r1" w:date="2023-12-12T14:24:00Z">
        <w:r w:rsidR="00836F0E" w:rsidRPr="009F4599">
          <w:rPr>
            <w:color w:val="808080"/>
          </w:rPr>
          <w:t>Cond GNSS-ID-SBAS</w:t>
        </w:r>
      </w:ins>
      <w:del w:id="2232" w:author="CR#4462r1" w:date="2023-12-12T14:24:00Z">
        <w:r w:rsidRPr="00FA0D37" w:rsidDel="00836F0E">
          <w:rPr>
            <w:color w:val="808080"/>
          </w:rPr>
          <w:delText>Need R</w:delText>
        </w:r>
      </w:del>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SimSun"/>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836F0E" w:rsidRPr="00FA0D37" w14:paraId="40664D03" w14:textId="77777777" w:rsidTr="00964CC4">
        <w:trPr>
          <w:cantSplit/>
          <w:tblHeader/>
          <w:ins w:id="2233" w:author="CR#4462r1" w:date="2023-12-12T14:24:00Z"/>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A0D37" w:rsidRDefault="00836F0E" w:rsidP="00836F0E">
            <w:pPr>
              <w:pStyle w:val="TAL"/>
              <w:rPr>
                <w:ins w:id="2234" w:author="CR#4462r1" w:date="2023-12-12T14:24:00Z"/>
                <w:lang w:eastAsia="en-GB"/>
              </w:rPr>
              <w:pPrChange w:id="2235" w:author="CR#4462r1" w:date="2023-12-12T14:25:00Z">
                <w:pPr>
                  <w:pStyle w:val="TAH"/>
                </w:pPr>
              </w:pPrChange>
            </w:pPr>
            <w:ins w:id="2236" w:author="CR#4462r1" w:date="2023-12-12T14:25:00Z">
              <w:r w:rsidRPr="00FA0D37">
                <w:rPr>
                  <w:i/>
                  <w:lang w:eastAsia="en-GB"/>
                </w:rPr>
                <w:t>GNSS-ID-SBAS</w:t>
              </w:r>
            </w:ins>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A0D37" w:rsidRDefault="00836F0E" w:rsidP="00836F0E">
            <w:pPr>
              <w:pStyle w:val="TAL"/>
              <w:rPr>
                <w:ins w:id="2237" w:author="CR#4462r1" w:date="2023-12-12T14:24:00Z"/>
                <w:lang w:eastAsia="en-GB"/>
              </w:rPr>
              <w:pPrChange w:id="2238" w:author="CR#4462r1" w:date="2023-12-12T14:25:00Z">
                <w:pPr>
                  <w:pStyle w:val="TAH"/>
                </w:pPr>
              </w:pPrChange>
            </w:pPr>
            <w:ins w:id="2239" w:author="CR#4462r1" w:date="2023-12-12T14:25:00Z">
              <w:r w:rsidRPr="00836F0E">
                <w:rPr>
                  <w:lang w:eastAsia="en-GB"/>
                </w:rPr>
                <w:t xml:space="preserve">The field is mandatory present if </w:t>
              </w:r>
              <w:proofErr w:type="spellStart"/>
              <w:r w:rsidRPr="00836F0E">
                <w:rPr>
                  <w:i/>
                  <w:iCs/>
                  <w:lang w:eastAsia="en-GB"/>
                  <w:rPrChange w:id="2240" w:author="CR#4462r1" w:date="2023-12-12T14:25:00Z">
                    <w:rPr>
                      <w:lang w:eastAsia="en-GB"/>
                    </w:rPr>
                  </w:rPrChange>
                </w:rPr>
                <w:t>gnss</w:t>
              </w:r>
              <w:proofErr w:type="spellEnd"/>
              <w:r w:rsidRPr="00836F0E">
                <w:rPr>
                  <w:i/>
                  <w:iCs/>
                  <w:lang w:eastAsia="en-GB"/>
                  <w:rPrChange w:id="2241" w:author="CR#4462r1" w:date="2023-12-12T14:25:00Z">
                    <w:rPr>
                      <w:lang w:eastAsia="en-GB"/>
                    </w:rPr>
                  </w:rPrChange>
                </w:rPr>
                <w:t>-id</w:t>
              </w:r>
              <w:r w:rsidRPr="00836F0E">
                <w:rPr>
                  <w:lang w:eastAsia="en-GB"/>
                </w:rPr>
                <w:t xml:space="preserve"> is set to </w:t>
              </w:r>
              <w:proofErr w:type="spellStart"/>
              <w:r w:rsidRPr="00836F0E">
                <w:rPr>
                  <w:i/>
                  <w:iCs/>
                  <w:lang w:eastAsia="en-GB"/>
                  <w:rPrChange w:id="2242" w:author="CR#4462r1" w:date="2023-12-12T14:25:00Z">
                    <w:rPr>
                      <w:lang w:eastAsia="en-GB"/>
                    </w:rPr>
                  </w:rPrChange>
                </w:rPr>
                <w:t>sbas</w:t>
              </w:r>
              <w:proofErr w:type="spellEnd"/>
              <w:r w:rsidRPr="00836F0E">
                <w:rPr>
                  <w:lang w:eastAsia="en-GB"/>
                </w:rPr>
                <w:t>. It is absent otherwise.</w:t>
              </w:r>
            </w:ins>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Heading4"/>
        <w:rPr>
          <w:rFonts w:eastAsia="SimSun"/>
          <w:i/>
          <w:iCs/>
        </w:rPr>
      </w:pPr>
      <w:bookmarkStart w:id="2243" w:name="_Toc60777387"/>
      <w:bookmarkStart w:id="2244" w:name="_Toc146781473"/>
      <w:r w:rsidRPr="00FA0D37">
        <w:rPr>
          <w:rFonts w:eastAsia="SimSun"/>
          <w:i/>
          <w:iCs/>
        </w:rPr>
        <w:t>–</w:t>
      </w:r>
      <w:r w:rsidRPr="00FA0D37">
        <w:rPr>
          <w:rFonts w:eastAsia="SimSun"/>
          <w:i/>
          <w:iCs/>
        </w:rPr>
        <w:tab/>
      </w:r>
      <w:r w:rsidRPr="00FA0D37">
        <w:rPr>
          <w:i/>
          <w:iCs/>
        </w:rPr>
        <w:t>SK-Counter</w:t>
      </w:r>
      <w:bookmarkEnd w:id="2243"/>
      <w:bookmarkEnd w:id="2244"/>
    </w:p>
    <w:p w14:paraId="21166865"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SK-Counter </w:t>
      </w:r>
      <w:r w:rsidRPr="00FA0D37">
        <w:rPr>
          <w:rFonts w:eastAsia="SimSun"/>
        </w:rPr>
        <w:t xml:space="preserve">is a counter used </w:t>
      </w:r>
      <w:r w:rsidRPr="00FA0D37">
        <w:rPr>
          <w:szCs w:val="22"/>
        </w:rPr>
        <w:t xml:space="preserve">upon initial configuration of SN security for NR-DC and NE-DC, as well as </w:t>
      </w:r>
      <w:r w:rsidRPr="00FA0D37">
        <w:rPr>
          <w:rFonts w:eastAsia="SimSun"/>
        </w:rPr>
        <w:t>upon refresh of S-K</w:t>
      </w:r>
      <w:r w:rsidRPr="00FA0D37">
        <w:rPr>
          <w:rStyle w:val="NOChar"/>
          <w:rFonts w:eastAsia="SimSun"/>
          <w:vertAlign w:val="subscript"/>
        </w:rPr>
        <w:t>gNB</w:t>
      </w:r>
      <w:r w:rsidRPr="00FA0D37">
        <w:rPr>
          <w:rFonts w:eastAsia="SimSun"/>
        </w:rPr>
        <w:t xml:space="preserve"> or S-K</w:t>
      </w:r>
      <w:r w:rsidRPr="00FA0D37">
        <w:rPr>
          <w:rStyle w:val="NOChar"/>
          <w:rFonts w:eastAsia="SimSun"/>
          <w:vertAlign w:val="subscript"/>
        </w:rPr>
        <w:t>eNB</w:t>
      </w:r>
      <w:r w:rsidRPr="00FA0D37">
        <w:rPr>
          <w:rFonts w:eastAsia="SimSun"/>
        </w:rPr>
        <w:t xml:space="preserve"> based on the current or newly derived K</w:t>
      </w:r>
      <w:r w:rsidRPr="00FA0D37">
        <w:rPr>
          <w:rFonts w:eastAsia="SimSun"/>
          <w:vertAlign w:val="subscript"/>
        </w:rPr>
        <w:t>gNB</w:t>
      </w:r>
      <w:r w:rsidRPr="00FA0D37">
        <w:rPr>
          <w:rFonts w:eastAsia="SimSun"/>
        </w:rPr>
        <w:t xml:space="preserve"> during RRC Resume or RRC Reconfiguration, </w:t>
      </w:r>
      <w:r w:rsidRPr="00FA0D37">
        <w:t>as defined in TS 33.501 [11]</w:t>
      </w:r>
      <w:r w:rsidRPr="00FA0D37">
        <w:rPr>
          <w:rFonts w:eastAsia="SimSun"/>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SimSun"/>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Heading4"/>
      </w:pPr>
      <w:bookmarkStart w:id="2245" w:name="_Toc60777388"/>
      <w:bookmarkStart w:id="2246" w:name="_Toc146781474"/>
      <w:r w:rsidRPr="00FA0D37">
        <w:t>–</w:t>
      </w:r>
      <w:r w:rsidRPr="00FA0D37">
        <w:tab/>
      </w:r>
      <w:r w:rsidRPr="00FA0D37">
        <w:rPr>
          <w:i/>
        </w:rPr>
        <w:t>SlotFormatCombinationsPerCell</w:t>
      </w:r>
      <w:bookmarkEnd w:id="2245"/>
      <w:bookmarkEnd w:id="2246"/>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Heading4"/>
      </w:pPr>
      <w:bookmarkStart w:id="2247" w:name="_Toc60777389"/>
      <w:bookmarkStart w:id="2248" w:name="_Toc146781475"/>
      <w:r w:rsidRPr="00FA0D37">
        <w:t>–</w:t>
      </w:r>
      <w:r w:rsidRPr="00FA0D37">
        <w:tab/>
      </w:r>
      <w:r w:rsidRPr="00FA0D37">
        <w:rPr>
          <w:i/>
        </w:rPr>
        <w:t>SlotFormatIndicator</w:t>
      </w:r>
      <w:bookmarkEnd w:id="2247"/>
      <w:bookmarkEnd w:id="2248"/>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Heading4"/>
      </w:pPr>
      <w:bookmarkStart w:id="2249" w:name="_Toc60777390"/>
      <w:bookmarkStart w:id="2250" w:name="_Toc146781476"/>
      <w:r w:rsidRPr="00FA0D37">
        <w:t>–</w:t>
      </w:r>
      <w:r w:rsidRPr="00FA0D37">
        <w:tab/>
      </w:r>
      <w:r w:rsidRPr="00FA0D37">
        <w:rPr>
          <w:i/>
        </w:rPr>
        <w:t>S-NSSAI</w:t>
      </w:r>
      <w:bookmarkEnd w:id="2249"/>
      <w:bookmarkEnd w:id="2250"/>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Heading4"/>
      </w:pPr>
      <w:bookmarkStart w:id="2251" w:name="_Toc60777391"/>
      <w:bookmarkStart w:id="2252" w:name="_Toc146781477"/>
      <w:r w:rsidRPr="00FA0D37">
        <w:t>–</w:t>
      </w:r>
      <w:r w:rsidRPr="00FA0D37">
        <w:tab/>
      </w:r>
      <w:r w:rsidRPr="00FA0D37">
        <w:rPr>
          <w:i/>
        </w:rPr>
        <w:t>SpeedStateScaleFactors</w:t>
      </w:r>
      <w:bookmarkEnd w:id="2251"/>
      <w:bookmarkEnd w:id="2252"/>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6A3B94" w:rsidRDefault="00394471" w:rsidP="00FA0D37">
      <w:pPr>
        <w:pStyle w:val="PL"/>
        <w:rPr>
          <w:lang w:val="fi-FI"/>
          <w:rPrChange w:id="2253" w:author="CR#4318r2" w:date="2023-12-11T23:22:00Z">
            <w:rPr/>
          </w:rPrChange>
        </w:rPr>
      </w:pPr>
      <w:r w:rsidRPr="00FA0D37">
        <w:t xml:space="preserve">    </w:t>
      </w:r>
      <w:r w:rsidRPr="006A3B94">
        <w:rPr>
          <w:lang w:val="fi-FI"/>
          <w:rPrChange w:id="2254" w:author="CR#4318r2" w:date="2023-12-11T23:22:00Z">
            <w:rPr/>
          </w:rPrChange>
        </w:rPr>
        <w:t xml:space="preserve">sf-High                             </w:t>
      </w:r>
      <w:r w:rsidRPr="006A3B94">
        <w:rPr>
          <w:color w:val="993366"/>
          <w:lang w:val="fi-FI"/>
          <w:rPrChange w:id="2255" w:author="CR#4318r2" w:date="2023-12-11T23:22:00Z">
            <w:rPr>
              <w:color w:val="993366"/>
            </w:rPr>
          </w:rPrChange>
        </w:rPr>
        <w:t>ENUMERATED</w:t>
      </w:r>
      <w:r w:rsidRPr="006A3B94">
        <w:rPr>
          <w:lang w:val="fi-FI"/>
          <w:rPrChange w:id="2256" w:author="CR#4318r2" w:date="2023-12-11T23:22:00Z">
            <w:rPr/>
          </w:rPrChange>
        </w:rPr>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Heading4"/>
        <w:rPr>
          <w:i/>
        </w:rPr>
      </w:pPr>
      <w:bookmarkStart w:id="2257" w:name="_Toc60777392"/>
      <w:bookmarkStart w:id="2258" w:name="_Toc146781478"/>
      <w:r w:rsidRPr="00FA0D37">
        <w:t>–</w:t>
      </w:r>
      <w:r w:rsidRPr="00FA0D37">
        <w:tab/>
      </w:r>
      <w:r w:rsidRPr="00FA0D37">
        <w:rPr>
          <w:i/>
        </w:rPr>
        <w:t>SPS-Config</w:t>
      </w:r>
      <w:bookmarkEnd w:id="2257"/>
      <w:bookmarkEnd w:id="2258"/>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FA0D37" w:rsidRDefault="00394471" w:rsidP="00FA0D37">
      <w:pPr>
        <w:pStyle w:val="PL"/>
      </w:pPr>
      <w:r w:rsidRPr="00FA0D37">
        <w:t xml:space="preserve">                                                        spare6, spare5, spare4, spare3, spare2, spare1},</w:t>
      </w:r>
    </w:p>
    <w:p w14:paraId="0F2A1BB2" w14:textId="77777777" w:rsidR="00394471" w:rsidRPr="00FA0D37" w:rsidRDefault="00394471" w:rsidP="00FA0D37">
      <w:pPr>
        <w:pStyle w:val="PL"/>
      </w:pPr>
      <w:r w:rsidRPr="00FA0D37">
        <w:t xml:space="preserve">    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Heading4"/>
      </w:pPr>
      <w:bookmarkStart w:id="2259" w:name="_Toc60777393"/>
      <w:bookmarkStart w:id="2260" w:name="_Toc146781479"/>
      <w:r w:rsidRPr="00FA0D37">
        <w:t>–</w:t>
      </w:r>
      <w:r w:rsidRPr="00FA0D37">
        <w:tab/>
      </w:r>
      <w:r w:rsidRPr="00FA0D37">
        <w:rPr>
          <w:i/>
        </w:rPr>
        <w:t>SPS-ConfigIndex</w:t>
      </w:r>
      <w:bookmarkEnd w:id="2259"/>
      <w:bookmarkEnd w:id="2260"/>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Heading4"/>
      </w:pPr>
      <w:bookmarkStart w:id="2261" w:name="_Toc60777394"/>
      <w:bookmarkStart w:id="2262" w:name="_Toc146781480"/>
      <w:r w:rsidRPr="00FA0D37">
        <w:t>–</w:t>
      </w:r>
      <w:r w:rsidRPr="00FA0D37">
        <w:tab/>
      </w:r>
      <w:r w:rsidRPr="00FA0D37">
        <w:rPr>
          <w:i/>
        </w:rPr>
        <w:t>SPS-PUCCH-AN</w:t>
      </w:r>
      <w:bookmarkEnd w:id="2261"/>
      <w:bookmarkEnd w:id="2262"/>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Heading4"/>
      </w:pPr>
      <w:bookmarkStart w:id="2263" w:name="_Toc60777395"/>
      <w:bookmarkStart w:id="2264" w:name="_Toc146781481"/>
      <w:r w:rsidRPr="00FA0D37">
        <w:t>–</w:t>
      </w:r>
      <w:r w:rsidRPr="00FA0D37">
        <w:tab/>
      </w:r>
      <w:r w:rsidRPr="00FA0D37">
        <w:rPr>
          <w:i/>
        </w:rPr>
        <w:t>SPS-PUCCH-AN-List</w:t>
      </w:r>
      <w:bookmarkEnd w:id="2263"/>
      <w:bookmarkEnd w:id="2264"/>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Heading4"/>
      </w:pPr>
      <w:bookmarkStart w:id="2265" w:name="_Toc60777396"/>
      <w:bookmarkStart w:id="2266" w:name="_Toc146781482"/>
      <w:r w:rsidRPr="00FA0D37">
        <w:t>–</w:t>
      </w:r>
      <w:r w:rsidRPr="00FA0D37">
        <w:tab/>
      </w:r>
      <w:r w:rsidRPr="00FA0D37">
        <w:rPr>
          <w:i/>
        </w:rPr>
        <w:t>SRB-Identity</w:t>
      </w:r>
      <w:bookmarkEnd w:id="2265"/>
      <w:bookmarkEnd w:id="2266"/>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Heading4"/>
      </w:pPr>
      <w:bookmarkStart w:id="2267" w:name="_Toc60777397"/>
      <w:bookmarkStart w:id="2268" w:name="_Toc146781483"/>
      <w:r w:rsidRPr="00FA0D37">
        <w:t>–</w:t>
      </w:r>
      <w:r w:rsidRPr="00FA0D37">
        <w:tab/>
      </w:r>
      <w:r w:rsidRPr="00FA0D37">
        <w:rPr>
          <w:i/>
        </w:rPr>
        <w:t>SRS-CarrierSwitching</w:t>
      </w:r>
      <w:bookmarkEnd w:id="2267"/>
      <w:bookmarkEnd w:id="2268"/>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Heading4"/>
      </w:pPr>
      <w:bookmarkStart w:id="2269" w:name="_Toc60777398"/>
      <w:bookmarkStart w:id="2270" w:name="_Toc146781484"/>
      <w:r w:rsidRPr="00FA0D37">
        <w:t>–</w:t>
      </w:r>
      <w:r w:rsidRPr="00FA0D37">
        <w:tab/>
      </w:r>
      <w:r w:rsidRPr="00FA0D37">
        <w:rPr>
          <w:i/>
        </w:rPr>
        <w:t>SRS-Config</w:t>
      </w:r>
      <w:bookmarkEnd w:id="2269"/>
      <w:bookmarkEnd w:id="2270"/>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FA0D37" w:rsidRDefault="00394471" w:rsidP="00FA0D37">
      <w:pPr>
        <w:pStyle w:val="PL"/>
      </w:pPr>
      <w:r w:rsidRPr="00FA0D37">
        <w:t xml:space="preserve">            combOffset-n4                           </w:t>
      </w:r>
      <w:r w:rsidRPr="00FA0D37">
        <w:rPr>
          <w:color w:val="993366"/>
        </w:rPr>
        <w:t>INTEGER</w:t>
      </w:r>
      <w:r w:rsidRPr="00FA0D37">
        <w:t xml:space="preserve"> (0..3),</w:t>
      </w:r>
    </w:p>
    <w:p w14:paraId="2B352356" w14:textId="77777777" w:rsidR="00394471" w:rsidRPr="00FA0D37" w:rsidRDefault="00394471" w:rsidP="00FA0D37">
      <w:pPr>
        <w:pStyle w:val="PL"/>
      </w:pPr>
      <w:r w:rsidRPr="00FA0D37">
        <w:t xml:space="preserve">            cyclicShift-n4                          </w:t>
      </w:r>
      <w:r w:rsidRPr="00FA0D37">
        <w:rPr>
          <w:color w:val="993366"/>
        </w:rPr>
        <w:t>INTEGER</w:t>
      </w:r>
      <w:r w:rsidRPr="00FA0D37">
        <w:t xml:space="preserve"> (0..11)</w:t>
      </w:r>
    </w:p>
    <w:p w14:paraId="30997295" w14:textId="77777777" w:rsidR="00394471" w:rsidRPr="00FA0D37" w:rsidRDefault="00394471" w:rsidP="00FA0D37">
      <w:pPr>
        <w:pStyle w:val="PL"/>
      </w:pPr>
      <w:r w:rsidRPr="00FA0D37">
        <w:t xml:space="preserve">        }</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FA0D37" w:rsidRDefault="00394471" w:rsidP="00FA0D37">
      <w:pPr>
        <w:pStyle w:val="PL"/>
      </w:pPr>
      <w:r w:rsidRPr="00FA0D37">
        <w:t xml:space="preserve">        c-SRS                                   </w:t>
      </w:r>
      <w:r w:rsidRPr="00FA0D37">
        <w:rPr>
          <w:color w:val="993366"/>
        </w:rPr>
        <w:t>INTEGER</w:t>
      </w:r>
      <w:r w:rsidRPr="00FA0D37">
        <w:t xml:space="preserve"> (0..63),</w:t>
      </w:r>
    </w:p>
    <w:p w14:paraId="25553EDC" w14:textId="77777777" w:rsidR="00394471" w:rsidRPr="00FA0D37" w:rsidRDefault="00394471" w:rsidP="00FA0D37">
      <w:pPr>
        <w:pStyle w:val="PL"/>
      </w:pPr>
      <w:r w:rsidRPr="00FA0D37">
        <w:t xml:space="preserve">        b-SRS                                   </w:t>
      </w:r>
      <w:r w:rsidRPr="00FA0D37">
        <w:rPr>
          <w:color w:val="993366"/>
        </w:rPr>
        <w:t>INTEGER</w:t>
      </w:r>
      <w:r w:rsidRPr="00FA0D37">
        <w:t xml:space="preserve"> (0..3),</w:t>
      </w:r>
    </w:p>
    <w:p w14:paraId="52593DE9" w14:textId="77777777" w:rsidR="00394471" w:rsidRPr="00FA0D37" w:rsidRDefault="00394471" w:rsidP="00FA0D37">
      <w:pPr>
        <w:pStyle w:val="PL"/>
      </w:pPr>
      <w:r w:rsidRPr="00FA0D37">
        <w:t xml:space="preserve">        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FA0D37" w:rsidRDefault="000F2B5F" w:rsidP="00FA0D37">
      <w:pPr>
        <w:pStyle w:val="PL"/>
      </w:pPr>
      <w:r w:rsidRPr="00FA0D37">
        <w:t xml:space="preserve">        combOffset-n8-r17                       </w:t>
      </w:r>
      <w:r w:rsidRPr="00FA0D37">
        <w:rPr>
          <w:color w:val="993366"/>
        </w:rPr>
        <w:t>INTEGER</w:t>
      </w:r>
      <w:r w:rsidRPr="00FA0D37">
        <w:t xml:space="preserve"> (0..7),</w:t>
      </w:r>
    </w:p>
    <w:p w14:paraId="7C28F78B" w14:textId="7C503BC9" w:rsidR="000F2B5F" w:rsidRPr="00FA0D37" w:rsidRDefault="000F2B5F" w:rsidP="00FA0D37">
      <w:pPr>
        <w:pStyle w:val="PL"/>
      </w:pPr>
      <w:r w:rsidRPr="00FA0D37">
        <w:t xml:space="preserve">        cyclicShift-n8-r17                      </w:t>
      </w:r>
      <w:r w:rsidRPr="00FA0D37">
        <w:rPr>
          <w:color w:val="993366"/>
        </w:rPr>
        <w:t>INTEGER</w:t>
      </w:r>
      <w:r w:rsidRPr="00FA0D37">
        <w:t xml:space="preserve"> (0..5)</w:t>
      </w:r>
    </w:p>
    <w:p w14:paraId="4AAD85F5" w14:textId="5B2575E6" w:rsidR="000F2B5F" w:rsidRPr="00FA0D37" w:rsidRDefault="000F2B5F" w:rsidP="00FA0D37">
      <w:pPr>
        <w:pStyle w:val="PL"/>
        <w:rPr>
          <w:color w:val="808080"/>
        </w:rPr>
      </w:pPr>
      <w:r w:rsidRPr="00FA0D37">
        <w:t xml:space="preserve">    }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FA0D37" w:rsidRDefault="00394471" w:rsidP="00FA0D37">
      <w:pPr>
        <w:pStyle w:val="PL"/>
      </w:pPr>
      <w:r w:rsidRPr="00FA0D37">
        <w:t xml:space="preserve">            combOffset-n2-r16                       </w:t>
      </w:r>
      <w:r w:rsidRPr="00FA0D37">
        <w:rPr>
          <w:color w:val="993366"/>
        </w:rPr>
        <w:t>INTEGER</w:t>
      </w:r>
      <w:r w:rsidRPr="00FA0D37">
        <w:t xml:space="preserve"> (0..1),</w:t>
      </w:r>
    </w:p>
    <w:p w14:paraId="08BDF758" w14:textId="77777777" w:rsidR="00394471" w:rsidRPr="00FA0D37" w:rsidRDefault="00394471" w:rsidP="00FA0D37">
      <w:pPr>
        <w:pStyle w:val="PL"/>
      </w:pPr>
      <w:r w:rsidRPr="00FA0D37">
        <w:t xml:space="preserve">            cyclicShift-n2-r16                      </w:t>
      </w:r>
      <w:r w:rsidRPr="00FA0D37">
        <w:rPr>
          <w:color w:val="993366"/>
        </w:rPr>
        <w:t>INTEGER</w:t>
      </w:r>
      <w:r w:rsidRPr="00FA0D37">
        <w:t xml:space="preserve"> (0..7)</w:t>
      </w:r>
    </w:p>
    <w:p w14:paraId="7AC69407" w14:textId="77777777" w:rsidR="00394471" w:rsidRPr="00FA0D37" w:rsidRDefault="00394471" w:rsidP="00FA0D37">
      <w:pPr>
        <w:pStyle w:val="PL"/>
      </w:pPr>
      <w:r w:rsidRPr="00FA0D37">
        <w:t xml:space="preserve">        },</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t xml:space="preserve">        n8-r16                                  </w:t>
      </w:r>
      <w:r w:rsidRPr="00FA0D37">
        <w:rPr>
          <w:color w:val="993366"/>
        </w:rPr>
        <w:t>SEQUENCE</w:t>
      </w:r>
      <w:r w:rsidRPr="00FA0D37">
        <w:t xml:space="preserve"> {</w:t>
      </w:r>
    </w:p>
    <w:p w14:paraId="4218770F" w14:textId="77777777" w:rsidR="00394471" w:rsidRPr="00FA0D37" w:rsidRDefault="00394471" w:rsidP="00FA0D37">
      <w:pPr>
        <w:pStyle w:val="PL"/>
      </w:pPr>
      <w:r w:rsidRPr="00FA0D37">
        <w:t xml:space="preserve">            combOffset-n8-r16                       </w:t>
      </w:r>
      <w:r w:rsidRPr="00FA0D37">
        <w:rPr>
          <w:color w:val="993366"/>
        </w:rPr>
        <w:t>INTEGER</w:t>
      </w:r>
      <w:r w:rsidRPr="00FA0D37">
        <w:t xml:space="preserve"> (0..7),</w:t>
      </w:r>
    </w:p>
    <w:p w14:paraId="3F9C59C2" w14:textId="77777777" w:rsidR="00394471" w:rsidRPr="00FA0D37" w:rsidRDefault="00394471" w:rsidP="00FA0D37">
      <w:pPr>
        <w:pStyle w:val="PL"/>
      </w:pPr>
      <w:r w:rsidRPr="00FA0D37">
        <w:t xml:space="preserve">            cyclicShift-n8-r16                      </w:t>
      </w:r>
      <w:r w:rsidRPr="00FA0D37">
        <w:rPr>
          <w:color w:val="993366"/>
        </w:rPr>
        <w:t>INTEGER</w:t>
      </w:r>
      <w:r w:rsidRPr="00FA0D37">
        <w:t xml:space="preserve"> (0..5)</w:t>
      </w:r>
    </w:p>
    <w:p w14:paraId="6C2C431D" w14:textId="77777777" w:rsidR="00394471" w:rsidRPr="00FA0D37" w:rsidRDefault="00394471" w:rsidP="00FA0D37">
      <w:pPr>
        <w:pStyle w:val="PL"/>
      </w:pPr>
      <w:r w:rsidRPr="00FA0D37">
        <w:t xml:space="preserve">        },</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FA0D37" w:rsidRDefault="00394471" w:rsidP="00FA0D37">
      <w:pPr>
        <w:pStyle w:val="PL"/>
      </w:pPr>
      <w:r w:rsidRPr="00FA0D37">
        <w:t xml:space="preserve">    sfn-SSB-Offset-r16                  </w:t>
      </w:r>
      <w:r w:rsidRPr="00FA0D37">
        <w:rPr>
          <w:color w:val="993366"/>
        </w:rPr>
        <w:t>INTEGER</w:t>
      </w:r>
      <w:r w:rsidRPr="00FA0D37">
        <w:t xml:space="preserve"> (0..15),</w:t>
      </w:r>
    </w:p>
    <w:p w14:paraId="5EBA51A5" w14:textId="77777777" w:rsidR="00394471" w:rsidRPr="00FA0D37" w:rsidRDefault="00394471" w:rsidP="00FA0D37">
      <w:pPr>
        <w:pStyle w:val="PL"/>
        <w:rPr>
          <w:color w:val="808080"/>
        </w:rPr>
      </w:pPr>
      <w:r w:rsidRPr="00FA0D37">
        <w:t xml:space="preserve">    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FA0D37" w:rsidRDefault="00394471" w:rsidP="00FA0D37">
      <w:pPr>
        <w:pStyle w:val="PL"/>
      </w:pPr>
      <w:r w:rsidRPr="00FA0D37">
        <w:t xml:space="preserve">    dl-PRS-ID-r16                      </w:t>
      </w:r>
      <w:r w:rsidRPr="00FA0D37">
        <w:rPr>
          <w:color w:val="993366"/>
        </w:rPr>
        <w:t>INTEGER</w:t>
      </w:r>
      <w:r w:rsidRPr="00FA0D37">
        <w:t xml:space="preserve"> (0..255),</w:t>
      </w:r>
    </w:p>
    <w:p w14:paraId="7DFEAD2F" w14:textId="77777777" w:rsidR="00394471" w:rsidRPr="00FA0D37" w:rsidRDefault="00394471" w:rsidP="00FA0D37">
      <w:pPr>
        <w:pStyle w:val="PL"/>
      </w:pPr>
      <w:r w:rsidRPr="00FA0D37">
        <w:t xml:space="preserve">    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FA0D37" w:rsidRDefault="00394471" w:rsidP="00FA0D37">
      <w:pPr>
        <w:pStyle w:val="PL"/>
      </w:pPr>
      <w:r w:rsidRPr="00FA0D37">
        <w:t xml:space="preserve">    sl2                                     </w:t>
      </w:r>
      <w:r w:rsidRPr="00FA0D37">
        <w:rPr>
          <w:color w:val="993366"/>
        </w:rPr>
        <w:t>INTEGER</w:t>
      </w:r>
      <w:r w:rsidRPr="00FA0D37">
        <w:t>(0..1),</w:t>
      </w:r>
    </w:p>
    <w:p w14:paraId="252B40E0" w14:textId="77777777" w:rsidR="00394471" w:rsidRPr="00FA0D37" w:rsidRDefault="00394471" w:rsidP="00FA0D37">
      <w:pPr>
        <w:pStyle w:val="PL"/>
      </w:pPr>
      <w:r w:rsidRPr="00FA0D37">
        <w:t xml:space="preserve">    sl4                                     </w:t>
      </w:r>
      <w:r w:rsidRPr="00FA0D37">
        <w:rPr>
          <w:color w:val="993366"/>
        </w:rPr>
        <w:t>INTEGER</w:t>
      </w:r>
      <w:r w:rsidRPr="00FA0D37">
        <w:t>(0..3),</w:t>
      </w:r>
    </w:p>
    <w:p w14:paraId="076486CD" w14:textId="77777777" w:rsidR="00394471" w:rsidRPr="00FA0D37" w:rsidRDefault="00394471" w:rsidP="00FA0D37">
      <w:pPr>
        <w:pStyle w:val="PL"/>
      </w:pPr>
      <w:r w:rsidRPr="00FA0D37">
        <w:t xml:space="preserve">    sl5                                     </w:t>
      </w:r>
      <w:r w:rsidRPr="00FA0D37">
        <w:rPr>
          <w:color w:val="993366"/>
        </w:rPr>
        <w:t>INTEGER</w:t>
      </w:r>
      <w:r w:rsidRPr="00FA0D37">
        <w:t>(0..4),</w:t>
      </w:r>
    </w:p>
    <w:p w14:paraId="36942D81" w14:textId="77777777" w:rsidR="00394471" w:rsidRPr="00FA0D37" w:rsidRDefault="00394471" w:rsidP="00FA0D37">
      <w:pPr>
        <w:pStyle w:val="PL"/>
      </w:pPr>
      <w:r w:rsidRPr="00FA0D37">
        <w:t xml:space="preserve">    sl8                                     </w:t>
      </w:r>
      <w:r w:rsidRPr="00FA0D37">
        <w:rPr>
          <w:color w:val="993366"/>
        </w:rPr>
        <w:t>INTEGER</w:t>
      </w:r>
      <w:r w:rsidRPr="00FA0D37">
        <w:t>(0..7),</w:t>
      </w:r>
    </w:p>
    <w:p w14:paraId="6DA28F31" w14:textId="77777777" w:rsidR="00394471" w:rsidRPr="00FA0D37" w:rsidRDefault="00394471" w:rsidP="00FA0D37">
      <w:pPr>
        <w:pStyle w:val="PL"/>
      </w:pPr>
      <w:r w:rsidRPr="00FA0D37">
        <w:t xml:space="preserve">    sl10                                    </w:t>
      </w:r>
      <w:r w:rsidRPr="00FA0D37">
        <w:rPr>
          <w:color w:val="993366"/>
        </w:rPr>
        <w:t>INTEGER</w:t>
      </w:r>
      <w:r w:rsidRPr="00FA0D37">
        <w:t>(0..9),</w:t>
      </w:r>
    </w:p>
    <w:p w14:paraId="105C4922" w14:textId="77777777" w:rsidR="00394471" w:rsidRPr="00FA0D37" w:rsidRDefault="00394471" w:rsidP="00FA0D37">
      <w:pPr>
        <w:pStyle w:val="PL"/>
      </w:pPr>
      <w:r w:rsidRPr="00FA0D37">
        <w:t xml:space="preserve">    sl16                                    </w:t>
      </w:r>
      <w:r w:rsidRPr="00FA0D37">
        <w:rPr>
          <w:color w:val="993366"/>
        </w:rPr>
        <w:t>INTEGER</w:t>
      </w:r>
      <w:r w:rsidRPr="00FA0D37">
        <w:t>(0..15),</w:t>
      </w:r>
    </w:p>
    <w:p w14:paraId="3F6E5A6B" w14:textId="77777777" w:rsidR="00394471" w:rsidRPr="00FA0D37" w:rsidRDefault="00394471" w:rsidP="00FA0D37">
      <w:pPr>
        <w:pStyle w:val="PL"/>
      </w:pPr>
      <w:r w:rsidRPr="00FA0D37">
        <w:t xml:space="preserve">    sl20                                    </w:t>
      </w:r>
      <w:r w:rsidRPr="00FA0D37">
        <w:rPr>
          <w:color w:val="993366"/>
        </w:rPr>
        <w:t>INTEGER</w:t>
      </w:r>
      <w:r w:rsidRPr="00FA0D37">
        <w:t>(0..19),</w:t>
      </w:r>
    </w:p>
    <w:p w14:paraId="078F9623" w14:textId="77777777" w:rsidR="00394471" w:rsidRPr="00FA0D37" w:rsidRDefault="00394471" w:rsidP="00FA0D37">
      <w:pPr>
        <w:pStyle w:val="PL"/>
      </w:pPr>
      <w:r w:rsidRPr="00FA0D37">
        <w:t xml:space="preserve">    sl32                                    </w:t>
      </w:r>
      <w:r w:rsidRPr="00FA0D37">
        <w:rPr>
          <w:color w:val="993366"/>
        </w:rPr>
        <w:t>INTEGER</w:t>
      </w:r>
      <w:r w:rsidRPr="00FA0D37">
        <w:t>(0..31),</w:t>
      </w:r>
    </w:p>
    <w:p w14:paraId="2A7F7955" w14:textId="77777777" w:rsidR="00394471" w:rsidRPr="00FA0D37" w:rsidRDefault="00394471" w:rsidP="00FA0D37">
      <w:pPr>
        <w:pStyle w:val="PL"/>
      </w:pPr>
      <w:r w:rsidRPr="00FA0D37">
        <w:t xml:space="preserve">    sl40                                    </w:t>
      </w:r>
      <w:r w:rsidRPr="00FA0D37">
        <w:rPr>
          <w:color w:val="993366"/>
        </w:rPr>
        <w:t>INTEGER</w:t>
      </w:r>
      <w:r w:rsidRPr="00FA0D37">
        <w:t>(0..39),</w:t>
      </w:r>
    </w:p>
    <w:p w14:paraId="775E89B1" w14:textId="77777777" w:rsidR="00394471" w:rsidRPr="00FA0D37" w:rsidRDefault="00394471" w:rsidP="00FA0D37">
      <w:pPr>
        <w:pStyle w:val="PL"/>
      </w:pPr>
      <w:r w:rsidRPr="00FA0D37">
        <w:t xml:space="preserve">    sl64                                    </w:t>
      </w:r>
      <w:r w:rsidRPr="00FA0D37">
        <w:rPr>
          <w:color w:val="993366"/>
        </w:rPr>
        <w:t>INTEGER</w:t>
      </w:r>
      <w:r w:rsidRPr="00FA0D37">
        <w:t>(0..63),</w:t>
      </w:r>
    </w:p>
    <w:p w14:paraId="00D54703" w14:textId="77777777" w:rsidR="00394471" w:rsidRPr="00FA0D37" w:rsidRDefault="00394471" w:rsidP="00FA0D37">
      <w:pPr>
        <w:pStyle w:val="PL"/>
      </w:pPr>
      <w:r w:rsidRPr="00FA0D37">
        <w:t xml:space="preserve">    sl80                                    </w:t>
      </w:r>
      <w:r w:rsidRPr="00FA0D37">
        <w:rPr>
          <w:color w:val="993366"/>
        </w:rPr>
        <w:t>INTEGER</w:t>
      </w:r>
      <w:r w:rsidRPr="00FA0D37">
        <w:t>(0..79),</w:t>
      </w:r>
    </w:p>
    <w:p w14:paraId="1111ED5F" w14:textId="77777777" w:rsidR="00394471" w:rsidRPr="00FA0D37" w:rsidRDefault="00394471" w:rsidP="00FA0D37">
      <w:pPr>
        <w:pStyle w:val="PL"/>
      </w:pPr>
      <w:r w:rsidRPr="00FA0D37">
        <w:t xml:space="preserve">    sl160                                   </w:t>
      </w:r>
      <w:r w:rsidRPr="00FA0D37">
        <w:rPr>
          <w:color w:val="993366"/>
        </w:rPr>
        <w:t>INTEGER</w:t>
      </w:r>
      <w:r w:rsidRPr="00FA0D37">
        <w:t>(0..159),</w:t>
      </w:r>
    </w:p>
    <w:p w14:paraId="77CC2097" w14:textId="77777777" w:rsidR="00394471" w:rsidRPr="00FA0D37" w:rsidRDefault="00394471" w:rsidP="00FA0D37">
      <w:pPr>
        <w:pStyle w:val="PL"/>
      </w:pPr>
      <w:r w:rsidRPr="00FA0D37">
        <w:t xml:space="preserve">    sl320                                   </w:t>
      </w:r>
      <w:r w:rsidRPr="00FA0D37">
        <w:rPr>
          <w:color w:val="993366"/>
        </w:rPr>
        <w:t>INTEGER</w:t>
      </w:r>
      <w:r w:rsidRPr="00FA0D37">
        <w:t>(0..319),</w:t>
      </w:r>
    </w:p>
    <w:p w14:paraId="6D0B2658" w14:textId="77777777" w:rsidR="00394471" w:rsidRPr="00FA0D37" w:rsidRDefault="00394471" w:rsidP="00FA0D37">
      <w:pPr>
        <w:pStyle w:val="PL"/>
      </w:pPr>
      <w:r w:rsidRPr="00FA0D37">
        <w:t xml:space="preserve">    sl640                                   </w:t>
      </w:r>
      <w:r w:rsidRPr="00FA0D37">
        <w:rPr>
          <w:color w:val="993366"/>
        </w:rPr>
        <w:t>INTEGER</w:t>
      </w:r>
      <w:r w:rsidRPr="00FA0D37">
        <w:t>(0..639),</w:t>
      </w:r>
    </w:p>
    <w:p w14:paraId="5FCAEC56" w14:textId="77777777" w:rsidR="00394471" w:rsidRPr="00FA0D37" w:rsidRDefault="00394471" w:rsidP="00FA0D37">
      <w:pPr>
        <w:pStyle w:val="PL"/>
      </w:pPr>
      <w:r w:rsidRPr="00FA0D37">
        <w:t xml:space="preserve">    sl1280                                  </w:t>
      </w:r>
      <w:r w:rsidRPr="00FA0D37">
        <w:rPr>
          <w:color w:val="993366"/>
        </w:rPr>
        <w:t>INTEGER</w:t>
      </w:r>
      <w:r w:rsidRPr="00FA0D37">
        <w:t>(0..1279),</w:t>
      </w:r>
    </w:p>
    <w:p w14:paraId="06D98E84" w14:textId="77777777" w:rsidR="00394471" w:rsidRPr="00FA0D37" w:rsidRDefault="00394471" w:rsidP="00FA0D37">
      <w:pPr>
        <w:pStyle w:val="PL"/>
      </w:pPr>
      <w:r w:rsidRPr="00FA0D37">
        <w:t xml:space="preserve">    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FA0D37" w:rsidRDefault="00394471" w:rsidP="00FA0D37">
      <w:pPr>
        <w:pStyle w:val="PL"/>
      </w:pPr>
      <w:r w:rsidRPr="00FA0D37">
        <w:t xml:space="preserve">    sl1                                     </w:t>
      </w:r>
      <w:r w:rsidRPr="00FA0D37">
        <w:rPr>
          <w:color w:val="993366"/>
        </w:rPr>
        <w:t>NULL</w:t>
      </w:r>
      <w:r w:rsidRPr="00FA0D37">
        <w:t>,</w:t>
      </w:r>
    </w:p>
    <w:p w14:paraId="6D2138B0" w14:textId="77777777" w:rsidR="00394471" w:rsidRPr="00FA0D37" w:rsidRDefault="00394471" w:rsidP="00FA0D37">
      <w:pPr>
        <w:pStyle w:val="PL"/>
      </w:pPr>
      <w:r w:rsidRPr="00FA0D37">
        <w:t xml:space="preserve">    sl2                                     </w:t>
      </w:r>
      <w:r w:rsidRPr="00FA0D37">
        <w:rPr>
          <w:color w:val="993366"/>
        </w:rPr>
        <w:t>INTEGER</w:t>
      </w:r>
      <w:r w:rsidRPr="00FA0D37">
        <w:t>(0..1),</w:t>
      </w:r>
    </w:p>
    <w:p w14:paraId="2E889779" w14:textId="77777777" w:rsidR="00394471" w:rsidRPr="00FA0D37" w:rsidRDefault="00394471" w:rsidP="00FA0D37">
      <w:pPr>
        <w:pStyle w:val="PL"/>
      </w:pPr>
      <w:r w:rsidRPr="00FA0D37">
        <w:t xml:space="preserve">    sl4                                     </w:t>
      </w:r>
      <w:r w:rsidRPr="00FA0D37">
        <w:rPr>
          <w:color w:val="993366"/>
        </w:rPr>
        <w:t>INTEGER</w:t>
      </w:r>
      <w:r w:rsidRPr="00FA0D37">
        <w:t>(0..3),</w:t>
      </w:r>
    </w:p>
    <w:p w14:paraId="4927C736" w14:textId="77777777" w:rsidR="00394471" w:rsidRPr="00FA0D37" w:rsidRDefault="00394471" w:rsidP="00FA0D37">
      <w:pPr>
        <w:pStyle w:val="PL"/>
      </w:pPr>
      <w:r w:rsidRPr="00FA0D37">
        <w:t xml:space="preserve">    sl5                                     </w:t>
      </w:r>
      <w:r w:rsidRPr="00FA0D37">
        <w:rPr>
          <w:color w:val="993366"/>
        </w:rPr>
        <w:t>INTEGER</w:t>
      </w:r>
      <w:r w:rsidRPr="00FA0D37">
        <w:t>(0..4),</w:t>
      </w:r>
    </w:p>
    <w:p w14:paraId="16123CAF" w14:textId="77777777" w:rsidR="00394471" w:rsidRPr="00FA0D37" w:rsidRDefault="00394471" w:rsidP="00FA0D37">
      <w:pPr>
        <w:pStyle w:val="PL"/>
      </w:pPr>
      <w:r w:rsidRPr="00FA0D37">
        <w:t xml:space="preserve">    sl8                                     </w:t>
      </w:r>
      <w:r w:rsidRPr="00FA0D37">
        <w:rPr>
          <w:color w:val="993366"/>
        </w:rPr>
        <w:t>INTEGER</w:t>
      </w:r>
      <w:r w:rsidRPr="00FA0D37">
        <w:t>(0..7),</w:t>
      </w:r>
    </w:p>
    <w:p w14:paraId="54AEC5C9" w14:textId="77777777" w:rsidR="00394471" w:rsidRPr="00FA0D37" w:rsidRDefault="00394471" w:rsidP="00FA0D37">
      <w:pPr>
        <w:pStyle w:val="PL"/>
      </w:pPr>
      <w:r w:rsidRPr="00FA0D37">
        <w:t xml:space="preserve">    sl10                                    </w:t>
      </w:r>
      <w:r w:rsidRPr="00FA0D37">
        <w:rPr>
          <w:color w:val="993366"/>
        </w:rPr>
        <w:t>INTEGER</w:t>
      </w:r>
      <w:r w:rsidRPr="00FA0D37">
        <w:t>(0..9),</w:t>
      </w:r>
    </w:p>
    <w:p w14:paraId="4FE6A369" w14:textId="77777777" w:rsidR="00394471" w:rsidRPr="00FA0D37" w:rsidRDefault="00394471" w:rsidP="00FA0D37">
      <w:pPr>
        <w:pStyle w:val="PL"/>
      </w:pPr>
      <w:r w:rsidRPr="00FA0D37">
        <w:t xml:space="preserve">    sl16                                    </w:t>
      </w:r>
      <w:r w:rsidRPr="00FA0D37">
        <w:rPr>
          <w:color w:val="993366"/>
        </w:rPr>
        <w:t>INTEGER</w:t>
      </w:r>
      <w:r w:rsidRPr="00FA0D37">
        <w:t>(0..15),</w:t>
      </w:r>
    </w:p>
    <w:p w14:paraId="5E17C27E" w14:textId="77777777" w:rsidR="00394471" w:rsidRPr="00FA0D37" w:rsidRDefault="00394471" w:rsidP="00FA0D37">
      <w:pPr>
        <w:pStyle w:val="PL"/>
      </w:pPr>
      <w:r w:rsidRPr="00FA0D37">
        <w:t xml:space="preserve">    sl20                                    </w:t>
      </w:r>
      <w:r w:rsidRPr="00FA0D37">
        <w:rPr>
          <w:color w:val="993366"/>
        </w:rPr>
        <w:t>INTEGER</w:t>
      </w:r>
      <w:r w:rsidRPr="00FA0D37">
        <w:t>(0..19),</w:t>
      </w:r>
    </w:p>
    <w:p w14:paraId="508D4353" w14:textId="77777777" w:rsidR="00394471" w:rsidRPr="00FA0D37" w:rsidRDefault="00394471" w:rsidP="00FA0D37">
      <w:pPr>
        <w:pStyle w:val="PL"/>
      </w:pPr>
      <w:r w:rsidRPr="00FA0D37">
        <w:t xml:space="preserve">    sl32                                    </w:t>
      </w:r>
      <w:r w:rsidRPr="00FA0D37">
        <w:rPr>
          <w:color w:val="993366"/>
        </w:rPr>
        <w:t>INTEGER</w:t>
      </w:r>
      <w:r w:rsidRPr="00FA0D37">
        <w:t>(0..31),</w:t>
      </w:r>
    </w:p>
    <w:p w14:paraId="565CA20A" w14:textId="77777777" w:rsidR="00394471" w:rsidRPr="00FA0D37" w:rsidRDefault="00394471" w:rsidP="00FA0D37">
      <w:pPr>
        <w:pStyle w:val="PL"/>
      </w:pPr>
      <w:r w:rsidRPr="00FA0D37">
        <w:t xml:space="preserve">    sl40                                    </w:t>
      </w:r>
      <w:r w:rsidRPr="00FA0D37">
        <w:rPr>
          <w:color w:val="993366"/>
        </w:rPr>
        <w:t>INTEGER</w:t>
      </w:r>
      <w:r w:rsidRPr="00FA0D37">
        <w:t>(0..39),</w:t>
      </w:r>
    </w:p>
    <w:p w14:paraId="3AC14023" w14:textId="77777777" w:rsidR="00394471" w:rsidRPr="00FA0D37" w:rsidRDefault="00394471" w:rsidP="00FA0D37">
      <w:pPr>
        <w:pStyle w:val="PL"/>
      </w:pPr>
      <w:r w:rsidRPr="00FA0D37">
        <w:t xml:space="preserve">    sl64                                    </w:t>
      </w:r>
      <w:r w:rsidRPr="00FA0D37">
        <w:rPr>
          <w:color w:val="993366"/>
        </w:rPr>
        <w:t>INTEGER</w:t>
      </w:r>
      <w:r w:rsidRPr="00FA0D37">
        <w:t>(0..63),</w:t>
      </w:r>
    </w:p>
    <w:p w14:paraId="22C644C6" w14:textId="77777777" w:rsidR="00394471" w:rsidRPr="00FA0D37" w:rsidRDefault="00394471" w:rsidP="00FA0D37">
      <w:pPr>
        <w:pStyle w:val="PL"/>
      </w:pPr>
      <w:r w:rsidRPr="00FA0D37">
        <w:t xml:space="preserve">    sl80                                    </w:t>
      </w:r>
      <w:r w:rsidRPr="00FA0D37">
        <w:rPr>
          <w:color w:val="993366"/>
        </w:rPr>
        <w:t>INTEGER</w:t>
      </w:r>
      <w:r w:rsidRPr="00FA0D37">
        <w:t>(0..79),</w:t>
      </w:r>
    </w:p>
    <w:p w14:paraId="2B493367" w14:textId="77777777" w:rsidR="00394471" w:rsidRPr="00FA0D37" w:rsidRDefault="00394471" w:rsidP="00FA0D37">
      <w:pPr>
        <w:pStyle w:val="PL"/>
      </w:pPr>
      <w:r w:rsidRPr="00FA0D37">
        <w:t xml:space="preserve">    sl160                                   </w:t>
      </w:r>
      <w:r w:rsidRPr="00FA0D37">
        <w:rPr>
          <w:color w:val="993366"/>
        </w:rPr>
        <w:t>INTEGER</w:t>
      </w:r>
      <w:r w:rsidRPr="00FA0D37">
        <w:t>(0..159),</w:t>
      </w:r>
    </w:p>
    <w:p w14:paraId="3245B73B" w14:textId="77777777" w:rsidR="00394471" w:rsidRPr="00FA0D37" w:rsidRDefault="00394471" w:rsidP="00FA0D37">
      <w:pPr>
        <w:pStyle w:val="PL"/>
      </w:pPr>
      <w:r w:rsidRPr="00FA0D37">
        <w:t xml:space="preserve">    sl320                                   </w:t>
      </w:r>
      <w:r w:rsidRPr="00FA0D37">
        <w:rPr>
          <w:color w:val="993366"/>
        </w:rPr>
        <w:t>INTEGER</w:t>
      </w:r>
      <w:r w:rsidRPr="00FA0D37">
        <w:t>(0..319),</w:t>
      </w:r>
    </w:p>
    <w:p w14:paraId="379330D8" w14:textId="77777777" w:rsidR="00394471" w:rsidRPr="00FA0D37" w:rsidRDefault="00394471" w:rsidP="00FA0D37">
      <w:pPr>
        <w:pStyle w:val="PL"/>
      </w:pPr>
      <w:r w:rsidRPr="00FA0D37">
        <w:t xml:space="preserve">    sl640                                   </w:t>
      </w:r>
      <w:r w:rsidRPr="00FA0D37">
        <w:rPr>
          <w:color w:val="993366"/>
        </w:rPr>
        <w:t>INTEGER</w:t>
      </w:r>
      <w:r w:rsidRPr="00FA0D37">
        <w:t>(0..639),</w:t>
      </w:r>
    </w:p>
    <w:p w14:paraId="24C5A337" w14:textId="77777777" w:rsidR="00394471" w:rsidRPr="00FA0D37" w:rsidRDefault="00394471" w:rsidP="00FA0D37">
      <w:pPr>
        <w:pStyle w:val="PL"/>
      </w:pPr>
      <w:r w:rsidRPr="00FA0D37">
        <w:t xml:space="preserve">    sl1280                                  </w:t>
      </w:r>
      <w:r w:rsidRPr="00FA0D37">
        <w:rPr>
          <w:color w:val="993366"/>
        </w:rPr>
        <w:t>INTEGER</w:t>
      </w:r>
      <w:r w:rsidRPr="00FA0D37">
        <w:t>(0..1279),</w:t>
      </w:r>
    </w:p>
    <w:p w14:paraId="4D13392A" w14:textId="77777777" w:rsidR="00394471" w:rsidRPr="00FA0D37" w:rsidRDefault="00394471" w:rsidP="00FA0D37">
      <w:pPr>
        <w:pStyle w:val="PL"/>
      </w:pPr>
      <w:r w:rsidRPr="00FA0D37">
        <w:t xml:space="preserve">    sl2560                                  </w:t>
      </w:r>
      <w:r w:rsidRPr="00FA0D37">
        <w:rPr>
          <w:color w:val="993366"/>
        </w:rPr>
        <w:t>INTEGER</w:t>
      </w:r>
      <w:r w:rsidRPr="00FA0D37">
        <w:t>(0..2559),</w:t>
      </w:r>
    </w:p>
    <w:p w14:paraId="7584E555" w14:textId="77777777" w:rsidR="00394471" w:rsidRPr="00FA0D37" w:rsidRDefault="00394471" w:rsidP="00FA0D37">
      <w:pPr>
        <w:pStyle w:val="PL"/>
      </w:pPr>
      <w:r w:rsidRPr="00FA0D37">
        <w:t xml:space="preserve">    sl5120                                  </w:t>
      </w:r>
      <w:r w:rsidRPr="00FA0D37">
        <w:rPr>
          <w:color w:val="993366"/>
        </w:rPr>
        <w:t>INTEGER</w:t>
      </w:r>
      <w:r w:rsidRPr="00FA0D37">
        <w:t>(0..5119),</w:t>
      </w:r>
    </w:p>
    <w:p w14:paraId="065EEF5C" w14:textId="77777777" w:rsidR="00394471" w:rsidRPr="00FA0D37" w:rsidRDefault="00394471" w:rsidP="00FA0D37">
      <w:pPr>
        <w:pStyle w:val="PL"/>
      </w:pPr>
      <w:r w:rsidRPr="00FA0D37">
        <w:t xml:space="preserve">    sl10240                                 </w:t>
      </w:r>
      <w:r w:rsidRPr="00FA0D37">
        <w:rPr>
          <w:color w:val="993366"/>
        </w:rPr>
        <w:t>INTEGER</w:t>
      </w:r>
      <w:r w:rsidRPr="00FA0D37">
        <w:t>(0..10239),</w:t>
      </w:r>
    </w:p>
    <w:p w14:paraId="03114B1B" w14:textId="77777777" w:rsidR="00394471" w:rsidRPr="00FA0D37" w:rsidRDefault="00394471" w:rsidP="00FA0D37">
      <w:pPr>
        <w:pStyle w:val="PL"/>
      </w:pPr>
      <w:r w:rsidRPr="00FA0D37">
        <w:t xml:space="preserve">    sl40960                                 </w:t>
      </w:r>
      <w:r w:rsidRPr="00FA0D37">
        <w:rPr>
          <w:color w:val="993366"/>
        </w:rPr>
        <w:t>INTEGER</w:t>
      </w:r>
      <w:r w:rsidRPr="00FA0D37">
        <w:t>(0..40959),</w:t>
      </w:r>
    </w:p>
    <w:p w14:paraId="497B0481" w14:textId="77777777" w:rsidR="00394471" w:rsidRPr="00FA0D37" w:rsidRDefault="00394471" w:rsidP="00FA0D37">
      <w:pPr>
        <w:pStyle w:val="PL"/>
      </w:pPr>
      <w:r w:rsidRPr="00FA0D37">
        <w:t xml:space="preserve">    sl81920                                 </w:t>
      </w:r>
      <w:r w:rsidRPr="00FA0D37">
        <w:rPr>
          <w:color w:val="993366"/>
        </w:rPr>
        <w:t>INTEGER</w:t>
      </w:r>
      <w:r w:rsidRPr="00FA0D37">
        <w:t>(0..81919),</w:t>
      </w:r>
    </w:p>
    <w:p w14:paraId="0F689D77" w14:textId="77777777" w:rsidR="00394471" w:rsidRPr="00FA0D37" w:rsidRDefault="00394471" w:rsidP="00FA0D37">
      <w:pPr>
        <w:pStyle w:val="PL"/>
      </w:pPr>
      <w:r w:rsidRPr="00FA0D37">
        <w:t xml:space="preserve">    ...</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t xml:space="preserve">    sl128                                   </w:t>
      </w:r>
      <w:r w:rsidRPr="00FA0D37">
        <w:rPr>
          <w:color w:val="993366"/>
        </w:rPr>
        <w:t>INTEGER</w:t>
      </w:r>
      <w:r w:rsidRPr="00FA0D37">
        <w:t>(0..127),</w:t>
      </w:r>
    </w:p>
    <w:p w14:paraId="31C674A6" w14:textId="18C33AF5" w:rsidR="00963709" w:rsidRPr="00FA0D37" w:rsidRDefault="00963709" w:rsidP="00FA0D37">
      <w:pPr>
        <w:pStyle w:val="PL"/>
      </w:pPr>
      <w:r w:rsidRPr="00FA0D37">
        <w:t xml:space="preserve">    sl256                                   </w:t>
      </w:r>
      <w:r w:rsidRPr="00FA0D37">
        <w:rPr>
          <w:color w:val="993366"/>
        </w:rPr>
        <w:t>INTEGER</w:t>
      </w:r>
      <w:r w:rsidRPr="00FA0D37">
        <w:t>(0..255),</w:t>
      </w:r>
    </w:p>
    <w:p w14:paraId="2575C32C" w14:textId="7B0BA64E" w:rsidR="00963709" w:rsidRPr="00FA0D37" w:rsidRDefault="00963709" w:rsidP="00FA0D37">
      <w:pPr>
        <w:pStyle w:val="PL"/>
      </w:pPr>
      <w:r w:rsidRPr="00FA0D37">
        <w:t xml:space="preserve">    sl512                                   </w:t>
      </w:r>
      <w:r w:rsidRPr="00FA0D37">
        <w:rPr>
          <w:color w:val="993366"/>
        </w:rPr>
        <w:t>INTEGER</w:t>
      </w:r>
      <w:r w:rsidRPr="00FA0D37">
        <w:t>(0..511),</w:t>
      </w:r>
    </w:p>
    <w:p w14:paraId="31CD31AC" w14:textId="2E92C707" w:rsidR="00963709" w:rsidRPr="00FA0D37" w:rsidRDefault="00963709" w:rsidP="00FA0D37">
      <w:pPr>
        <w:pStyle w:val="PL"/>
      </w:pPr>
      <w:r w:rsidRPr="00FA0D37">
        <w:t xml:space="preserve">    sl20480                                 </w:t>
      </w:r>
      <w:r w:rsidRPr="00FA0D37">
        <w:rPr>
          <w:color w:val="993366"/>
        </w:rPr>
        <w:t>INTEGER</w:t>
      </w:r>
      <w:r w:rsidRPr="00FA0D37">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SimSun"/>
                <w:szCs w:val="22"/>
                <w:lang w:eastAsia="zh-CN"/>
              </w:rPr>
            </w:pPr>
            <w:r w:rsidRPr="00FA0D37">
              <w:rPr>
                <w:b/>
                <w:i/>
                <w:szCs w:val="22"/>
                <w:lang w:eastAsia="sv-SE"/>
              </w:rPr>
              <w:t>cyclicShift-n</w:t>
            </w:r>
            <w:r w:rsidRPr="00FA0D37">
              <w:rPr>
                <w:rFonts w:eastAsia="SimSun"/>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SimSun"/>
                <w:szCs w:val="22"/>
                <w:lang w:eastAsia="zh-CN"/>
              </w:rPr>
              <w:t xml:space="preserve">, or </w:t>
            </w:r>
            <w:r w:rsidR="0018069D" w:rsidRPr="00FA0D37">
              <w:t>slot</w:t>
            </w:r>
            <w:r w:rsidR="0018069D" w:rsidRPr="00FA0D37">
              <w:rPr>
                <w:rFonts w:eastAsia="SimSun"/>
                <w:lang w:eastAsia="zh-CN"/>
              </w:rPr>
              <w:t xml:space="preserve"> o</w:t>
            </w:r>
            <w:r w:rsidR="0018069D" w:rsidRPr="00FA0D37">
              <w:t>ffset</w:t>
            </w:r>
            <w:r w:rsidR="0018069D" w:rsidRPr="00FA0D37">
              <w:rPr>
                <w:rFonts w:eastAsia="SimSun"/>
                <w:lang w:eastAsia="zh-CN"/>
              </w:rPr>
              <w:t xml:space="preserve"> for </w:t>
            </w:r>
            <w:r w:rsidR="0018069D" w:rsidRPr="00FA0D37">
              <w:rPr>
                <w:rFonts w:eastAsia="SimSun"/>
                <w:szCs w:val="22"/>
                <w:lang w:eastAsia="zh-CN"/>
              </w:rPr>
              <w:t>a</w:t>
            </w:r>
            <w:r w:rsidR="0018069D" w:rsidRPr="00FA0D37">
              <w:rPr>
                <w:szCs w:val="22"/>
                <w:lang w:eastAsia="sv-SE"/>
              </w:rPr>
              <w:t>periodic SRS resource</w:t>
            </w:r>
            <w:r w:rsidR="0018069D" w:rsidRPr="00FA0D37">
              <w:rPr>
                <w:rFonts w:eastAsia="SimSun"/>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2271" w:name="OLE_LINK15"/>
            <w:bookmarkStart w:id="2272" w:name="OLE_LINK16"/>
            <w:r w:rsidRPr="00FA0D37">
              <w:rPr>
                <w:rFonts w:cs="Arial"/>
                <w:i/>
                <w:szCs w:val="18"/>
                <w:lang w:eastAsia="zh-CN"/>
              </w:rPr>
              <w:t xml:space="preserve">srs-ResourceId </w:t>
            </w:r>
            <w:bookmarkEnd w:id="2271"/>
            <w:bookmarkEnd w:id="2272"/>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15A5EC7C" w:rsidR="00394471" w:rsidRPr="00FA0D37" w:rsidRDefault="00394471" w:rsidP="00964CC4">
            <w:pPr>
              <w:pStyle w:val="TAL"/>
              <w:rPr>
                <w:szCs w:val="22"/>
                <w:lang w:eastAsia="sv-SE"/>
              </w:rPr>
            </w:pPr>
            <w:r w:rsidRPr="00FA0D37">
              <w:rPr>
                <w:szCs w:val="22"/>
                <w:lang w:eastAsia="sv-SE"/>
              </w:rPr>
              <w:t>Comb value (2 or 4 or 8) and comb offset (0..combValue-1) (see TS 38.214 [19], clause 6.2.1).</w:t>
            </w:r>
            <w:ins w:id="2273" w:author="CR#4382r1" w:date="2023-12-12T10:53:00Z">
              <w:r w:rsidR="00566886">
                <w:rPr>
                  <w:szCs w:val="22"/>
                  <w:lang w:val="en-US" w:eastAsia="sv-SE"/>
                </w:rPr>
                <w:t xml:space="preserve"> </w:t>
              </w:r>
              <w:r w:rsidR="00566886">
                <w:rPr>
                  <w:szCs w:val="22"/>
                  <w:lang w:val="en-US" w:eastAsia="sv-SE"/>
                </w:rPr>
                <w:t xml:space="preserve">If network configures field </w:t>
              </w:r>
              <w:r w:rsidR="00566886" w:rsidRPr="00324769">
                <w:rPr>
                  <w:i/>
                  <w:iCs/>
                  <w:szCs w:val="22"/>
                  <w:lang w:val="en-US" w:eastAsia="sv-SE"/>
                  <w:rPrChange w:id="2274" w:author="Ericsson" w:date="2023-09-26T13:55:00Z">
                    <w:rPr>
                      <w:szCs w:val="22"/>
                      <w:lang w:val="en-US" w:eastAsia="sv-SE"/>
                    </w:rPr>
                  </w:rPrChange>
                </w:rPr>
                <w:t>transmissionComb-n8</w:t>
              </w:r>
              <w:r w:rsidR="00566886">
                <w:rPr>
                  <w:szCs w:val="22"/>
                  <w:lang w:val="en-US" w:eastAsia="sv-SE"/>
                </w:rPr>
                <w:t xml:space="preserve"> the UE ignores </w:t>
              </w:r>
              <w:proofErr w:type="spellStart"/>
              <w:r w:rsidR="00566886" w:rsidRPr="00324769">
                <w:rPr>
                  <w:i/>
                  <w:iCs/>
                  <w:szCs w:val="22"/>
                  <w:lang w:val="en-US" w:eastAsia="sv-SE"/>
                  <w:rPrChange w:id="2275" w:author="Ericsson" w:date="2023-09-26T13:54:00Z">
                    <w:rPr>
                      <w:szCs w:val="22"/>
                      <w:lang w:val="en-US" w:eastAsia="sv-SE"/>
                    </w:rPr>
                  </w:rPrChange>
                </w:rPr>
                <w:t>transmissionComb</w:t>
              </w:r>
              <w:proofErr w:type="spellEnd"/>
              <w:r w:rsidR="00566886" w:rsidRPr="00324769">
                <w:rPr>
                  <w:i/>
                  <w:iCs/>
                  <w:szCs w:val="22"/>
                  <w:lang w:val="en-US" w:eastAsia="sv-SE"/>
                  <w:rPrChange w:id="2276" w:author="Ericsson" w:date="2023-09-26T13:54:00Z">
                    <w:rPr>
                      <w:szCs w:val="22"/>
                      <w:lang w:val="en-US" w:eastAsia="sv-SE"/>
                    </w:rPr>
                  </w:rPrChange>
                </w:rPr>
                <w:t>.</w:t>
              </w:r>
            </w:ins>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A0D37" w:rsidRDefault="000F2B5F" w:rsidP="00771058">
            <w:pPr>
              <w:pStyle w:val="TAL"/>
              <w:rPr>
                <w:b/>
                <w:bCs/>
                <w:i/>
                <w:iCs/>
              </w:rPr>
            </w:pPr>
            <w:proofErr w:type="spellStart"/>
            <w:r w:rsidRPr="00FA0D37">
              <w:rPr>
                <w:b/>
                <w:bCs/>
                <w:i/>
                <w:iCs/>
              </w:rPr>
              <w:t>availableSlotOffset</w:t>
            </w:r>
            <w:ins w:id="2277" w:author="CR#4413r1" w:date="2023-12-12T13:42:00Z">
              <w:r w:rsidR="00404BBA">
                <w:rPr>
                  <w:b/>
                  <w:bCs/>
                  <w:i/>
                  <w:iCs/>
                </w:rPr>
                <w:t>List</w:t>
              </w:r>
            </w:ins>
            <w:proofErr w:type="spellEnd"/>
          </w:p>
          <w:p w14:paraId="190E57A9" w14:textId="11280A7E" w:rsidR="000F2B5F" w:rsidRPr="00FA0D37" w:rsidRDefault="000F2B5F" w:rsidP="00771058">
            <w:pPr>
              <w:pStyle w:val="TAL"/>
              <w:rPr>
                <w:szCs w:val="22"/>
                <w:lang w:eastAsia="sv-SE"/>
              </w:rPr>
            </w:pPr>
            <w:r w:rsidRPr="00FA0D37">
              <w:rPr>
                <w:szCs w:val="22"/>
                <w:lang w:eastAsia="sv-SE"/>
              </w:rPr>
              <w:t xml:space="preserve">Indicates </w:t>
            </w:r>
            <w:ins w:id="2278" w:author="CR#4413r1" w:date="2023-12-12T13:43:00Z">
              <w:r w:rsidR="00404BBA">
                <w:rPr>
                  <w:szCs w:val="22"/>
                  <w:lang w:eastAsia="sv-SE"/>
                </w:rPr>
                <w:t>a list of up to four different</w:t>
              </w:r>
            </w:ins>
            <w:del w:id="2279" w:author="CR#4413r1" w:date="2023-12-12T13:43:00Z">
              <w:r w:rsidRPr="00FA0D37" w:rsidDel="00404BBA">
                <w:rPr>
                  <w:szCs w:val="22"/>
                  <w:lang w:eastAsia="sv-SE"/>
                </w:rPr>
                <w:delText>the number of</w:delText>
              </w:r>
            </w:del>
            <w:r w:rsidRPr="00FA0D37">
              <w:rPr>
                <w:szCs w:val="22"/>
                <w:lang w:eastAsia="sv-SE"/>
              </w:rPr>
              <w:t xml:space="preserve"> available slot</w:t>
            </w:r>
            <w:del w:id="2280" w:author="CR#4413r1" w:date="2023-12-12T13:43:00Z">
              <w:r w:rsidRPr="00FA0D37" w:rsidDel="00404BBA">
                <w:rPr>
                  <w:szCs w:val="22"/>
                  <w:lang w:eastAsia="sv-SE"/>
                </w:rPr>
                <w:delText>s</w:delText>
              </w:r>
            </w:del>
            <w:r w:rsidRPr="00FA0D37">
              <w:rPr>
                <w:szCs w:val="22"/>
                <w:lang w:eastAsia="sv-SE"/>
              </w:rPr>
              <w:t xml:space="preserve"> </w:t>
            </w:r>
            <w:ins w:id="2281" w:author="CR#4413r1" w:date="2023-12-12T13:43:00Z">
              <w:r w:rsidR="00404BBA">
                <w:rPr>
                  <w:szCs w:val="22"/>
                  <w:lang w:eastAsia="sv-SE"/>
                </w:rPr>
                <w:t xml:space="preserve">offset values </w:t>
              </w:r>
            </w:ins>
            <w:r w:rsidRPr="00FA0D37">
              <w:rPr>
                <w:szCs w:val="22"/>
                <w:lang w:eastAsia="sv-SE"/>
              </w:rPr>
              <w:t xml:space="preserve">from slot </w:t>
            </w:r>
            <w:proofErr w:type="spellStart"/>
            <w:r w:rsidRPr="00FA0D37">
              <w:rPr>
                <w:szCs w:val="22"/>
                <w:lang w:eastAsia="sv-SE"/>
              </w:rPr>
              <w:t>n+k</w:t>
            </w:r>
            <w:proofErr w:type="spellEnd"/>
            <w:r w:rsidRPr="00FA0D37">
              <w:rPr>
                <w:szCs w:val="22"/>
                <w:lang w:eastAsia="sv-SE"/>
              </w:rPr>
              <w:t xml:space="preserve"> to the slot where the aperiodic SRS resource set is transmitted, where slot n is the slot with the triggering DCI, and k is the </w:t>
            </w:r>
            <w:del w:id="2282" w:author="CR#4413r1" w:date="2023-12-12T13:43:00Z">
              <w:r w:rsidRPr="00FA0D37" w:rsidDel="00404BBA">
                <w:rPr>
                  <w:szCs w:val="22"/>
                  <w:lang w:eastAsia="sv-SE"/>
                </w:rPr>
                <w:delText>legacy triggering offset (</w:delText>
              </w:r>
            </w:del>
            <w:proofErr w:type="spellStart"/>
            <w:r w:rsidRPr="00404BBA">
              <w:rPr>
                <w:i/>
                <w:iCs/>
                <w:szCs w:val="22"/>
                <w:lang w:eastAsia="sv-SE"/>
                <w:rPrChange w:id="2283" w:author="CR#4413r1" w:date="2023-12-12T13:43:00Z">
                  <w:rPr>
                    <w:szCs w:val="22"/>
                    <w:lang w:eastAsia="sv-SE"/>
                  </w:rPr>
                </w:rPrChange>
              </w:rPr>
              <w:t>slotOffset</w:t>
            </w:r>
            <w:proofErr w:type="spellEnd"/>
            <w:ins w:id="2284" w:author="CR#4413r1" w:date="2023-12-12T13:44:00Z">
              <w:r w:rsidR="00404BBA">
                <w:rPr>
                  <w:szCs w:val="22"/>
                  <w:lang w:eastAsia="sv-SE"/>
                </w:rPr>
                <w:t xml:space="preserve"> (without suffix)</w:t>
              </w:r>
            </w:ins>
            <w:del w:id="2285" w:author="CR#4413r1" w:date="2023-12-12T13:44:00Z">
              <w:r w:rsidRPr="00FA0D37" w:rsidDel="00404BBA">
                <w:rPr>
                  <w:szCs w:val="22"/>
                  <w:lang w:eastAsia="sv-SE"/>
                </w:rPr>
                <w:delText>, not based on availabl</w:delText>
              </w:r>
              <w:r w:rsidR="00654402" w:rsidRPr="00FA0D37" w:rsidDel="00404BBA">
                <w:rPr>
                  <w:szCs w:val="22"/>
                  <w:lang w:eastAsia="sv-SE"/>
                </w:rPr>
                <w:delText>e</w:delText>
              </w:r>
              <w:r w:rsidRPr="00FA0D37" w:rsidDel="00404BBA">
                <w:rPr>
                  <w:szCs w:val="22"/>
                  <w:lang w:eastAsia="sv-SE"/>
                </w:rPr>
                <w:delText xml:space="preserve"> slot)</w:delText>
              </w:r>
            </w:del>
            <w:r w:rsidRPr="00FA0D37">
              <w:rPr>
                <w:szCs w:val="22"/>
                <w:lang w:eastAsia="sv-SE"/>
              </w:rPr>
              <w:t xml:space="preserve">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SimSun"/>
                <w:b/>
                <w:bCs/>
                <w:i/>
                <w:iCs/>
                <w:lang w:eastAsia="zh-CN"/>
              </w:rPr>
            </w:pPr>
            <w:r w:rsidRPr="00FA0D37">
              <w:rPr>
                <w:rFonts w:eastAsia="SimSun"/>
                <w:b/>
                <w:bCs/>
                <w:i/>
                <w:iCs/>
                <w:lang w:eastAsia="zh-CN"/>
              </w:rPr>
              <w:t>dl-PRS</w:t>
            </w:r>
          </w:p>
          <w:p w14:paraId="6518DAB6" w14:textId="77777777" w:rsidR="006658B2" w:rsidRPr="00FA0D37" w:rsidRDefault="006658B2" w:rsidP="0071565C">
            <w:pPr>
              <w:pStyle w:val="TAL"/>
              <w:rPr>
                <w:rFonts w:eastAsia="SimSun"/>
                <w:b/>
                <w:bCs/>
                <w:i/>
                <w:iCs/>
                <w:lang w:eastAsia="zh-CN"/>
              </w:rPr>
            </w:pPr>
            <w:r w:rsidRPr="00FA0D37">
              <w:rPr>
                <w:rFonts w:eastAsia="SimSun"/>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SimSun"/>
                <w:szCs w:val="18"/>
                <w:lang w:eastAsia="zh-CN"/>
              </w:rPr>
              <w:t xml:space="preserve"> </w:t>
            </w:r>
            <w:r w:rsidR="0018069D" w:rsidRPr="00FA0D37">
              <w:rPr>
                <w:rFonts w:eastAsia="SimSun" w:cs="Arial"/>
              </w:rPr>
              <w:t>where the SRS is configured</w:t>
            </w:r>
            <w:r w:rsidR="0018069D" w:rsidRPr="00FA0D37">
              <w:rPr>
                <w:rFonts w:eastAsia="SimSun"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SimSun"/>
                <w:b/>
                <w:bCs/>
                <w:i/>
                <w:iCs/>
                <w:lang w:eastAsia="zh-CN"/>
              </w:rPr>
            </w:pPr>
            <w:r w:rsidRPr="00FA0D37">
              <w:rPr>
                <w:rFonts w:eastAsia="SimSun"/>
                <w:b/>
                <w:bCs/>
                <w:i/>
                <w:iCs/>
                <w:lang w:eastAsia="zh-CN"/>
              </w:rPr>
              <w:t>ssb-N</w:t>
            </w:r>
            <w:r w:rsidR="00EE1777" w:rsidRPr="00FA0D37">
              <w:rPr>
                <w:rFonts w:eastAsia="SimSun"/>
                <w:b/>
                <w:bCs/>
                <w:i/>
                <w:iCs/>
                <w:lang w:eastAsia="zh-CN"/>
              </w:rPr>
              <w:t>c</w:t>
            </w:r>
            <w:r w:rsidRPr="00FA0D37">
              <w:rPr>
                <w:rFonts w:eastAsia="SimSun"/>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SimSun"/>
                <w:bCs/>
                <w:iCs/>
                <w:lang w:eastAsia="zh-CN"/>
              </w:rPr>
              <w:t>This field indicates a SSB configuration from neighboring cell</w:t>
            </w:r>
            <w:r w:rsidR="0018069D" w:rsidRPr="00FA0D37">
              <w:rPr>
                <w:rFonts w:eastAsia="SimSun"/>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SimSun"/>
                <w:szCs w:val="18"/>
                <w:lang w:eastAsia="zh-CN"/>
              </w:rPr>
            </w:pPr>
            <w:r w:rsidRPr="00FA0D37">
              <w:rPr>
                <w:szCs w:val="18"/>
                <w:lang w:eastAsia="sv-SE"/>
              </w:rPr>
              <w:t>Indicates CSI-RS index belonging to a serving cell</w:t>
            </w:r>
            <w:r w:rsidRPr="00FA0D37">
              <w:rPr>
                <w:rFonts w:eastAsia="SimSun"/>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SimSun"/>
                <w:b/>
                <w:bCs/>
                <w:i/>
                <w:iCs/>
                <w:lang w:eastAsia="zh-CN"/>
              </w:rPr>
            </w:pPr>
            <w:r w:rsidRPr="00FA0D37">
              <w:rPr>
                <w:rFonts w:eastAsia="SimSun"/>
                <w:b/>
                <w:bCs/>
                <w:i/>
                <w:iCs/>
                <w:lang w:eastAsia="zh-CN"/>
              </w:rPr>
              <w:t>dl-PRS</w:t>
            </w:r>
          </w:p>
          <w:p w14:paraId="48D1116A" w14:textId="77777777" w:rsidR="00E36333" w:rsidRPr="00FA0D37" w:rsidRDefault="00E36333" w:rsidP="0071565C">
            <w:pPr>
              <w:pStyle w:val="TAL"/>
              <w:rPr>
                <w:rFonts w:eastAsia="SimSun"/>
                <w:bCs/>
                <w:iCs/>
                <w:lang w:eastAsia="zh-CN"/>
              </w:rPr>
            </w:pPr>
            <w:r w:rsidRPr="00FA0D37">
              <w:rPr>
                <w:rFonts w:eastAsia="SimSun"/>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SimSun"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SimSun"/>
                <w:b/>
                <w:i/>
                <w:szCs w:val="18"/>
                <w:lang w:eastAsia="zh-CN"/>
              </w:rPr>
              <w:t>s</w:t>
            </w:r>
            <w:r w:rsidRPr="00FA0D37">
              <w:rPr>
                <w:b/>
                <w:i/>
                <w:szCs w:val="18"/>
                <w:lang w:eastAsia="sv-SE"/>
              </w:rPr>
              <w:t>b-IndexSe</w:t>
            </w:r>
            <w:r w:rsidRPr="00FA0D37">
              <w:rPr>
                <w:rFonts w:eastAsia="SimSun"/>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SimSun"/>
                <w:b/>
                <w:bCs/>
                <w:i/>
                <w:iCs/>
                <w:lang w:eastAsia="zh-CN"/>
              </w:rPr>
            </w:pPr>
            <w:r w:rsidRPr="00FA0D37">
              <w:rPr>
                <w:rFonts w:eastAsia="SimSun"/>
                <w:b/>
                <w:bCs/>
                <w:i/>
                <w:iCs/>
                <w:lang w:eastAsia="zh-CN"/>
              </w:rPr>
              <w:t>ssb-N</w:t>
            </w:r>
            <w:r w:rsidR="00E36333" w:rsidRPr="00FA0D37">
              <w:rPr>
                <w:rFonts w:eastAsia="SimSun"/>
                <w:b/>
                <w:bCs/>
                <w:i/>
                <w:iCs/>
                <w:lang w:eastAsia="zh-CN"/>
              </w:rPr>
              <w:t>c</w:t>
            </w:r>
            <w:r w:rsidRPr="00FA0D37">
              <w:rPr>
                <w:rFonts w:eastAsia="SimSun"/>
                <w:b/>
                <w:bCs/>
                <w:i/>
                <w:iCs/>
                <w:lang w:eastAsia="zh-CN"/>
              </w:rPr>
              <w:t>ell</w:t>
            </w:r>
          </w:p>
          <w:p w14:paraId="504D9649" w14:textId="77777777" w:rsidR="0018069D" w:rsidRPr="00FA0D37" w:rsidRDefault="0018069D" w:rsidP="0071565C">
            <w:pPr>
              <w:pStyle w:val="TAL"/>
              <w:rPr>
                <w:szCs w:val="18"/>
                <w:lang w:eastAsia="sv-SE"/>
              </w:rPr>
            </w:pPr>
            <w:r w:rsidRPr="00FA0D37">
              <w:rPr>
                <w:rFonts w:eastAsia="SimSun"/>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SimSun" w:eastAsia="SimSun" w:hAnsi="SimSun"/>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SimSun"/>
                <w:szCs w:val="22"/>
                <w:lang w:eastAsia="zh-CN"/>
              </w:rPr>
            </w:pPr>
            <w:r w:rsidRPr="00FA0D37">
              <w:rPr>
                <w:rFonts w:eastAsia="SimSun"/>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SimSun"/>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SimSun"/>
                <w:b/>
                <w:szCs w:val="22"/>
                <w:lang w:eastAsia="zh-CN"/>
              </w:rPr>
            </w:pPr>
            <w:r w:rsidRPr="00FA0D37">
              <w:rPr>
                <w:rFonts w:eastAsia="SimSun"/>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2286" w:name="OLE_LINK36"/>
            <w:bookmarkStart w:id="2287"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2286"/>
            <w:bookmarkEnd w:id="2287"/>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SimSun"/>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SimSun"/>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SimSun"/>
                <w:szCs w:val="22"/>
                <w:lang w:eastAsia="zh-CN"/>
              </w:rPr>
              <w:t xml:space="preserve">0 indicates that the SSB is transmitted in the first system frame, value 1 indicates that SSB is transmitted in the second system frame and so on. </w:t>
            </w:r>
            <w:r w:rsidR="00B1249E" w:rsidRPr="00FA0D37">
              <w:rPr>
                <w:rFonts w:eastAsia="SimSun"/>
                <w:szCs w:val="22"/>
                <w:lang w:eastAsia="zh-CN"/>
              </w:rPr>
              <w:t>The network configures t</w:t>
            </w:r>
            <w:r w:rsidRPr="00FA0D37">
              <w:rPr>
                <w:rFonts w:eastAsia="SimSun"/>
                <w:szCs w:val="22"/>
                <w:lang w:eastAsia="zh-CN"/>
              </w:rPr>
              <w:t xml:space="preserve">his field according to the field </w:t>
            </w:r>
            <w:r w:rsidRPr="00FA0D37">
              <w:rPr>
                <w:rFonts w:eastAsia="SimSun"/>
                <w:i/>
                <w:szCs w:val="22"/>
                <w:lang w:eastAsia="zh-CN"/>
              </w:rPr>
              <w:t>ssb-Periodicity</w:t>
            </w:r>
            <w:r w:rsidRPr="00FA0D37">
              <w:rPr>
                <w:rFonts w:eastAsia="SimSun"/>
                <w:szCs w:val="22"/>
                <w:lang w:eastAsia="zh-CN"/>
              </w:rPr>
              <w:t xml:space="preserve"> such that the indicated system frame </w:t>
            </w:r>
            <w:r w:rsidR="00B1249E" w:rsidRPr="00FA0D37">
              <w:rPr>
                <w:rFonts w:eastAsia="SimSun"/>
                <w:szCs w:val="22"/>
                <w:lang w:eastAsia="zh-CN"/>
              </w:rPr>
              <w:t>does</w:t>
            </w:r>
            <w:r w:rsidRPr="00FA0D37">
              <w:rPr>
                <w:rFonts w:eastAsia="SimSun"/>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SimSun"/>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SimSun"/>
                <w:b/>
                <w:i/>
                <w:szCs w:val="22"/>
                <w:lang w:eastAsia="zh-CN"/>
              </w:rPr>
            </w:pPr>
            <w:r w:rsidRPr="00FA0D37">
              <w:rPr>
                <w:rFonts w:eastAsia="SimSun"/>
                <w:b/>
                <w:i/>
                <w:szCs w:val="22"/>
                <w:lang w:eastAsia="zh-CN"/>
              </w:rPr>
              <w:t>ss-PBCH-BlockPower</w:t>
            </w:r>
          </w:p>
          <w:p w14:paraId="3992DE91" w14:textId="77777777" w:rsidR="00394471" w:rsidRPr="00FA0D37" w:rsidRDefault="00394471" w:rsidP="00964CC4">
            <w:pPr>
              <w:pStyle w:val="TAL"/>
              <w:rPr>
                <w:rFonts w:eastAsia="SimSun"/>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SimSun"/>
                <w:b/>
                <w:i/>
                <w:szCs w:val="22"/>
                <w:lang w:eastAsia="zh-CN"/>
              </w:rPr>
            </w:pPr>
            <w:r w:rsidRPr="00FA0D37">
              <w:rPr>
                <w:rFonts w:eastAsia="SimSun"/>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SimSun"/>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Heading4"/>
        <w:rPr>
          <w:rFonts w:eastAsia="MS Mincho"/>
        </w:rPr>
      </w:pPr>
      <w:bookmarkStart w:id="2288" w:name="_Toc60777399"/>
      <w:bookmarkStart w:id="2289" w:name="_Toc146781485"/>
      <w:r w:rsidRPr="00FA0D37">
        <w:rPr>
          <w:rFonts w:eastAsia="MS Mincho"/>
        </w:rPr>
        <w:t>–</w:t>
      </w:r>
      <w:r w:rsidRPr="00FA0D37">
        <w:rPr>
          <w:rFonts w:eastAsia="MS Mincho"/>
        </w:rPr>
        <w:tab/>
      </w:r>
      <w:r w:rsidRPr="00FA0D37">
        <w:rPr>
          <w:rFonts w:eastAsia="MS Mincho"/>
          <w:i/>
        </w:rPr>
        <w:t>SRS-RSRP-Range</w:t>
      </w:r>
      <w:bookmarkEnd w:id="2288"/>
      <w:bookmarkEnd w:id="2289"/>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Heading4"/>
      </w:pPr>
      <w:bookmarkStart w:id="2290" w:name="_Toc60777400"/>
      <w:bookmarkStart w:id="2291" w:name="_Toc146781486"/>
      <w:r w:rsidRPr="00FA0D37">
        <w:t>–</w:t>
      </w:r>
      <w:r w:rsidRPr="00FA0D37">
        <w:tab/>
      </w:r>
      <w:r w:rsidRPr="00FA0D37">
        <w:rPr>
          <w:i/>
        </w:rPr>
        <w:t>SRS-TPC-CommandConfig</w:t>
      </w:r>
      <w:bookmarkEnd w:id="2290"/>
      <w:bookmarkEnd w:id="2291"/>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Heading4"/>
      </w:pPr>
      <w:bookmarkStart w:id="2292" w:name="_Toc60777401"/>
      <w:bookmarkStart w:id="2293" w:name="_Toc146781487"/>
      <w:r w:rsidRPr="00FA0D37">
        <w:t>–</w:t>
      </w:r>
      <w:r w:rsidRPr="00FA0D37">
        <w:tab/>
      </w:r>
      <w:r w:rsidRPr="00FA0D37">
        <w:rPr>
          <w:i/>
        </w:rPr>
        <w:t>SSB-Index</w:t>
      </w:r>
      <w:bookmarkEnd w:id="2292"/>
      <w:bookmarkEnd w:id="2293"/>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Heading4"/>
      </w:pPr>
      <w:bookmarkStart w:id="2294" w:name="_Toc60777402"/>
      <w:bookmarkStart w:id="2295" w:name="_Toc146781488"/>
      <w:r w:rsidRPr="00FA0D37">
        <w:t>–</w:t>
      </w:r>
      <w:r w:rsidRPr="00FA0D37">
        <w:tab/>
      </w:r>
      <w:r w:rsidRPr="00FA0D37">
        <w:rPr>
          <w:i/>
        </w:rPr>
        <w:t>SSB-MTC</w:t>
      </w:r>
      <w:bookmarkEnd w:id="2294"/>
      <w:bookmarkEnd w:id="2295"/>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FA0D37" w:rsidRDefault="00394471" w:rsidP="00FA0D37">
      <w:pPr>
        <w:pStyle w:val="PL"/>
      </w:pPr>
      <w:r w:rsidRPr="00FA0D37">
        <w:t xml:space="preserve">        sf20                                    </w:t>
      </w:r>
      <w:r w:rsidRPr="00FA0D37">
        <w:rPr>
          <w:color w:val="993366"/>
        </w:rPr>
        <w:t>INTEGER</w:t>
      </w:r>
      <w:r w:rsidRPr="00FA0D37">
        <w:t xml:space="preserve"> (0..19),</w:t>
      </w:r>
    </w:p>
    <w:p w14:paraId="130E1EF9" w14:textId="77777777" w:rsidR="00394471" w:rsidRPr="00FA0D37" w:rsidRDefault="00394471" w:rsidP="00FA0D37">
      <w:pPr>
        <w:pStyle w:val="PL"/>
      </w:pPr>
      <w:r w:rsidRPr="00FA0D37">
        <w:t xml:space="preserve">        sf40                                    </w:t>
      </w:r>
      <w:r w:rsidRPr="00FA0D37">
        <w:rPr>
          <w:color w:val="993366"/>
        </w:rPr>
        <w:t>INTEGER</w:t>
      </w:r>
      <w:r w:rsidRPr="00FA0D37">
        <w:t xml:space="preserve"> (0..39),</w:t>
      </w:r>
    </w:p>
    <w:p w14:paraId="1FC6F121" w14:textId="77777777" w:rsidR="00394471" w:rsidRPr="00FA0D37" w:rsidRDefault="00394471" w:rsidP="00FA0D37">
      <w:pPr>
        <w:pStyle w:val="PL"/>
      </w:pPr>
      <w:r w:rsidRPr="00FA0D37">
        <w:t xml:space="preserve">        sf80                                    </w:t>
      </w:r>
      <w:r w:rsidRPr="00FA0D37">
        <w:rPr>
          <w:color w:val="993366"/>
        </w:rPr>
        <w:t>INTEGER</w:t>
      </w:r>
      <w:r w:rsidRPr="00FA0D37">
        <w:t xml:space="preserve"> (0..79),</w:t>
      </w:r>
    </w:p>
    <w:p w14:paraId="2E1D3B15" w14:textId="77777777" w:rsidR="00394471" w:rsidRPr="00FA0D37" w:rsidRDefault="00394471" w:rsidP="00FA0D37">
      <w:pPr>
        <w:pStyle w:val="PL"/>
      </w:pPr>
      <w:r w:rsidRPr="00FA0D37">
        <w:t xml:space="preserve">        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FA0D37" w:rsidRDefault="00394471" w:rsidP="00FA0D37">
      <w:pPr>
        <w:pStyle w:val="PL"/>
      </w:pPr>
      <w:r w:rsidRPr="00FA0D37">
        <w:t xml:space="preserve">        sf5-r16                                     </w:t>
      </w:r>
      <w:r w:rsidRPr="00FA0D37">
        <w:rPr>
          <w:color w:val="993366"/>
        </w:rPr>
        <w:t>INTEGER</w:t>
      </w:r>
      <w:r w:rsidRPr="00FA0D37">
        <w:t xml:space="preserve"> (0..4),</w:t>
      </w:r>
    </w:p>
    <w:p w14:paraId="3FD44DB8" w14:textId="77777777" w:rsidR="00394471" w:rsidRPr="00FA0D37" w:rsidRDefault="00394471" w:rsidP="00FA0D37">
      <w:pPr>
        <w:pStyle w:val="PL"/>
      </w:pPr>
      <w:r w:rsidRPr="00FA0D37">
        <w:t xml:space="preserve">        sf10-r16                                    </w:t>
      </w:r>
      <w:r w:rsidRPr="00FA0D37">
        <w:rPr>
          <w:color w:val="993366"/>
        </w:rPr>
        <w:t>INTEGER</w:t>
      </w:r>
      <w:r w:rsidRPr="00FA0D37">
        <w:t xml:space="preserve"> (0..9),</w:t>
      </w:r>
    </w:p>
    <w:p w14:paraId="4EB65CEA" w14:textId="77777777" w:rsidR="00394471" w:rsidRPr="00FA0D37" w:rsidRDefault="00394471" w:rsidP="00FA0D37">
      <w:pPr>
        <w:pStyle w:val="PL"/>
      </w:pPr>
      <w:r w:rsidRPr="00FA0D37">
        <w:t xml:space="preserve">        sf20-r16                                    </w:t>
      </w:r>
      <w:r w:rsidRPr="00FA0D37">
        <w:rPr>
          <w:color w:val="993366"/>
        </w:rPr>
        <w:t>INTEGER</w:t>
      </w:r>
      <w:r w:rsidRPr="00FA0D37">
        <w:t xml:space="preserve"> (0..19),</w:t>
      </w:r>
    </w:p>
    <w:p w14:paraId="45176B61" w14:textId="77777777" w:rsidR="00394471" w:rsidRPr="00FA0D37" w:rsidRDefault="00394471" w:rsidP="00FA0D37">
      <w:pPr>
        <w:pStyle w:val="PL"/>
      </w:pPr>
      <w:r w:rsidRPr="00FA0D37">
        <w:t xml:space="preserve">        sf40-r16                                    </w:t>
      </w:r>
      <w:r w:rsidRPr="00FA0D37">
        <w:rPr>
          <w:color w:val="993366"/>
        </w:rPr>
        <w:t>INTEGER</w:t>
      </w:r>
      <w:r w:rsidRPr="00FA0D37">
        <w:t xml:space="preserve"> (0..39),</w:t>
      </w:r>
    </w:p>
    <w:p w14:paraId="2E7F3112" w14:textId="77777777" w:rsidR="00394471" w:rsidRPr="00FA0D37" w:rsidRDefault="00394471" w:rsidP="00FA0D37">
      <w:pPr>
        <w:pStyle w:val="PL"/>
      </w:pPr>
      <w:r w:rsidRPr="00FA0D37">
        <w:t xml:space="preserve">        sf80-r16                                    </w:t>
      </w:r>
      <w:r w:rsidRPr="00FA0D37">
        <w:rPr>
          <w:color w:val="993366"/>
        </w:rPr>
        <w:t>INTEGER</w:t>
      </w:r>
      <w:r w:rsidRPr="00FA0D37">
        <w:t xml:space="preserve"> (0..79),</w:t>
      </w:r>
    </w:p>
    <w:p w14:paraId="608A484B" w14:textId="77777777" w:rsidR="00394471" w:rsidRPr="00FA0D37" w:rsidRDefault="00394471" w:rsidP="00FA0D37">
      <w:pPr>
        <w:pStyle w:val="PL"/>
      </w:pPr>
      <w:r w:rsidRPr="00FA0D37">
        <w:t xml:space="preserve">        sf160-r16                                   </w:t>
      </w:r>
      <w:r w:rsidRPr="00FA0D37">
        <w:rPr>
          <w:color w:val="993366"/>
        </w:rPr>
        <w:t>INTEGER</w:t>
      </w:r>
      <w:r w:rsidRPr="00FA0D37">
        <w:t xml:space="preserve"> (0..159),</w:t>
      </w:r>
    </w:p>
    <w:p w14:paraId="34044D66" w14:textId="77777777" w:rsidR="00394471" w:rsidRPr="00FA0D37" w:rsidRDefault="00394471" w:rsidP="00FA0D37">
      <w:pPr>
        <w:pStyle w:val="PL"/>
      </w:pPr>
      <w:r w:rsidRPr="00FA0D37">
        <w:t xml:space="preserve">        sf320-r16                                   </w:t>
      </w:r>
      <w:r w:rsidRPr="00FA0D37">
        <w:rPr>
          <w:color w:val="993366"/>
        </w:rPr>
        <w:t>INTEGER</w:t>
      </w:r>
      <w:r w:rsidRPr="00FA0D37">
        <w:t xml:space="preserve"> (0..319),</w:t>
      </w:r>
    </w:p>
    <w:p w14:paraId="241A07F7" w14:textId="77777777" w:rsidR="00394471" w:rsidRPr="00FA0D37" w:rsidRDefault="00394471" w:rsidP="00FA0D37">
      <w:pPr>
        <w:pStyle w:val="PL"/>
      </w:pPr>
      <w:r w:rsidRPr="00FA0D37">
        <w:t xml:space="preserve">        sf640-r16                                   </w:t>
      </w:r>
      <w:r w:rsidRPr="00FA0D37">
        <w:rPr>
          <w:color w:val="993366"/>
        </w:rPr>
        <w:t>INTEGER</w:t>
      </w:r>
      <w:r w:rsidRPr="00FA0D37">
        <w:t xml:space="preserve"> (0..639),</w:t>
      </w:r>
    </w:p>
    <w:p w14:paraId="15B05444" w14:textId="77777777" w:rsidR="00394471" w:rsidRPr="00FA0D37" w:rsidRDefault="00394471" w:rsidP="00FA0D37">
      <w:pPr>
        <w:pStyle w:val="PL"/>
      </w:pPr>
      <w:r w:rsidRPr="00FA0D37">
        <w:t xml:space="preserve">        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FA0D37" w:rsidRDefault="000F2B5F" w:rsidP="00FA0D37">
      <w:pPr>
        <w:pStyle w:val="PL"/>
      </w:pPr>
      <w:r w:rsidRPr="00FA0D37">
        <w:t xml:space="preserve">    }</w:t>
      </w:r>
      <w:r w:rsidR="00F37CDC" w:rsidRPr="00FA0D37">
        <w:t>,</w:t>
      </w:r>
    </w:p>
    <w:p w14:paraId="633E0BCA" w14:textId="4D7A531B" w:rsidR="000F2B5F" w:rsidRPr="00FA0D37" w:rsidRDefault="000F2B5F" w:rsidP="00FA0D37">
      <w:pPr>
        <w:pStyle w:val="PL"/>
      </w:pPr>
      <w:r w:rsidRPr="00FA0D37">
        <w:t xml:space="preserve">    ss-PBCH-BlockPower-r17              </w:t>
      </w:r>
      <w:r w:rsidRPr="00FA0D37">
        <w:rPr>
          <w:color w:val="993366"/>
        </w:rPr>
        <w:t>INTEGER</w:t>
      </w:r>
      <w:r w:rsidRPr="00FA0D37">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Heading4"/>
      </w:pPr>
      <w:bookmarkStart w:id="2296" w:name="_Toc60777403"/>
      <w:bookmarkStart w:id="2297" w:name="_Toc146781489"/>
      <w:r w:rsidRPr="00FA0D37">
        <w:t>–</w:t>
      </w:r>
      <w:r w:rsidRPr="00FA0D37">
        <w:tab/>
      </w:r>
      <w:r w:rsidRPr="00FA0D37">
        <w:rPr>
          <w:i/>
          <w:iCs/>
        </w:rPr>
        <w:t>SSB</w:t>
      </w:r>
      <w:r w:rsidRPr="00FA0D37">
        <w:rPr>
          <w:rFonts w:cs="Courier New"/>
          <w:i/>
          <w:iCs/>
        </w:rPr>
        <w:t>-PositionQCL-Relation</w:t>
      </w:r>
      <w:bookmarkEnd w:id="2296"/>
      <w:bookmarkEnd w:id="2297"/>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Heading4"/>
      </w:pPr>
      <w:bookmarkStart w:id="2298" w:name="_Toc60777404"/>
      <w:bookmarkStart w:id="2299" w:name="_Toc146781490"/>
      <w:r w:rsidRPr="00FA0D37">
        <w:t>–</w:t>
      </w:r>
      <w:r w:rsidRPr="00FA0D37">
        <w:tab/>
      </w:r>
      <w:r w:rsidRPr="00FA0D37">
        <w:rPr>
          <w:i/>
        </w:rPr>
        <w:t>SSB-ToMeasure</w:t>
      </w:r>
      <w:bookmarkEnd w:id="2298"/>
      <w:bookmarkEnd w:id="2299"/>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Heading4"/>
      </w:pPr>
      <w:bookmarkStart w:id="2300" w:name="_Toc60777405"/>
      <w:bookmarkStart w:id="2301" w:name="_Toc146781491"/>
      <w:r w:rsidRPr="00FA0D37">
        <w:t>–</w:t>
      </w:r>
      <w:r w:rsidRPr="00FA0D37">
        <w:tab/>
      </w:r>
      <w:r w:rsidRPr="00FA0D37">
        <w:rPr>
          <w:i/>
        </w:rPr>
        <w:t>SS-RSSI-Measurement</w:t>
      </w:r>
      <w:bookmarkEnd w:id="2300"/>
      <w:bookmarkEnd w:id="2301"/>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SimSun"/>
                <w:szCs w:val="22"/>
                <w:lang w:eastAsia="zh-CN"/>
              </w:rPr>
              <w:t xml:space="preserve"> In case this field is configured for a SCell with </w:t>
            </w:r>
            <w:r w:rsidR="001A67E1" w:rsidRPr="00FA0D37">
              <w:rPr>
                <w:rFonts w:eastAsia="SimSun"/>
                <w:i/>
                <w:szCs w:val="22"/>
                <w:lang w:eastAsia="zh-CN"/>
              </w:rPr>
              <w:t>ca-SlotOffset-r16</w:t>
            </w:r>
            <w:r w:rsidR="001A67E1" w:rsidRPr="00FA0D37">
              <w:rPr>
                <w:rFonts w:eastAsia="SimSun"/>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Heading4"/>
        <w:rPr>
          <w:i/>
          <w:noProof/>
        </w:rPr>
      </w:pPr>
      <w:bookmarkStart w:id="2302" w:name="_Toc60777406"/>
      <w:bookmarkStart w:id="2303" w:name="_Toc146781492"/>
      <w:r w:rsidRPr="00FA0D37">
        <w:t>–</w:t>
      </w:r>
      <w:r w:rsidRPr="00FA0D37">
        <w:tab/>
      </w:r>
      <w:r w:rsidRPr="00FA0D37">
        <w:rPr>
          <w:i/>
        </w:rPr>
        <w:t>SubcarrierSpacing</w:t>
      </w:r>
      <w:bookmarkEnd w:id="2302"/>
      <w:bookmarkEnd w:id="2303"/>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Heading4"/>
      </w:pPr>
      <w:bookmarkStart w:id="2304" w:name="_Toc60777407"/>
      <w:bookmarkStart w:id="2305" w:name="_Toc146781493"/>
      <w:r w:rsidRPr="00FA0D37">
        <w:t>–</w:t>
      </w:r>
      <w:r w:rsidRPr="00FA0D37">
        <w:tab/>
      </w:r>
      <w:r w:rsidRPr="00FA0D37">
        <w:rPr>
          <w:i/>
        </w:rPr>
        <w:t>TAG-Config</w:t>
      </w:r>
      <w:bookmarkEnd w:id="2304"/>
      <w:bookmarkEnd w:id="2305"/>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FA0D37" w:rsidRDefault="00394471" w:rsidP="00FA0D37">
      <w:pPr>
        <w:pStyle w:val="PL"/>
      </w:pPr>
      <w:r w:rsidRPr="00FA0D37">
        <w:t>}</w:t>
      </w:r>
    </w:p>
    <w:p w14:paraId="4C5105F9" w14:textId="77777777" w:rsidR="00394471" w:rsidRPr="00FA0D37" w:rsidRDefault="00394471" w:rsidP="00FA0D37">
      <w:pPr>
        <w:pStyle w:val="PL"/>
      </w:pPr>
    </w:p>
    <w:p w14:paraId="5B5F0ABB" w14:textId="77777777" w:rsidR="00394471" w:rsidRPr="00FA0D37" w:rsidRDefault="00394471" w:rsidP="00FA0D37">
      <w:pPr>
        <w:pStyle w:val="PL"/>
      </w:pPr>
      <w:r w:rsidRPr="00FA0D37">
        <w:t xml:space="preserve">TAG ::=                             </w:t>
      </w:r>
      <w:r w:rsidRPr="00FA0D37">
        <w:rPr>
          <w:color w:val="993366"/>
        </w:rPr>
        <w:t>SEQUENCE</w:t>
      </w:r>
      <w:r w:rsidRPr="00FA0D37">
        <w:t xml:space="preserve"> {</w:t>
      </w:r>
    </w:p>
    <w:p w14:paraId="682B89A3" w14:textId="77777777" w:rsidR="00394471" w:rsidRPr="00FA0D37" w:rsidRDefault="00394471" w:rsidP="00FA0D37">
      <w:pPr>
        <w:pStyle w:val="PL"/>
      </w:pPr>
      <w:r w:rsidRPr="00FA0D37">
        <w:t xml:space="preserve">    tag-Id                              TAG-Id,</w:t>
      </w:r>
    </w:p>
    <w:p w14:paraId="694C2D05" w14:textId="77777777" w:rsidR="00394471" w:rsidRPr="00FA0D37" w:rsidRDefault="00394471" w:rsidP="00FA0D37">
      <w:pPr>
        <w:pStyle w:val="PL"/>
      </w:pPr>
      <w:r w:rsidRPr="00FA0D37">
        <w:t xml:space="preserve">    timeAlignmentTimer                  TimeAlignmentTimer,</w:t>
      </w:r>
    </w:p>
    <w:p w14:paraId="2A680DDB" w14:textId="77777777" w:rsidR="00394471" w:rsidRPr="00FA0D37" w:rsidRDefault="00394471" w:rsidP="00FA0D37">
      <w:pPr>
        <w:pStyle w:val="PL"/>
      </w:pPr>
      <w:r w:rsidRPr="00FA0D37">
        <w:t xml:space="preserve">    ...</w:t>
      </w:r>
    </w:p>
    <w:p w14:paraId="74E859C1" w14:textId="77777777" w:rsidR="00394471" w:rsidRPr="00FA0D37" w:rsidRDefault="00394471" w:rsidP="00FA0D37">
      <w:pPr>
        <w:pStyle w:val="PL"/>
      </w:pPr>
      <w:r w:rsidRPr="00FA0D37">
        <w:t>}</w:t>
      </w:r>
    </w:p>
    <w:p w14:paraId="10C84118" w14:textId="77777777" w:rsidR="00394471" w:rsidRPr="00FA0D37" w:rsidRDefault="00394471" w:rsidP="00FA0D37">
      <w:pPr>
        <w:pStyle w:val="PL"/>
      </w:pPr>
    </w:p>
    <w:p w14:paraId="6D75F27C" w14:textId="77777777" w:rsidR="00394471" w:rsidRPr="00FA0D37" w:rsidRDefault="00394471" w:rsidP="00FA0D37">
      <w:pPr>
        <w:pStyle w:val="PL"/>
      </w:pPr>
      <w:r w:rsidRPr="00FA0D37">
        <w:t xml:space="preserve">TAG-Id ::=                          </w:t>
      </w:r>
      <w:r w:rsidRPr="00FA0D37">
        <w:rPr>
          <w:color w:val="993366"/>
        </w:rPr>
        <w:t>INTEGER</w:t>
      </w:r>
      <w:r w:rsidRPr="00FA0D37">
        <w:t xml:space="preserve"> (0..maxNrofTAGs-1)</w:t>
      </w:r>
    </w:p>
    <w:p w14:paraId="60E464CC" w14:textId="77777777" w:rsidR="00394471" w:rsidRPr="00FA0D37" w:rsidRDefault="00394471" w:rsidP="00FA0D37">
      <w:pPr>
        <w:pStyle w:val="PL"/>
      </w:pPr>
    </w:p>
    <w:p w14:paraId="701FF40D" w14:textId="77777777" w:rsidR="00394471" w:rsidRPr="00FA0D37" w:rsidRDefault="00394471" w:rsidP="00FA0D37">
      <w:pPr>
        <w:pStyle w:val="PL"/>
        <w:rPr>
          <w:color w:val="808080"/>
        </w:rPr>
      </w:pPr>
      <w:r w:rsidRPr="00FA0D37">
        <w:rPr>
          <w:color w:val="808080"/>
        </w:rPr>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Heading4"/>
        <w:ind w:left="864" w:hanging="864"/>
      </w:pPr>
      <w:bookmarkStart w:id="2306" w:name="_Toc146781494"/>
      <w:r w:rsidRPr="00FA0D37">
        <w:t>–</w:t>
      </w:r>
      <w:r w:rsidRPr="00FA0D37">
        <w:tab/>
      </w:r>
      <w:r w:rsidRPr="00FA0D37">
        <w:rPr>
          <w:i/>
        </w:rPr>
        <w:t>TAR-Config</w:t>
      </w:r>
      <w:bookmarkEnd w:id="2306"/>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FA0D37" w:rsidRDefault="0090199E" w:rsidP="00FA0D37">
      <w:pPr>
        <w:pStyle w:val="PL"/>
      </w:pPr>
      <w:r w:rsidRPr="00FA0D37">
        <w:t xml:space="preserve">                                                   ms13, ms14, ms15, </w:t>
      </w:r>
      <w:r w:rsidR="00CB6D16" w:rsidRPr="00FA0D37">
        <w:t>spare13, spare12, spare11, spare10, spare9, spare8, spare7,</w:t>
      </w:r>
    </w:p>
    <w:p w14:paraId="2B8648BE" w14:textId="6177B56E" w:rsidR="0090199E" w:rsidRPr="00FA0D37" w:rsidRDefault="00CB6D16" w:rsidP="00FA0D37">
      <w:pPr>
        <w:pStyle w:val="PL"/>
        <w:rPr>
          <w:color w:val="808080"/>
        </w:rPr>
      </w:pPr>
      <w:r w:rsidRPr="00FA0D37">
        <w:t xml:space="preserve">                                                   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Heading4"/>
      </w:pPr>
      <w:bookmarkStart w:id="2307" w:name="_Toc146781495"/>
      <w:r w:rsidRPr="00FA0D37">
        <w:t>–</w:t>
      </w:r>
      <w:r w:rsidRPr="00FA0D37">
        <w:tab/>
      </w:r>
      <w:r w:rsidRPr="00FA0D37">
        <w:rPr>
          <w:i/>
        </w:rPr>
        <w:t>TCI-</w:t>
      </w:r>
      <w:r w:rsidR="0005240D" w:rsidRPr="00FA0D37">
        <w:rPr>
          <w:i/>
        </w:rPr>
        <w:t>ActivatedConfig</w:t>
      </w:r>
      <w:bookmarkEnd w:id="2307"/>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Heading4"/>
      </w:pPr>
      <w:bookmarkStart w:id="2308" w:name="_Toc60777408"/>
      <w:bookmarkStart w:id="2309" w:name="_Toc146781496"/>
      <w:r w:rsidRPr="00FA0D37">
        <w:t>–</w:t>
      </w:r>
      <w:r w:rsidRPr="00FA0D37">
        <w:tab/>
      </w:r>
      <w:r w:rsidRPr="00FA0D37">
        <w:rPr>
          <w:i/>
        </w:rPr>
        <w:t>TCI-State</w:t>
      </w:r>
      <w:bookmarkEnd w:id="2308"/>
      <w:bookmarkEnd w:id="2309"/>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2310"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2310"/>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2311"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2311"/>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Heading4"/>
      </w:pPr>
      <w:bookmarkStart w:id="2312" w:name="_Toc60777409"/>
      <w:bookmarkStart w:id="2313" w:name="_Toc146781497"/>
      <w:r w:rsidRPr="00FA0D37">
        <w:t>–</w:t>
      </w:r>
      <w:r w:rsidRPr="00FA0D37">
        <w:tab/>
      </w:r>
      <w:r w:rsidRPr="00FA0D37">
        <w:rPr>
          <w:i/>
        </w:rPr>
        <w:t>TCI-StateId</w:t>
      </w:r>
      <w:bookmarkEnd w:id="2312"/>
      <w:bookmarkEnd w:id="2313"/>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Heading4"/>
      </w:pPr>
      <w:bookmarkStart w:id="2314" w:name="_Toc146781498"/>
      <w:r w:rsidRPr="00FA0D37">
        <w:t>–</w:t>
      </w:r>
      <w:r w:rsidRPr="00FA0D37">
        <w:tab/>
      </w:r>
      <w:r w:rsidRPr="00FA0D37">
        <w:rPr>
          <w:i/>
        </w:rPr>
        <w:t>TCI-UL-State</w:t>
      </w:r>
      <w:bookmarkEnd w:id="2314"/>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2315"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2315"/>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Heading4"/>
      </w:pPr>
      <w:bookmarkStart w:id="2316" w:name="_Toc146781499"/>
      <w:r w:rsidRPr="00FA0D37">
        <w:t>–</w:t>
      </w:r>
      <w:r w:rsidRPr="00FA0D37">
        <w:tab/>
      </w:r>
      <w:r w:rsidRPr="00FA0D37">
        <w:rPr>
          <w:i/>
        </w:rPr>
        <w:t>TCI-UL-StateId</w:t>
      </w:r>
      <w:bookmarkEnd w:id="2316"/>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FA0D37" w:rsidRDefault="007B122D" w:rsidP="00FA0D37">
      <w:pPr>
        <w:pStyle w:val="PL"/>
        <w:rPr>
          <w:color w:val="808080"/>
        </w:rPr>
      </w:pPr>
      <w:r w:rsidRPr="00FA0D37">
        <w:rPr>
          <w:color w:val="808080"/>
        </w:rPr>
        <w:t>-- TAG-TCI-UL-STATEID-START</w:t>
      </w:r>
    </w:p>
    <w:p w14:paraId="1C2C92A1" w14:textId="77777777" w:rsidR="007B122D" w:rsidRPr="00FA0D37" w:rsidRDefault="007B122D" w:rsidP="00FA0D37">
      <w:pPr>
        <w:pStyle w:val="PL"/>
      </w:pPr>
    </w:p>
    <w:p w14:paraId="7501E215" w14:textId="1EB70E0C" w:rsidR="007B122D" w:rsidRPr="00FA0D37" w:rsidRDefault="007B122D" w:rsidP="00FA0D37">
      <w:pPr>
        <w:pStyle w:val="PL"/>
      </w:pPr>
      <w:r w:rsidRPr="00FA0D37">
        <w:t xml:space="preserve">TCI-UL-StateId-r17 ::=              </w:t>
      </w:r>
      <w:r w:rsidRPr="00FA0D37">
        <w:rPr>
          <w:color w:val="993366"/>
        </w:rPr>
        <w:t>INTEGER</w:t>
      </w:r>
      <w:r w:rsidRPr="00FA0D37">
        <w:t xml:space="preserve"> (0..maxUL-TCI-1-r17)</w:t>
      </w:r>
    </w:p>
    <w:p w14:paraId="644B374A" w14:textId="77777777" w:rsidR="007B122D" w:rsidRPr="00FA0D37"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Heading4"/>
        <w:rPr>
          <w:i/>
          <w:noProof/>
        </w:rPr>
      </w:pPr>
      <w:bookmarkStart w:id="2317" w:name="_Toc60777410"/>
      <w:bookmarkStart w:id="2318" w:name="_Toc146781500"/>
      <w:r w:rsidRPr="00FA0D37">
        <w:t>–</w:t>
      </w:r>
      <w:r w:rsidRPr="00FA0D37">
        <w:tab/>
      </w:r>
      <w:r w:rsidRPr="00FA0D37">
        <w:rPr>
          <w:i/>
        </w:rPr>
        <w:t>TDD-UL-DL-ConfigCommon</w:t>
      </w:r>
      <w:bookmarkEnd w:id="2317"/>
      <w:bookmarkEnd w:id="2318"/>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FA0D37" w:rsidRDefault="00394471" w:rsidP="00FA0D37">
      <w:pPr>
        <w:pStyle w:val="PL"/>
      </w:pPr>
      <w:r w:rsidRPr="00FA0D37">
        <w:t xml:space="preserve">    nrofUplinkSlots                     </w:t>
      </w:r>
      <w:r w:rsidRPr="00FA0D37">
        <w:rPr>
          <w:color w:val="993366"/>
        </w:rPr>
        <w:t>INTEGER</w:t>
      </w:r>
      <w:r w:rsidRPr="00FA0D37">
        <w:t xml:space="preserve"> (0..maxNrofSlots),</w:t>
      </w:r>
    </w:p>
    <w:p w14:paraId="6828797F" w14:textId="77777777" w:rsidR="00394471" w:rsidRPr="00FA0D37" w:rsidRDefault="00394471" w:rsidP="00FA0D37">
      <w:pPr>
        <w:pStyle w:val="PL"/>
      </w:pPr>
      <w:r w:rsidRPr="00FA0D37">
        <w:t xml:space="preserve">    nrofUplinkSymbols                   </w:t>
      </w:r>
      <w:r w:rsidRPr="00FA0D37">
        <w:rPr>
          <w:color w:val="993366"/>
        </w:rPr>
        <w:t>INTEGER</w:t>
      </w:r>
      <w:r w:rsidRPr="00FA0D37">
        <w:t xml:space="preserve"> (0..maxNrofSymbols-1),</w:t>
      </w:r>
    </w:p>
    <w:p w14:paraId="73C9EB21" w14:textId="77777777" w:rsidR="00394471" w:rsidRPr="00FA0D37" w:rsidRDefault="00394471" w:rsidP="00FA0D37">
      <w:pPr>
        <w:pStyle w:val="PL"/>
      </w:pPr>
      <w:r w:rsidRPr="00FA0D37">
        <w:t xml:space="preserve">    ...,</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SimSun"/>
                <w:lang w:eastAsia="zh-CN"/>
              </w:rPr>
              <w:t xml:space="preserve">The network or </w:t>
            </w:r>
            <w:r w:rsidRPr="00FA0D37">
              <w:rPr>
                <w:rFonts w:eastAsia="MS Mincho" w:cs="Arial"/>
                <w:i/>
                <w:szCs w:val="22"/>
              </w:rPr>
              <w:t>SL-PreconfigGeneral</w:t>
            </w:r>
            <w:r w:rsidRPr="00FA0D37">
              <w:rPr>
                <w:rFonts w:eastAsia="SimSun" w:cs="Arial"/>
                <w:szCs w:val="22"/>
                <w:lang w:eastAsia="zh-CN"/>
              </w:rPr>
              <w:t xml:space="preserve"> </w:t>
            </w:r>
            <w:r w:rsidRPr="00FA0D37">
              <w:rPr>
                <w:rFonts w:eastAsia="SimSun"/>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Heading4"/>
        <w:rPr>
          <w:i/>
          <w:noProof/>
        </w:rPr>
      </w:pPr>
      <w:bookmarkStart w:id="2319" w:name="_Toc60777411"/>
      <w:bookmarkStart w:id="2320" w:name="_Toc146781501"/>
      <w:r w:rsidRPr="00FA0D37">
        <w:t>–</w:t>
      </w:r>
      <w:r w:rsidRPr="00FA0D37">
        <w:tab/>
      </w:r>
      <w:r w:rsidRPr="00FA0D37">
        <w:rPr>
          <w:i/>
        </w:rPr>
        <w:t>TDD-UL-DL-ConfigDedicated</w:t>
      </w:r>
      <w:bookmarkEnd w:id="2319"/>
      <w:bookmarkEnd w:id="2320"/>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FA0D37" w:rsidRDefault="00394471" w:rsidP="00FA0D37">
      <w:pPr>
        <w:pStyle w:val="PL"/>
      </w:pPr>
      <w:r w:rsidRPr="00FA0D37">
        <w:t xml:space="preserve">        }</w:t>
      </w:r>
    </w:p>
    <w:p w14:paraId="2FE6139A" w14:textId="77777777" w:rsidR="00394471" w:rsidRPr="00FA0D37" w:rsidRDefault="00394471" w:rsidP="00FA0D37">
      <w:pPr>
        <w:pStyle w:val="PL"/>
      </w:pPr>
      <w:r w:rsidRPr="00FA0D37">
        <w:t xml:space="preserve">    }</w:t>
      </w:r>
    </w:p>
    <w:p w14:paraId="288AC7C0" w14:textId="77777777" w:rsidR="00394471" w:rsidRPr="00FA0D37" w:rsidRDefault="00394471" w:rsidP="00FA0D37">
      <w:pPr>
        <w:pStyle w:val="PL"/>
      </w:pPr>
      <w:r w:rsidRPr="00FA0D37">
        <w:t>}</w:t>
      </w:r>
    </w:p>
    <w:p w14:paraId="6F1DCB31" w14:textId="77777777" w:rsidR="00394471" w:rsidRPr="00FA0D37" w:rsidRDefault="00394471" w:rsidP="00FA0D37">
      <w:pPr>
        <w:pStyle w:val="PL"/>
      </w:pPr>
    </w:p>
    <w:p w14:paraId="65090AB7" w14:textId="77777777" w:rsidR="00394471" w:rsidRPr="00FA0D37" w:rsidRDefault="00394471" w:rsidP="00FA0D37">
      <w:pPr>
        <w:pStyle w:val="PL"/>
      </w:pPr>
      <w:r w:rsidRPr="00FA0D37">
        <w:t xml:space="preserve">TDD-UL-DL-SlotIndex ::=             </w:t>
      </w:r>
      <w:r w:rsidRPr="00FA0D37">
        <w:rPr>
          <w:color w:val="993366"/>
        </w:rPr>
        <w:t>INTEGER</w:t>
      </w:r>
      <w:r w:rsidRPr="00FA0D37">
        <w:t xml:space="preserve"> (0..maxNrofSlots-1)</w:t>
      </w:r>
    </w:p>
    <w:p w14:paraId="26ECE852" w14:textId="77777777" w:rsidR="00394471" w:rsidRPr="00FA0D37"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SimSun"/>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Heading4"/>
      </w:pPr>
      <w:bookmarkStart w:id="2321" w:name="_Toc60777412"/>
      <w:bookmarkStart w:id="2322" w:name="_Toc146781502"/>
      <w:r w:rsidRPr="00FA0D37">
        <w:t>–</w:t>
      </w:r>
      <w:r w:rsidRPr="00FA0D37">
        <w:tab/>
      </w:r>
      <w:r w:rsidRPr="00FA0D37">
        <w:rPr>
          <w:i/>
          <w:noProof/>
        </w:rPr>
        <w:t>TrackingAreaCode</w:t>
      </w:r>
      <w:bookmarkEnd w:id="2321"/>
      <w:bookmarkEnd w:id="2322"/>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Heading4"/>
        <w:rPr>
          <w:rFonts w:eastAsia="MS Mincho"/>
        </w:rPr>
      </w:pPr>
      <w:bookmarkStart w:id="2323" w:name="_Toc60777413"/>
      <w:bookmarkStart w:id="2324" w:name="_Toc146781503"/>
      <w:r w:rsidRPr="00FA0D37">
        <w:rPr>
          <w:rFonts w:eastAsia="MS Mincho"/>
        </w:rPr>
        <w:t>–</w:t>
      </w:r>
      <w:r w:rsidRPr="00FA0D37">
        <w:rPr>
          <w:rFonts w:eastAsia="MS Mincho"/>
        </w:rPr>
        <w:tab/>
      </w:r>
      <w:r w:rsidRPr="00FA0D37">
        <w:rPr>
          <w:rFonts w:eastAsia="MS Mincho"/>
          <w:i/>
        </w:rPr>
        <w:t>T-Reselection</w:t>
      </w:r>
      <w:bookmarkEnd w:id="2323"/>
      <w:bookmarkEnd w:id="2324"/>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Heading4"/>
      </w:pPr>
      <w:bookmarkStart w:id="2325" w:name="_Toc146781504"/>
      <w:r w:rsidRPr="00FA0D37">
        <w:t>–</w:t>
      </w:r>
      <w:r w:rsidRPr="00FA0D37">
        <w:tab/>
      </w:r>
      <w:r w:rsidRPr="00FA0D37">
        <w:rPr>
          <w:i/>
        </w:rPr>
        <w:t>TimeAlignmentTimer</w:t>
      </w:r>
      <w:bookmarkEnd w:id="2325"/>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Heading4"/>
        <w:rPr>
          <w:rFonts w:eastAsia="MS Mincho"/>
        </w:rPr>
      </w:pPr>
      <w:bookmarkStart w:id="2326" w:name="_Toc60777414"/>
      <w:bookmarkStart w:id="2327" w:name="_Toc146781505"/>
      <w:r w:rsidRPr="00FA0D37">
        <w:rPr>
          <w:rFonts w:eastAsia="MS Mincho"/>
        </w:rPr>
        <w:t>–</w:t>
      </w:r>
      <w:r w:rsidRPr="00FA0D37">
        <w:rPr>
          <w:rFonts w:eastAsia="MS Mincho"/>
        </w:rPr>
        <w:tab/>
      </w:r>
      <w:r w:rsidRPr="00FA0D37">
        <w:rPr>
          <w:rFonts w:eastAsia="MS Mincho"/>
          <w:i/>
        </w:rPr>
        <w:t>TimeToTrigger</w:t>
      </w:r>
      <w:bookmarkEnd w:id="2326"/>
      <w:bookmarkEnd w:id="2327"/>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Heading4"/>
        <w:rPr>
          <w:i/>
          <w:iCs/>
        </w:rPr>
      </w:pPr>
      <w:bookmarkStart w:id="2328" w:name="_Toc60777415"/>
      <w:bookmarkStart w:id="2329" w:name="_Toc146781506"/>
      <w:r w:rsidRPr="00FA0D37">
        <w:rPr>
          <w:i/>
        </w:rPr>
        <w:t>–</w:t>
      </w:r>
      <w:r w:rsidRPr="00FA0D37">
        <w:rPr>
          <w:i/>
        </w:rPr>
        <w:tab/>
        <w:t>UAC-BarringInfoSetIndex</w:t>
      </w:r>
      <w:bookmarkEnd w:id="2328"/>
      <w:bookmarkEnd w:id="2329"/>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Heading4"/>
        <w:rPr>
          <w:i/>
          <w:iCs/>
        </w:rPr>
      </w:pPr>
      <w:bookmarkStart w:id="2330" w:name="_Toc60777416"/>
      <w:bookmarkStart w:id="2331" w:name="_Toc146781507"/>
      <w:r w:rsidRPr="00FA0D37">
        <w:rPr>
          <w:i/>
        </w:rPr>
        <w:t>–</w:t>
      </w:r>
      <w:r w:rsidRPr="00FA0D37">
        <w:rPr>
          <w:i/>
        </w:rPr>
        <w:tab/>
        <w:t>UAC-BarringInfoSetList</w:t>
      </w:r>
      <w:bookmarkEnd w:id="2330"/>
      <w:bookmarkEnd w:id="2331"/>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Heading4"/>
        <w:rPr>
          <w:i/>
          <w:iCs/>
        </w:rPr>
      </w:pPr>
      <w:bookmarkStart w:id="2332" w:name="_Toc60777417"/>
      <w:bookmarkStart w:id="2333" w:name="_Toc146781508"/>
      <w:r w:rsidRPr="00FA0D37">
        <w:rPr>
          <w:i/>
        </w:rPr>
        <w:t>–</w:t>
      </w:r>
      <w:r w:rsidRPr="00FA0D37">
        <w:rPr>
          <w:i/>
        </w:rPr>
        <w:tab/>
        <w:t>UAC-BarringPerCatList</w:t>
      </w:r>
      <w:bookmarkEnd w:id="2332"/>
      <w:bookmarkEnd w:id="2333"/>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Heading4"/>
        <w:rPr>
          <w:i/>
          <w:iCs/>
        </w:rPr>
      </w:pPr>
      <w:bookmarkStart w:id="2334" w:name="_Toc60777418"/>
      <w:bookmarkStart w:id="2335" w:name="_Toc146781509"/>
      <w:r w:rsidRPr="00FA0D37">
        <w:rPr>
          <w:i/>
        </w:rPr>
        <w:t>–</w:t>
      </w:r>
      <w:r w:rsidRPr="00FA0D37">
        <w:rPr>
          <w:i/>
        </w:rPr>
        <w:tab/>
        <w:t>UAC-BarringPerPLMN-List</w:t>
      </w:r>
      <w:bookmarkEnd w:id="2334"/>
      <w:bookmarkEnd w:id="2335"/>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Heading4"/>
        <w:rPr>
          <w:rFonts w:eastAsia="SimSun"/>
        </w:rPr>
      </w:pPr>
      <w:bookmarkStart w:id="2336" w:name="_Toc60777419"/>
      <w:bookmarkStart w:id="2337" w:name="_Toc146781510"/>
      <w:r w:rsidRPr="00FA0D37">
        <w:rPr>
          <w:rFonts w:eastAsia="SimSun"/>
        </w:rPr>
        <w:t>–</w:t>
      </w:r>
      <w:r w:rsidRPr="00FA0D37">
        <w:rPr>
          <w:rFonts w:eastAsia="SimSun"/>
        </w:rPr>
        <w:tab/>
      </w:r>
      <w:r w:rsidRPr="00FA0D37">
        <w:rPr>
          <w:rFonts w:eastAsia="SimSun"/>
          <w:i/>
        </w:rPr>
        <w:t>UE-TimersAndConstants</w:t>
      </w:r>
      <w:bookmarkEnd w:id="2336"/>
      <w:bookmarkEnd w:id="2337"/>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SimSun"/>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Heading4"/>
        <w:rPr>
          <w:rFonts w:eastAsia="SimSun"/>
        </w:rPr>
      </w:pPr>
      <w:bookmarkStart w:id="2338" w:name="_Toc146781511"/>
      <w:r w:rsidRPr="00FA0D37">
        <w:rPr>
          <w:rFonts w:eastAsia="SimSun"/>
        </w:rPr>
        <w:t>–</w:t>
      </w:r>
      <w:r w:rsidRPr="00FA0D37">
        <w:rPr>
          <w:rFonts w:eastAsia="SimSun"/>
        </w:rPr>
        <w:tab/>
      </w:r>
      <w:r w:rsidRPr="00FA0D37">
        <w:rPr>
          <w:rFonts w:eastAsia="SimSun"/>
          <w:i/>
        </w:rPr>
        <w:t>UE-TimersAndConstantsRemoteUE</w:t>
      </w:r>
      <w:bookmarkEnd w:id="2338"/>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SimSun"/>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Heading4"/>
      </w:pPr>
      <w:bookmarkStart w:id="2339" w:name="_Toc60777420"/>
      <w:bookmarkStart w:id="2340" w:name="_Toc146781512"/>
      <w:r w:rsidRPr="00FA0D37">
        <w:t>–</w:t>
      </w:r>
      <w:r w:rsidRPr="00FA0D37">
        <w:tab/>
      </w:r>
      <w:r w:rsidRPr="00FA0D37">
        <w:rPr>
          <w:i/>
        </w:rPr>
        <w:t>UL-DelayValueConfig</w:t>
      </w:r>
      <w:bookmarkEnd w:id="2339"/>
      <w:bookmarkEnd w:id="2340"/>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DengXian"/>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Heading4"/>
      </w:pPr>
      <w:bookmarkStart w:id="2341" w:name="_Toc146781513"/>
      <w:r w:rsidRPr="00FA0D37">
        <w:t>–</w:t>
      </w:r>
      <w:r w:rsidRPr="00FA0D37">
        <w:tab/>
      </w:r>
      <w:r w:rsidRPr="00FA0D37">
        <w:rPr>
          <w:i/>
        </w:rPr>
        <w:t>UL-ExcessDelayConfig</w:t>
      </w:r>
      <w:bookmarkEnd w:id="2341"/>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DengXian"/>
        </w:rPr>
      </w:pPr>
      <w:r w:rsidRPr="00FA0D37">
        <w:t xml:space="preserve">    </w:t>
      </w:r>
      <w:r w:rsidRPr="00FA0D37">
        <w:rPr>
          <w:rFonts w:eastAsia="DengXian"/>
        </w:rPr>
        <w:t>delayThreshold</w:t>
      </w:r>
      <w:r w:rsidRPr="00FA0D37">
        <w:t xml:space="preserve">                        </w:t>
      </w:r>
      <w:r w:rsidRPr="00FA0D37">
        <w:rPr>
          <w:rFonts w:eastAsia="DengXian"/>
          <w:color w:val="993366"/>
        </w:rPr>
        <w:t>ENUMERATED</w:t>
      </w:r>
      <w:r w:rsidRPr="00FA0D37">
        <w:t xml:space="preserve"> </w:t>
      </w:r>
      <w:r w:rsidRPr="00FA0D37">
        <w:rPr>
          <w:rFonts w:eastAsia="DengXian"/>
        </w:rPr>
        <w:t>{ms0dot25, ms0dot5, ms1, ms2, ms4, ms5, ms10, ms20, ms30, ms40, ms50, ms60, ms70,</w:t>
      </w:r>
    </w:p>
    <w:p w14:paraId="39249621" w14:textId="4BC5CC19" w:rsidR="00E84B6D" w:rsidRPr="00FA0D37" w:rsidRDefault="00E84B6D" w:rsidP="00FA0D37">
      <w:pPr>
        <w:pStyle w:val="PL"/>
        <w:rPr>
          <w:rFonts w:eastAsia="DengXian"/>
        </w:rPr>
      </w:pPr>
      <w:r w:rsidRPr="00FA0D37">
        <w:t xml:space="preserve">                                                      </w:t>
      </w:r>
      <w:r w:rsidRPr="00FA0D37">
        <w:rPr>
          <w:rFonts w:eastAsia="DengXian"/>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DengXian"/>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DengXian"/>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Heading4"/>
        <w:rPr>
          <w:rFonts w:eastAsia="MS Mincho"/>
        </w:rPr>
      </w:pPr>
      <w:bookmarkStart w:id="2342" w:name="_Toc146781514"/>
      <w:r w:rsidRPr="00FA0D37">
        <w:t>–</w:t>
      </w:r>
      <w:r w:rsidRPr="00FA0D37">
        <w:tab/>
      </w:r>
      <w:r w:rsidRPr="00FA0D37">
        <w:rPr>
          <w:i/>
          <w:iCs/>
        </w:rPr>
        <w:t>UL-GapFR2-Config</w:t>
      </w:r>
      <w:bookmarkEnd w:id="2342"/>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FA0D37" w:rsidRDefault="00243878" w:rsidP="00FA0D37">
      <w:pPr>
        <w:pStyle w:val="PL"/>
      </w:pPr>
      <w:r w:rsidRPr="00FA0D37">
        <w:t xml:space="preserve">    gapOffset-r17                 </w:t>
      </w:r>
      <w:r w:rsidRPr="00FA0D37">
        <w:rPr>
          <w:color w:val="993366"/>
        </w:rPr>
        <w:t>INTEGER</w:t>
      </w:r>
      <w:r w:rsidRPr="00FA0D37">
        <w:t xml:space="preserve"> (0..159),</w:t>
      </w:r>
    </w:p>
    <w:p w14:paraId="459A58AD" w14:textId="5BF2FE2D" w:rsidR="00243878" w:rsidRPr="00FA0D37" w:rsidRDefault="00243878" w:rsidP="00FA0D37">
      <w:pPr>
        <w:pStyle w:val="PL"/>
      </w:pPr>
      <w:r w:rsidRPr="00FA0D37">
        <w:t xml:space="preserve">    ugl-r17                       </w:t>
      </w:r>
      <w:r w:rsidRPr="00FA0D37">
        <w:rPr>
          <w:color w:val="993366"/>
        </w:rPr>
        <w:t>ENUMERATED</w:t>
      </w:r>
      <w:r w:rsidRPr="00FA0D37">
        <w:t xml:space="preserve"> {ms0dot125, ms0dot25, ms0dot5, ms1},</w:t>
      </w:r>
    </w:p>
    <w:p w14:paraId="4D48CFC5" w14:textId="6138A6A1" w:rsidR="00243878" w:rsidRPr="00FA0D37" w:rsidRDefault="00243878" w:rsidP="00FA0D37">
      <w:pPr>
        <w:pStyle w:val="PL"/>
      </w:pPr>
      <w:r w:rsidRPr="00FA0D37">
        <w:t xml:space="preserve">    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Heading4"/>
        <w:rPr>
          <w:i/>
          <w:iCs/>
          <w:lang w:eastAsia="x-none"/>
        </w:rPr>
      </w:pPr>
      <w:bookmarkStart w:id="2343" w:name="_Toc60777421"/>
      <w:bookmarkStart w:id="2344" w:name="_Toc146781515"/>
      <w:r w:rsidRPr="00FA0D37">
        <w:t>–</w:t>
      </w:r>
      <w:r w:rsidRPr="00FA0D37">
        <w:tab/>
      </w:r>
      <w:r w:rsidRPr="00FA0D37">
        <w:rPr>
          <w:i/>
          <w:iCs/>
          <w:lang w:eastAsia="x-none"/>
        </w:rPr>
        <w:t>UplinkCancellation</w:t>
      </w:r>
      <w:bookmarkEnd w:id="2343"/>
      <w:bookmarkEnd w:id="2344"/>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FA0D37" w:rsidRDefault="00394471" w:rsidP="00FA0D37">
      <w:pPr>
        <w:pStyle w:val="PL"/>
      </w:pPr>
      <w:r w:rsidRPr="00FA0D37">
        <w:t xml:space="preserve">        frequencyRegionForCI-r16                 </w:t>
      </w:r>
      <w:r w:rsidRPr="00FA0D37">
        <w:rPr>
          <w:color w:val="993366"/>
        </w:rPr>
        <w:t>INTEGER</w:t>
      </w:r>
      <w:r w:rsidRPr="00FA0D37">
        <w:t xml:space="preserve"> (0..37949),</w:t>
      </w:r>
    </w:p>
    <w:p w14:paraId="1DB2215A" w14:textId="77777777" w:rsidR="00394471" w:rsidRPr="00FA0D37" w:rsidRDefault="00394471" w:rsidP="00FA0D37">
      <w:pPr>
        <w:pStyle w:val="PL"/>
      </w:pPr>
      <w:r w:rsidRPr="00FA0D37">
        <w:t xml:space="preserve">        deltaOffset-r16                          </w:t>
      </w:r>
      <w:r w:rsidRPr="00FA0D37">
        <w:rPr>
          <w:color w:val="993366"/>
        </w:rPr>
        <w:t>INTEGER</w:t>
      </w:r>
      <w:r w:rsidRPr="00FA0D37">
        <w:t xml:space="preserve"> (0..2),</w:t>
      </w:r>
    </w:p>
    <w:p w14:paraId="55B63962" w14:textId="77777777" w:rsidR="00394471" w:rsidRPr="00FA0D37" w:rsidRDefault="00394471" w:rsidP="00FA0D37">
      <w:pPr>
        <w:pStyle w:val="PL"/>
      </w:pPr>
      <w:r w:rsidRPr="00FA0D37">
        <w:t xml:space="preserve">        ...</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Heading4"/>
        <w:rPr>
          <w:i/>
          <w:iCs/>
        </w:rPr>
      </w:pPr>
      <w:bookmarkStart w:id="2345" w:name="_Toc60777422"/>
      <w:bookmarkStart w:id="2346" w:name="_Toc146781516"/>
      <w:r w:rsidRPr="00FA0D37">
        <w:rPr>
          <w:i/>
        </w:rPr>
        <w:t>–</w:t>
      </w:r>
      <w:r w:rsidRPr="00FA0D37">
        <w:rPr>
          <w:i/>
        </w:rPr>
        <w:tab/>
        <w:t>UplinkConfigCommon</w:t>
      </w:r>
      <w:bookmarkEnd w:id="2345"/>
      <w:bookmarkEnd w:id="2346"/>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Heading4"/>
        <w:rPr>
          <w:i/>
          <w:iCs/>
        </w:rPr>
      </w:pPr>
      <w:bookmarkStart w:id="2347" w:name="_Toc60777423"/>
      <w:bookmarkStart w:id="2348" w:name="_Toc146781517"/>
      <w:r w:rsidRPr="00FA0D37">
        <w:t>–</w:t>
      </w:r>
      <w:r w:rsidRPr="00FA0D37">
        <w:tab/>
      </w:r>
      <w:r w:rsidRPr="00FA0D37">
        <w:rPr>
          <w:i/>
        </w:rPr>
        <w:t>UplinkConfigCommonSIB</w:t>
      </w:r>
      <w:bookmarkEnd w:id="2347"/>
      <w:bookmarkEnd w:id="2348"/>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Heading4"/>
      </w:pPr>
      <w:bookmarkStart w:id="2349" w:name="_Toc146781518"/>
      <w:r w:rsidRPr="00FA0D37">
        <w:t>–</w:t>
      </w:r>
      <w:r w:rsidRPr="00FA0D37">
        <w:tab/>
      </w:r>
      <w:r w:rsidRPr="00FA0D37">
        <w:rPr>
          <w:i/>
        </w:rPr>
        <w:t>Uplink-PowerControl</w:t>
      </w:r>
      <w:bookmarkEnd w:id="2349"/>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Heading4"/>
        <w:rPr>
          <w:rFonts w:eastAsia="SimSun"/>
        </w:rPr>
      </w:pPr>
      <w:bookmarkStart w:id="2350" w:name="_Toc146781519"/>
      <w:r w:rsidRPr="00FA0D37">
        <w:rPr>
          <w:rFonts w:eastAsia="SimSun"/>
        </w:rPr>
        <w:t>–</w:t>
      </w:r>
      <w:r w:rsidRPr="00FA0D37">
        <w:rPr>
          <w:rFonts w:eastAsia="SimSun"/>
        </w:rPr>
        <w:tab/>
      </w:r>
      <w:r w:rsidRPr="00FA0D37">
        <w:rPr>
          <w:rFonts w:eastAsia="SimSun"/>
          <w:i/>
          <w:iCs/>
        </w:rPr>
        <w:t>Uu-RelayRLC-ChannelConfig</w:t>
      </w:r>
      <w:bookmarkEnd w:id="2350"/>
    </w:p>
    <w:p w14:paraId="1958B676" w14:textId="0C1C03BD" w:rsidR="00BD2D2B" w:rsidRPr="00FA0D37" w:rsidRDefault="00BD2D2B" w:rsidP="00BD2D2B">
      <w:pPr>
        <w:rPr>
          <w:rFonts w:eastAsia="SimSun"/>
        </w:rPr>
      </w:pPr>
      <w:r w:rsidRPr="00FA0D37">
        <w:rPr>
          <w:rFonts w:eastAsia="SimSun"/>
        </w:rPr>
        <w:t xml:space="preserve">The IE </w:t>
      </w:r>
      <w:r w:rsidRPr="00FA0D37">
        <w:rPr>
          <w:rFonts w:eastAsia="SimSun"/>
          <w:i/>
        </w:rPr>
        <w:t>Uu-RelayRLC-ChannelConfig</w:t>
      </w:r>
      <w:r w:rsidRPr="00FA0D37">
        <w:rPr>
          <w:rFonts w:eastAsia="SimSun"/>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SimSun"/>
        </w:rPr>
      </w:pPr>
      <w:r w:rsidRPr="00FA0D37">
        <w:rPr>
          <w:rFonts w:eastAsia="SimSun"/>
          <w:i/>
          <w:iCs/>
        </w:rPr>
        <w:t>Uu-RelayRLC-ChannelConfig</w:t>
      </w:r>
      <w:r w:rsidRPr="00FA0D37">
        <w:rPr>
          <w:rFonts w:eastAsia="SimSun"/>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2CA93D7A" w:rsidR="00BD2D2B" w:rsidRPr="00FA0D37" w:rsidRDefault="00BD2D2B" w:rsidP="00FA0D37">
      <w:pPr>
        <w:pStyle w:val="PL"/>
        <w:rPr>
          <w:color w:val="808080"/>
        </w:rPr>
      </w:pPr>
      <w:r w:rsidRPr="00FA0D37">
        <w:rPr>
          <w:color w:val="808080"/>
        </w:rPr>
        <w:t>-- TAG-UU</w:t>
      </w:r>
      <w:ins w:id="2351" w:author="CR#4466r1" w:date="2023-12-12T14:34:00Z">
        <w:r w:rsidR="009A5FBD">
          <w:rPr>
            <w:color w:val="808080"/>
          </w:rPr>
          <w:t>-</w:t>
        </w:r>
      </w:ins>
      <w:r w:rsidRPr="00FA0D37">
        <w:rPr>
          <w:color w:val="808080"/>
        </w:rPr>
        <w:t>RELAYRLC</w:t>
      </w:r>
      <w:ins w:id="2352" w:author="CR#4466r1" w:date="2023-12-12T14:34:00Z">
        <w:r w:rsidR="009A5FBD">
          <w:rPr>
            <w:color w:val="808080"/>
          </w:rPr>
          <w:t>-</w:t>
        </w:r>
      </w:ins>
      <w:r w:rsidRPr="00FA0D37">
        <w:rPr>
          <w:color w:val="808080"/>
        </w:rPr>
        <w:t>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5DAC1033" w:rsidR="00BD2D2B" w:rsidRPr="00FA0D37" w:rsidRDefault="00BD2D2B" w:rsidP="00FA0D37">
      <w:pPr>
        <w:pStyle w:val="PL"/>
        <w:rPr>
          <w:color w:val="808080"/>
        </w:rPr>
      </w:pPr>
      <w:r w:rsidRPr="00FA0D37">
        <w:rPr>
          <w:color w:val="808080"/>
        </w:rPr>
        <w:t>-- TAG-UU</w:t>
      </w:r>
      <w:ins w:id="2353" w:author="CR#4466r1" w:date="2023-12-12T14:34:00Z">
        <w:r w:rsidR="009A5FBD">
          <w:rPr>
            <w:color w:val="808080"/>
          </w:rPr>
          <w:t>-</w:t>
        </w:r>
      </w:ins>
      <w:r w:rsidRPr="00FA0D37">
        <w:rPr>
          <w:color w:val="808080"/>
        </w:rPr>
        <w:t>RELAYRLC</w:t>
      </w:r>
      <w:ins w:id="2354" w:author="CR#4466r1" w:date="2023-12-12T14:34:00Z">
        <w:r w:rsidR="009A5FBD">
          <w:rPr>
            <w:color w:val="808080"/>
          </w:rPr>
          <w:t>-</w:t>
        </w:r>
      </w:ins>
      <w:r w:rsidRPr="00FA0D37">
        <w:rPr>
          <w:color w:val="808080"/>
        </w:rPr>
        <w:t>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SimSun"/>
                <w:i/>
                <w:iCs/>
                <w:lang w:eastAsia="sv-SE"/>
              </w:rPr>
              <w:t>Uu-RelayRLC-ChannelConfig</w:t>
            </w:r>
            <w:r w:rsidRPr="00FA0D37">
              <w:rPr>
                <w:rFonts w:eastAsia="SimSun"/>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SimSun"/>
                <w:lang w:eastAsia="zh-CN"/>
              </w:rPr>
              <w:t>Uu Relay RLC channel</w:t>
            </w:r>
            <w:r w:rsidRPr="00FA0D37">
              <w:rPr>
                <w:lang w:eastAsia="sv-SE"/>
              </w:rPr>
              <w:t xml:space="preserve"> in the link between L2 U2N Relay UE</w:t>
            </w:r>
            <w:r w:rsidRPr="00FA0D37">
              <w:rPr>
                <w:rFonts w:eastAsia="SimSun"/>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SimSun"/>
                <w:lang w:eastAsia="sv-SE"/>
              </w:rPr>
            </w:pPr>
            <w:r w:rsidRPr="00FA0D3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SimSun"/>
                <w:lang w:eastAsia="sv-SE"/>
              </w:rPr>
            </w:pPr>
            <w:r w:rsidRPr="00FA0D37">
              <w:rPr>
                <w:rFonts w:eastAsia="SimSun"/>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SimSun"/>
                <w:lang w:eastAsia="sv-SE"/>
              </w:rPr>
            </w:pPr>
            <w:r w:rsidRPr="00FA0D37">
              <w:rPr>
                <w:rFonts w:eastAsia="SimSun"/>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SimSun"/>
                <w:lang w:eastAsia="sv-SE"/>
              </w:rPr>
            </w:pPr>
            <w:r w:rsidRPr="00FA0D37">
              <w:rPr>
                <w:lang w:eastAsia="zh-CN"/>
              </w:rPr>
              <w:t xml:space="preserve">This field is mandatory present upon creation of a </w:t>
            </w:r>
            <w:r w:rsidRPr="00FA0D37">
              <w:rPr>
                <w:rFonts w:eastAsia="SimSun"/>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SimSun"/>
        </w:rPr>
      </w:pPr>
    </w:p>
    <w:p w14:paraId="710449A5" w14:textId="633BCCB2" w:rsidR="00BD2D2B" w:rsidRPr="00FA0D37" w:rsidRDefault="00BD2D2B" w:rsidP="000830BB">
      <w:pPr>
        <w:pStyle w:val="Heading4"/>
        <w:rPr>
          <w:rFonts w:eastAsia="SimSun"/>
        </w:rPr>
      </w:pPr>
      <w:bookmarkStart w:id="2355" w:name="_Toc146781520"/>
      <w:r w:rsidRPr="00FA0D37">
        <w:rPr>
          <w:rFonts w:eastAsia="SimSun"/>
        </w:rPr>
        <w:t>–</w:t>
      </w:r>
      <w:r w:rsidRPr="00FA0D37">
        <w:rPr>
          <w:rFonts w:eastAsia="SimSun"/>
        </w:rPr>
        <w:tab/>
      </w:r>
      <w:r w:rsidRPr="00FA0D37">
        <w:rPr>
          <w:rFonts w:eastAsia="SimSun"/>
          <w:i/>
          <w:iCs/>
        </w:rPr>
        <w:t>Uu-RelayRLC-ChannelID</w:t>
      </w:r>
      <w:bookmarkEnd w:id="2355"/>
    </w:p>
    <w:p w14:paraId="4C8A30E8" w14:textId="0828B29E" w:rsidR="00BD2D2B" w:rsidRPr="00FA0D37" w:rsidRDefault="00BD2D2B" w:rsidP="00BD2D2B">
      <w:pPr>
        <w:rPr>
          <w:rFonts w:eastAsia="SimSun"/>
        </w:rPr>
      </w:pPr>
      <w:r w:rsidRPr="00FA0D37">
        <w:rPr>
          <w:rFonts w:eastAsia="SimSun"/>
        </w:rPr>
        <w:t xml:space="preserve">The IE </w:t>
      </w:r>
      <w:r w:rsidRPr="00FA0D37">
        <w:rPr>
          <w:rFonts w:eastAsia="SimSun"/>
          <w:i/>
        </w:rPr>
        <w:t xml:space="preserve">Uu-RelayRLC-ChannelID </w:t>
      </w:r>
      <w:r w:rsidRPr="00FA0D37">
        <w:rPr>
          <w:rFonts w:eastAsia="SimSun"/>
        </w:rPr>
        <w:t xml:space="preserve">is used to identify </w:t>
      </w:r>
      <w:r w:rsidRPr="00FA0D37">
        <w:t>a Uu Relay RLC channel in the link between L2 U2N Relay UE</w:t>
      </w:r>
      <w:r w:rsidRPr="00FA0D37">
        <w:rPr>
          <w:rFonts w:eastAsia="SimSun"/>
        </w:rPr>
        <w:t xml:space="preserve"> </w:t>
      </w:r>
      <w:r w:rsidRPr="00FA0D37">
        <w:t>and network.</w:t>
      </w:r>
    </w:p>
    <w:p w14:paraId="6C8318C2" w14:textId="1C5904BC" w:rsidR="00BD2D2B" w:rsidRPr="00FA0D37" w:rsidRDefault="00BD2D2B" w:rsidP="000830BB">
      <w:pPr>
        <w:pStyle w:val="TH"/>
        <w:rPr>
          <w:rFonts w:eastAsia="SimSun"/>
        </w:rPr>
      </w:pPr>
      <w:r w:rsidRPr="00FA0D37">
        <w:rPr>
          <w:i/>
          <w:iCs/>
        </w:rPr>
        <w:t>Uu-RelayRLC-ChannelID</w:t>
      </w:r>
      <w:r w:rsidRPr="00FA0D37">
        <w:rPr>
          <w:rFonts w:eastAsia="SimSun"/>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051630A3" w:rsidR="00BD2D2B" w:rsidRPr="00FA0D37" w:rsidRDefault="00BD2D2B" w:rsidP="00FA0D37">
      <w:pPr>
        <w:pStyle w:val="PL"/>
        <w:rPr>
          <w:color w:val="808080"/>
        </w:rPr>
      </w:pPr>
      <w:r w:rsidRPr="00FA0D37">
        <w:rPr>
          <w:color w:val="808080"/>
        </w:rPr>
        <w:t>-- TAG-UU</w:t>
      </w:r>
      <w:ins w:id="2356" w:author="CR#4466r1" w:date="2023-12-12T14:35:00Z">
        <w:r w:rsidR="009A5FBD">
          <w:rPr>
            <w:color w:val="808080"/>
          </w:rPr>
          <w:t>-</w:t>
        </w:r>
      </w:ins>
      <w:r w:rsidRPr="00FA0D37">
        <w:rPr>
          <w:color w:val="808080"/>
        </w:rPr>
        <w:t>RELAYRLC</w:t>
      </w:r>
      <w:ins w:id="2357" w:author="CR#4466r1" w:date="2023-12-12T14:35:00Z">
        <w:r w:rsidR="009A5FBD">
          <w:rPr>
            <w:color w:val="808080"/>
          </w:rPr>
          <w:t>-</w:t>
        </w:r>
      </w:ins>
      <w:r w:rsidRPr="00FA0D37">
        <w:rPr>
          <w:color w:val="808080"/>
        </w:rPr>
        <w:t>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3405BF26" w:rsidR="00BD2D2B" w:rsidRPr="00FA0D37" w:rsidRDefault="00BD2D2B" w:rsidP="00FA0D37">
      <w:pPr>
        <w:pStyle w:val="PL"/>
        <w:rPr>
          <w:color w:val="808080"/>
        </w:rPr>
      </w:pPr>
      <w:r w:rsidRPr="00FA0D37">
        <w:rPr>
          <w:color w:val="808080"/>
        </w:rPr>
        <w:t>-- TAG-UU</w:t>
      </w:r>
      <w:ins w:id="2358" w:author="CR#4466r1" w:date="2023-12-12T14:35:00Z">
        <w:r w:rsidR="009A5FBD">
          <w:rPr>
            <w:color w:val="808080"/>
          </w:rPr>
          <w:t>-</w:t>
        </w:r>
      </w:ins>
      <w:r w:rsidRPr="00FA0D37">
        <w:rPr>
          <w:color w:val="808080"/>
        </w:rPr>
        <w:t>RELAYRLC</w:t>
      </w:r>
      <w:ins w:id="2359" w:author="CR#4466r1" w:date="2023-12-12T14:35:00Z">
        <w:r w:rsidR="009A5FBD">
          <w:rPr>
            <w:color w:val="808080"/>
          </w:rPr>
          <w:t>-</w:t>
        </w:r>
      </w:ins>
      <w:r w:rsidRPr="00FA0D37">
        <w:rPr>
          <w:color w:val="808080"/>
        </w:rPr>
        <w:t>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Heading4"/>
        <w:rPr>
          <w:rFonts w:eastAsia="SimSun"/>
        </w:rPr>
      </w:pPr>
      <w:bookmarkStart w:id="2360" w:name="_Toc60777424"/>
      <w:bookmarkStart w:id="2361" w:name="_Toc146781521"/>
      <w:r w:rsidRPr="00FA0D37">
        <w:rPr>
          <w:rFonts w:eastAsia="SimSun"/>
        </w:rPr>
        <w:t>–</w:t>
      </w:r>
      <w:r w:rsidRPr="00FA0D37">
        <w:rPr>
          <w:rFonts w:eastAsia="SimSun"/>
        </w:rPr>
        <w:tab/>
      </w:r>
      <w:r w:rsidRPr="00FA0D37">
        <w:rPr>
          <w:rFonts w:eastAsia="SimSun"/>
          <w:i/>
        </w:rPr>
        <w:t>UplinkTxDirectCurrentList</w:t>
      </w:r>
      <w:bookmarkEnd w:id="2360"/>
      <w:bookmarkEnd w:id="2361"/>
    </w:p>
    <w:p w14:paraId="332B1777" w14:textId="77777777" w:rsidR="00394471" w:rsidRPr="00FA0D37" w:rsidRDefault="00394471" w:rsidP="00394471">
      <w:pPr>
        <w:rPr>
          <w:rFonts w:eastAsia="SimSun"/>
        </w:rPr>
      </w:pPr>
      <w:r w:rsidRPr="00FA0D37">
        <w:rPr>
          <w:rFonts w:eastAsia="SimSun"/>
        </w:rPr>
        <w:t xml:space="preserve">The IE </w:t>
      </w:r>
      <w:r w:rsidRPr="00FA0D37">
        <w:rPr>
          <w:rFonts w:eastAsia="SimSun"/>
          <w:i/>
        </w:rPr>
        <w:t>UplinkTxDirectCurrentList</w:t>
      </w:r>
      <w:r w:rsidRPr="00FA0D3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SimSun"/>
        </w:rPr>
      </w:pPr>
      <w:r w:rsidRPr="00FA0D37">
        <w:rPr>
          <w:rFonts w:eastAsia="SimSun"/>
          <w:i/>
        </w:rPr>
        <w:t>UplinkTxDirectCurrentList</w:t>
      </w:r>
      <w:r w:rsidRPr="00FA0D37">
        <w:rPr>
          <w:rFonts w:eastAsia="SimSun"/>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BWP </w:t>
            </w:r>
            <w:r w:rsidRPr="00FA0D37">
              <w:rPr>
                <w:rFonts w:eastAsia="SimSun"/>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SimSun"/>
                <w:szCs w:val="22"/>
                <w:lang w:eastAsia="sv-SE"/>
              </w:rPr>
            </w:pPr>
            <w:r w:rsidRPr="00FA0D37">
              <w:rPr>
                <w:rFonts w:eastAsia="SimSun"/>
                <w:b/>
                <w:i/>
                <w:szCs w:val="22"/>
                <w:lang w:eastAsia="sv-SE"/>
              </w:rPr>
              <w:t>bwp-Id</w:t>
            </w:r>
          </w:p>
          <w:p w14:paraId="4977ADE1" w14:textId="77777777" w:rsidR="00394471" w:rsidRPr="00FA0D37" w:rsidRDefault="00394471" w:rsidP="00964CC4">
            <w:pPr>
              <w:pStyle w:val="TAL"/>
              <w:rPr>
                <w:rFonts w:eastAsia="SimSun"/>
                <w:szCs w:val="22"/>
                <w:lang w:eastAsia="sv-SE"/>
              </w:rPr>
            </w:pPr>
            <w:r w:rsidRPr="00FA0D37">
              <w:rPr>
                <w:rFonts w:eastAsia="SimSun"/>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SimSun"/>
                <w:szCs w:val="22"/>
                <w:lang w:eastAsia="sv-SE"/>
              </w:rPr>
            </w:pPr>
            <w:r w:rsidRPr="00FA0D37">
              <w:rPr>
                <w:rFonts w:eastAsia="SimSun"/>
                <w:b/>
                <w:i/>
                <w:szCs w:val="22"/>
                <w:lang w:eastAsia="sv-SE"/>
              </w:rPr>
              <w:t>shift7dot5kHz</w:t>
            </w:r>
          </w:p>
          <w:p w14:paraId="2113BA5B"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SimSun"/>
                <w:szCs w:val="22"/>
                <w:lang w:eastAsia="sv-SE"/>
              </w:rPr>
            </w:pPr>
            <w:r w:rsidRPr="00FA0D37">
              <w:rPr>
                <w:rFonts w:eastAsia="SimSun"/>
                <w:b/>
                <w:i/>
                <w:szCs w:val="22"/>
                <w:lang w:eastAsia="sv-SE"/>
              </w:rPr>
              <w:t>txDirectCurrentLocation</w:t>
            </w:r>
          </w:p>
          <w:p w14:paraId="0378C0BC" w14:textId="77777777" w:rsidR="00394471" w:rsidRPr="00FA0D37" w:rsidRDefault="00394471" w:rsidP="00964CC4">
            <w:pPr>
              <w:pStyle w:val="TAL"/>
              <w:rPr>
                <w:rFonts w:eastAsia="SimSun"/>
                <w:szCs w:val="22"/>
                <w:lang w:eastAsia="sv-SE"/>
              </w:rPr>
            </w:pPr>
            <w:r w:rsidRPr="00FA0D3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Cell </w:t>
            </w:r>
            <w:r w:rsidRPr="00FA0D37">
              <w:rPr>
                <w:rFonts w:eastAsia="SimSun"/>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SimSun"/>
                <w:szCs w:val="22"/>
                <w:lang w:eastAsia="sv-SE"/>
              </w:rPr>
            </w:pPr>
            <w:r w:rsidRPr="00FA0D37">
              <w:rPr>
                <w:rFonts w:eastAsia="SimSun"/>
                <w:b/>
                <w:i/>
                <w:szCs w:val="22"/>
                <w:lang w:eastAsia="sv-SE"/>
              </w:rPr>
              <w:t>servCellIndex</w:t>
            </w:r>
          </w:p>
          <w:p w14:paraId="3C5478E5"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The serving cell ID of the serving cell corresponding to the </w:t>
            </w:r>
            <w:r w:rsidRPr="00FA0D37">
              <w:rPr>
                <w:rFonts w:eastAsia="SimSun"/>
                <w:i/>
                <w:lang w:eastAsia="sv-SE"/>
              </w:rPr>
              <w:t>uplinkDirectCurrentBWP</w:t>
            </w:r>
            <w:r w:rsidRPr="00FA0D37">
              <w:rPr>
                <w:rFonts w:eastAsia="SimSun"/>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w:t>
            </w:r>
          </w:p>
          <w:p w14:paraId="3F9253DB" w14:textId="77777777" w:rsidR="00394471" w:rsidRPr="00FA0D37" w:rsidRDefault="00394471" w:rsidP="00964CC4">
            <w:pPr>
              <w:pStyle w:val="TAL"/>
              <w:rPr>
                <w:rFonts w:eastAsia="SimSun"/>
                <w:szCs w:val="22"/>
                <w:lang w:eastAsia="sv-SE"/>
              </w:rPr>
            </w:pPr>
            <w:r w:rsidRPr="00FA0D37">
              <w:rPr>
                <w:rFonts w:eastAsia="SimSun"/>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SUL</w:t>
            </w:r>
          </w:p>
          <w:p w14:paraId="0E126C6D" w14:textId="77777777" w:rsidR="00394471" w:rsidRPr="00FA0D37" w:rsidRDefault="00394471" w:rsidP="00964CC4">
            <w:pPr>
              <w:pStyle w:val="TAL"/>
              <w:rPr>
                <w:rFonts w:eastAsia="SimSun"/>
                <w:b/>
                <w:i/>
                <w:szCs w:val="22"/>
                <w:lang w:eastAsia="sv-SE"/>
              </w:rPr>
            </w:pPr>
            <w:r w:rsidRPr="00FA0D37">
              <w:rPr>
                <w:rFonts w:eastAsia="SimSun"/>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Heading4"/>
        <w:rPr>
          <w:rFonts w:eastAsia="SimSun"/>
          <w:i/>
          <w:iCs/>
        </w:rPr>
      </w:pPr>
      <w:bookmarkStart w:id="2362" w:name="_Toc146781522"/>
      <w:r w:rsidRPr="00FA0D37">
        <w:rPr>
          <w:rFonts w:eastAsia="SimSun"/>
          <w:i/>
          <w:iCs/>
        </w:rPr>
        <w:t>–</w:t>
      </w:r>
      <w:r w:rsidRPr="00FA0D37">
        <w:rPr>
          <w:rFonts w:eastAsia="SimSun"/>
          <w:i/>
          <w:iCs/>
        </w:rPr>
        <w:tab/>
        <w:t>UplinkTxDirectCurrentMoreCarrierList</w:t>
      </w:r>
      <w:bookmarkEnd w:id="2362"/>
    </w:p>
    <w:p w14:paraId="5E8B9F7A" w14:textId="77777777" w:rsidR="000103E4" w:rsidRPr="00FA0D37" w:rsidRDefault="000103E4" w:rsidP="000103E4">
      <w:pPr>
        <w:rPr>
          <w:rFonts w:eastAsia="SimSun"/>
        </w:rPr>
      </w:pPr>
      <w:r w:rsidRPr="00FA0D37">
        <w:rPr>
          <w:rFonts w:eastAsia="SimSun"/>
        </w:rPr>
        <w:t xml:space="preserve">The IE </w:t>
      </w:r>
      <w:r w:rsidRPr="00FA0D37">
        <w:rPr>
          <w:rFonts w:eastAsia="SimSun"/>
          <w:i/>
        </w:rPr>
        <w:t>UplinkTxDirectCurrentMoreCarrierList</w:t>
      </w:r>
      <w:r w:rsidRPr="00FA0D37">
        <w:rPr>
          <w:rFonts w:eastAsia="SimSun"/>
        </w:rPr>
        <w:t xml:space="preserve"> indicates the Tx Direct Current locations for </w:t>
      </w:r>
      <w:r w:rsidRPr="00FA0D37">
        <w:rPr>
          <w:szCs w:val="22"/>
          <w:lang w:eastAsia="sv-SE"/>
        </w:rPr>
        <w:t>intra-band CA including one, two or more uplink carriers.</w:t>
      </w:r>
      <w:r w:rsidRPr="00FA0D37">
        <w:rPr>
          <w:rFonts w:eastAsia="SimSun"/>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SimSun"/>
        </w:rPr>
      </w:pPr>
      <w:r w:rsidRPr="00FA0D37">
        <w:rPr>
          <w:rFonts w:eastAsia="SimSun"/>
          <w:i/>
          <w:iCs/>
        </w:rPr>
        <w:t>UplinkTxDirectCurrentMoreCarrierList</w:t>
      </w:r>
      <w:r w:rsidRPr="00FA0D37">
        <w:rPr>
          <w:rFonts w:eastAsia="SimSun"/>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SimSun"/>
                <w:lang w:eastAsia="sv-SE"/>
              </w:rPr>
            </w:pPr>
            <w:r w:rsidRPr="00FA0D37">
              <w:rPr>
                <w:rFonts w:eastAsia="SimSun"/>
                <w:i/>
                <w:iCs/>
                <w:lang w:eastAsia="sv-SE"/>
              </w:rPr>
              <w:t>UplinkTxDirectCurrentMoreCarrierList</w:t>
            </w:r>
            <w:r w:rsidRPr="00FA0D37">
              <w:rPr>
                <w:rFonts w:eastAsia="SimSun"/>
                <w:lang w:eastAsia="sv-SE"/>
              </w:rPr>
              <w:t xml:space="preserve"> and </w:t>
            </w:r>
            <w:r w:rsidRPr="00FA0D37">
              <w:rPr>
                <w:rFonts w:eastAsia="SimSun"/>
                <w:i/>
                <w:iCs/>
                <w:lang w:eastAsia="sv-SE"/>
              </w:rPr>
              <w:t>CC-Group</w:t>
            </w:r>
            <w:r w:rsidRPr="00FA0D37">
              <w:rPr>
                <w:rFonts w:eastAsia="SimSun"/>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SimSun"/>
                <w:b/>
                <w:bCs/>
                <w:i/>
                <w:iCs/>
                <w:lang w:eastAsia="sv-SE"/>
              </w:rPr>
            </w:pPr>
            <w:r w:rsidRPr="00FA0D37">
              <w:rPr>
                <w:rFonts w:eastAsia="SimSun"/>
                <w:b/>
                <w:bCs/>
                <w:i/>
                <w:iCs/>
                <w:lang w:eastAsia="sv-SE"/>
              </w:rPr>
              <w:t>CC-Group</w:t>
            </w:r>
          </w:p>
          <w:p w14:paraId="21F15FFD" w14:textId="6243EFC2" w:rsidR="000103E4" w:rsidRPr="00FA0D37" w:rsidRDefault="000103E4" w:rsidP="00DD246F">
            <w:pPr>
              <w:pStyle w:val="TAL"/>
              <w:rPr>
                <w:rFonts w:eastAsia="SimSun"/>
                <w:lang w:eastAsia="sv-SE"/>
              </w:rPr>
            </w:pPr>
            <w:r w:rsidRPr="00FA0D37">
              <w:rPr>
                <w:rFonts w:eastAsia="SimSun"/>
                <w:lang w:eastAsia="sv-SE"/>
              </w:rPr>
              <w:t>The contiguous carriers sharing the same PA in an intra-band UL CA configuration.</w:t>
            </w:r>
            <w:r w:rsidRPr="00FA0D37">
              <w:t xml:space="preserve"> </w:t>
            </w:r>
            <w:r w:rsidRPr="00FA0D37">
              <w:rPr>
                <w:rFonts w:eastAsia="SimSun"/>
                <w:lang w:eastAsia="sv-SE"/>
              </w:rPr>
              <w:t xml:space="preserve">The UE shall report only one </w:t>
            </w:r>
            <w:r w:rsidRPr="00FA0D37">
              <w:rPr>
                <w:rFonts w:eastAsia="SimSun"/>
                <w:lang w:eastAsia="zh-CN"/>
              </w:rPr>
              <w:t>DC</w:t>
            </w:r>
            <w:r w:rsidRPr="00FA0D37">
              <w:rPr>
                <w:rFonts w:eastAsia="SimSun"/>
                <w:lang w:eastAsia="sv-SE"/>
              </w:rPr>
              <w:t xml:space="preserve"> location for an intra-band CC combination with one active uplink carrier in case </w:t>
            </w:r>
            <w:r w:rsidR="007376D6" w:rsidRPr="00FA0D37">
              <w:rPr>
                <w:rFonts w:eastAsia="SimSun"/>
                <w:i/>
                <w:iCs/>
                <w:lang w:eastAsia="sv-SE"/>
              </w:rPr>
              <w:t xml:space="preserve">DefaultDC-Location </w:t>
            </w:r>
            <w:r w:rsidRPr="00FA0D37">
              <w:rPr>
                <w:rFonts w:eastAsia="SimSun"/>
                <w:lang w:eastAsia="sv-SE"/>
              </w:rPr>
              <w:t xml:space="preserve">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SimSun"/>
                <w:b/>
                <w:bCs/>
                <w:i/>
                <w:iCs/>
                <w:lang w:eastAsia="sv-SE"/>
              </w:rPr>
            </w:pPr>
            <w:r w:rsidRPr="00FA0D37">
              <w:rPr>
                <w:rFonts w:eastAsia="SimSun"/>
                <w:b/>
                <w:bCs/>
                <w:i/>
                <w:iCs/>
                <w:lang w:eastAsia="sv-SE"/>
              </w:rPr>
              <w:t>defaultDC-Location</w:t>
            </w:r>
          </w:p>
          <w:p w14:paraId="3AB45C06" w14:textId="36F05713" w:rsidR="000103E4" w:rsidRPr="00FA0D37" w:rsidRDefault="000103E4" w:rsidP="0071565C">
            <w:pPr>
              <w:pStyle w:val="TAL"/>
              <w:rPr>
                <w:rFonts w:eastAsia="SimSun"/>
                <w:lang w:eastAsia="sv-SE"/>
              </w:rPr>
            </w:pPr>
            <w:r w:rsidRPr="00FA0D37">
              <w:rPr>
                <w:rFonts w:eastAsia="SimSun"/>
                <w:lang w:eastAsia="sv-SE"/>
              </w:rPr>
              <w:t>Indicates the defaul</w:t>
            </w:r>
            <w:r w:rsidR="007376D6" w:rsidRPr="00FA0D37">
              <w:rPr>
                <w:rFonts w:eastAsia="SimSun"/>
                <w:lang w:eastAsia="sv-SE"/>
              </w:rPr>
              <w:t>t</w:t>
            </w:r>
            <w:r w:rsidRPr="00FA0D37">
              <w:rPr>
                <w:rFonts w:eastAsia="SimSun"/>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SimSun"/>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SimSun"/>
                <w:b/>
                <w:bCs/>
                <w:i/>
                <w:iCs/>
                <w:lang w:eastAsia="sv-SE"/>
              </w:rPr>
            </w:pPr>
            <w:r w:rsidRPr="00FA0D37">
              <w:rPr>
                <w:rFonts w:eastAsia="SimSun"/>
                <w:b/>
                <w:bCs/>
                <w:i/>
                <w:iCs/>
                <w:lang w:eastAsia="sv-SE"/>
              </w:rPr>
              <w:t>o</w:t>
            </w:r>
            <w:r w:rsidR="000103E4" w:rsidRPr="00FA0D37">
              <w:rPr>
                <w:rFonts w:eastAsia="SimSun"/>
                <w:b/>
                <w:bCs/>
                <w:i/>
                <w:iCs/>
                <w:lang w:eastAsia="sv-SE"/>
              </w:rPr>
              <w:t>ffsetToDefault</w:t>
            </w:r>
          </w:p>
          <w:p w14:paraId="0B131286" w14:textId="141EE084" w:rsidR="000103E4" w:rsidRPr="00FA0D37" w:rsidRDefault="000103E4" w:rsidP="0071565C">
            <w:pPr>
              <w:pStyle w:val="TAL"/>
              <w:rPr>
                <w:rFonts w:eastAsia="SimSun"/>
                <w:lang w:eastAsia="sv-SE"/>
              </w:rPr>
            </w:pPr>
            <w:r w:rsidRPr="00FA0D37">
              <w:rPr>
                <w:rFonts w:eastAsia="SimSun"/>
                <w:lang w:eastAsia="sv-SE"/>
              </w:rPr>
              <w:t>Indicates the DC location offset to the defaul</w:t>
            </w:r>
            <w:r w:rsidR="007376D6" w:rsidRPr="00FA0D37">
              <w:rPr>
                <w:rFonts w:eastAsia="SimSun"/>
                <w:lang w:eastAsia="sv-SE"/>
              </w:rPr>
              <w:t>t</w:t>
            </w:r>
            <w:r w:rsidRPr="00FA0D37">
              <w:rPr>
                <w:rFonts w:eastAsia="SimSun"/>
                <w:lang w:eastAsia="sv-SE"/>
              </w:rPr>
              <w:t xml:space="preserve"> DC location derived from </w:t>
            </w:r>
            <w:r w:rsidR="007376D6" w:rsidRPr="00FA0D37">
              <w:rPr>
                <w:rFonts w:eastAsia="SimSun"/>
                <w:i/>
                <w:iCs/>
                <w:lang w:eastAsia="sv-SE"/>
              </w:rPr>
              <w:t>defaultDC-Location</w:t>
            </w:r>
            <w:r w:rsidRPr="00FA0D37">
              <w:rPr>
                <w:rFonts w:eastAsia="SimSun"/>
                <w:lang w:eastAsia="zh-CN"/>
              </w:rPr>
              <w:t xml:space="preserve">. </w:t>
            </w:r>
            <w:r w:rsidRPr="00FA0D37">
              <w:rPr>
                <w:rFonts w:eastAsia="SimSun"/>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SimSun"/>
                <w:lang w:eastAsia="sv-SE"/>
              </w:rPr>
            </w:pPr>
            <w:r w:rsidRPr="00FA0D37">
              <w:rPr>
                <w:rFonts w:eastAsia="SimSun"/>
                <w:lang w:eastAsia="sv-SE"/>
              </w:rPr>
              <w:t xml:space="preserve">offsetValu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lang w:eastAsia="sv-SE"/>
              </w:rPr>
              <w:t>configuredCarrier</w:t>
            </w:r>
            <w:r w:rsidRPr="00FA0D37">
              <w:rPr>
                <w:rFonts w:eastAsia="SimSun"/>
                <w:lang w:eastAsia="sv-SE"/>
              </w:rPr>
              <w:t xml:space="preserve"> or </w:t>
            </w:r>
            <w:r w:rsidRPr="00FA0D37">
              <w:rPr>
                <w:rFonts w:eastAsia="SimSun"/>
                <w:i/>
                <w:lang w:eastAsia="sv-SE"/>
              </w:rPr>
              <w:t>configuredBWP</w:t>
            </w:r>
            <w:r w:rsidRPr="00FA0D37">
              <w:rPr>
                <w:rFonts w:eastAsia="SimSun"/>
                <w:iCs/>
                <w:lang w:eastAsia="sv-SE"/>
              </w:rPr>
              <w:t xml:space="preserve">. </w:t>
            </w:r>
            <w:r w:rsidRPr="00FA0D37">
              <w:rPr>
                <w:rFonts w:eastAsia="SimSun"/>
                <w:i/>
                <w:iCs/>
                <w:lang w:eastAsia="sv-SE"/>
              </w:rPr>
              <w:t>offsetlist</w:t>
            </w:r>
            <w:r w:rsidRPr="00FA0D37">
              <w:rPr>
                <w:rFonts w:eastAsia="SimSun"/>
                <w:lang w:eastAsia="sv-SE"/>
              </w:rPr>
              <w:t xml:space="preserv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 xml:space="preserve">. Each entity in this list corresponds to the entry in carriers combination in </w:t>
            </w:r>
            <w:r w:rsidRPr="00FA0D37">
              <w:rPr>
                <w:rFonts w:eastAsia="SimSun"/>
                <w:i/>
                <w:iCs/>
                <w:lang w:eastAsia="sv-SE"/>
              </w:rPr>
              <w:t>IntraBandCC-CombinationReqList</w:t>
            </w:r>
            <w:r w:rsidRPr="00FA0D37">
              <w:rPr>
                <w:rFonts w:eastAsia="SimSun"/>
                <w:lang w:eastAsia="sv-SE"/>
              </w:rPr>
              <w:t xml:space="preserve"> of the intra-band CA component. For each CC group, the UE shall include the same number of entries, and listed in the same order as in CC-CombinationList. If </w:t>
            </w:r>
            <w:r w:rsidR="007376D6" w:rsidRPr="00FA0D37">
              <w:rPr>
                <w:rFonts w:eastAsia="SimSun"/>
                <w:i/>
                <w:iCs/>
                <w:lang w:eastAsia="sv-SE"/>
              </w:rPr>
              <w:t>DefaultDC-Location</w:t>
            </w:r>
            <w:r w:rsidRPr="00FA0D37">
              <w:rPr>
                <w:rFonts w:eastAsia="SimSun"/>
                <w:lang w:eastAsia="sv-SE"/>
              </w:rPr>
              <w:t xml:space="preserve"> is set the </w:t>
            </w:r>
            <w:r w:rsidRPr="00FA0D37">
              <w:rPr>
                <w:rFonts w:eastAsia="SimSun"/>
                <w:i/>
                <w:iCs/>
                <w:lang w:eastAsia="sv-SE"/>
              </w:rPr>
              <w:t>activeCarrier</w:t>
            </w:r>
            <w:r w:rsidRPr="00FA0D37">
              <w:rPr>
                <w:rFonts w:eastAsia="SimSun"/>
                <w:lang w:eastAsia="sv-SE"/>
              </w:rPr>
              <w:t xml:space="preserve">, same offsetValue is signalled for all requested carriers combinations with same active carriers states(regardless of the active </w:t>
            </w:r>
            <w:r w:rsidR="007376D6" w:rsidRPr="00FA0D37">
              <w:rPr>
                <w:rFonts w:eastAsia="SimSun"/>
                <w:lang w:eastAsia="sv-SE"/>
              </w:rPr>
              <w:t xml:space="preserve">BWP </w:t>
            </w:r>
            <w:r w:rsidRPr="00FA0D37">
              <w:rPr>
                <w:rFonts w:eastAsia="SimSun"/>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SimSun"/>
                <w:b/>
                <w:bCs/>
                <w:i/>
                <w:iCs/>
                <w:lang w:eastAsia="sv-SE"/>
              </w:rPr>
            </w:pPr>
            <w:r w:rsidRPr="00FA0D37">
              <w:rPr>
                <w:rFonts w:eastAsia="SimSun"/>
                <w:b/>
                <w:bCs/>
                <w:i/>
                <w:iCs/>
                <w:lang w:eastAsia="sv-SE"/>
              </w:rPr>
              <w:t>servCellIndexHigher</w:t>
            </w:r>
          </w:p>
          <w:p w14:paraId="418C3713" w14:textId="77777777" w:rsidR="000103E4" w:rsidRPr="00FA0D37" w:rsidRDefault="000103E4" w:rsidP="0071565C">
            <w:pPr>
              <w:pStyle w:val="TAL"/>
              <w:rPr>
                <w:rFonts w:eastAsia="SimSun"/>
                <w:lang w:eastAsia="sv-SE"/>
              </w:rPr>
            </w:pPr>
            <w:r w:rsidRPr="00FA0D37">
              <w:rPr>
                <w:rFonts w:eastAsia="SimSun"/>
                <w:lang w:eastAsia="sv-SE"/>
              </w:rPr>
              <w:t xml:space="preserve">Indicates the serving cell index of the highest edge of the </w:t>
            </w:r>
            <w:r w:rsidRPr="00FA0D37">
              <w:rPr>
                <w:rFonts w:eastAsia="SimSun"/>
                <w:i/>
                <w:iCs/>
                <w:lang w:eastAsia="sv-SE"/>
              </w:rPr>
              <w:t>CC-Group</w:t>
            </w:r>
            <w:r w:rsidRPr="00FA0D37">
              <w:rPr>
                <w:rFonts w:eastAsia="SimSun"/>
                <w:lang w:eastAsia="sv-SE"/>
              </w:rPr>
              <w:t xml:space="preserve">. If asbsent, there is only one carrier in this group indicated by </w:t>
            </w:r>
            <w:r w:rsidRPr="00FA0D37">
              <w:rPr>
                <w:rFonts w:eastAsia="SimSun"/>
                <w:i/>
                <w:iCs/>
                <w:lang w:eastAsia="sv-SE"/>
              </w:rPr>
              <w:t>servCellIndexLower</w:t>
            </w:r>
            <w:r w:rsidRPr="00FA0D37">
              <w:rPr>
                <w:rFonts w:eastAsia="SimSun"/>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SimSun"/>
                <w:b/>
                <w:bCs/>
                <w:i/>
                <w:iCs/>
                <w:lang w:eastAsia="sv-SE"/>
              </w:rPr>
            </w:pPr>
            <w:r w:rsidRPr="00FA0D37">
              <w:rPr>
                <w:rFonts w:eastAsia="SimSun"/>
                <w:b/>
                <w:bCs/>
                <w:i/>
                <w:iCs/>
                <w:lang w:eastAsia="sv-SE"/>
              </w:rPr>
              <w:t>servCellIndexLower</w:t>
            </w:r>
          </w:p>
          <w:p w14:paraId="538D5631" w14:textId="67D4DAAC" w:rsidR="000103E4" w:rsidRPr="00FA0D37" w:rsidRDefault="000103E4" w:rsidP="00DD246F">
            <w:pPr>
              <w:pStyle w:val="TAL"/>
              <w:rPr>
                <w:rFonts w:eastAsia="SimSun"/>
                <w:lang w:eastAsia="sv-SE"/>
              </w:rPr>
            </w:pPr>
            <w:r w:rsidRPr="00FA0D37">
              <w:rPr>
                <w:rFonts w:eastAsia="SimSun"/>
                <w:lang w:eastAsia="sv-SE"/>
              </w:rPr>
              <w:t xml:space="preserve">Indicates the serving cell index of the lowest edge of the </w:t>
            </w:r>
            <w:r w:rsidRPr="00FA0D37">
              <w:rPr>
                <w:rFonts w:eastAsia="SimSun"/>
                <w:i/>
                <w:iCs/>
                <w:lang w:eastAsia="sv-SE"/>
              </w:rPr>
              <w:t>CC-Group</w:t>
            </w:r>
            <w:r w:rsidRPr="00FA0D37">
              <w:rPr>
                <w:rFonts w:eastAsia="SimSun"/>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SimSun"/>
                <w:b/>
                <w:bCs/>
                <w:i/>
                <w:iCs/>
                <w:lang w:eastAsia="sv-SE"/>
              </w:rPr>
            </w:pPr>
            <w:r w:rsidRPr="00FA0D37">
              <w:rPr>
                <w:rFonts w:eastAsia="SimSun"/>
                <w:b/>
                <w:bCs/>
                <w:i/>
                <w:iCs/>
                <w:lang w:eastAsia="sv-SE"/>
              </w:rPr>
              <w:t>shift7dot5kHz</w:t>
            </w:r>
          </w:p>
          <w:p w14:paraId="49625728" w14:textId="77777777" w:rsidR="000103E4" w:rsidRPr="00FA0D37" w:rsidRDefault="000103E4" w:rsidP="00DD246F">
            <w:pPr>
              <w:pStyle w:val="TAL"/>
              <w:rPr>
                <w:rFonts w:eastAsia="SimSun"/>
                <w:lang w:eastAsia="sv-SE"/>
              </w:rPr>
            </w:pPr>
            <w:r w:rsidRPr="00FA0D37">
              <w:rPr>
                <w:rFonts w:eastAsia="SimSun"/>
                <w:lang w:eastAsia="sv-SE"/>
              </w:rPr>
              <w:t xml:space="preserve">Indicates whether there is 7.5 kHz shift or not. 7.5 kHz shift is applied if the field is set to </w:t>
            </w:r>
            <w:r w:rsidRPr="00FA0D37">
              <w:rPr>
                <w:iCs/>
                <w:lang w:eastAsia="en-GB"/>
              </w:rPr>
              <w:t>true</w:t>
            </w:r>
            <w:r w:rsidRPr="00FA0D37">
              <w:rPr>
                <w:rFonts w:eastAsia="SimSun"/>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SimSun"/>
                <w:lang w:eastAsia="sv-SE"/>
              </w:rPr>
            </w:pPr>
            <w:r w:rsidRPr="00FA0D37">
              <w:rPr>
                <w:rFonts w:eastAsia="SimSun"/>
                <w:i/>
                <w:iCs/>
                <w:lang w:eastAsia="sv-SE"/>
              </w:rPr>
              <w:t>DefaultDC-Location</w:t>
            </w:r>
            <w:r w:rsidR="000103E4" w:rsidRPr="00FA0D37">
              <w:rPr>
                <w:rFonts w:eastAsia="SimSun"/>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SimSun"/>
                <w:b/>
                <w:bCs/>
                <w:i/>
                <w:iCs/>
                <w:lang w:eastAsia="sv-SE"/>
              </w:rPr>
            </w:pPr>
            <w:r w:rsidRPr="00FA0D37">
              <w:rPr>
                <w:rFonts w:eastAsia="SimSun"/>
                <w:b/>
                <w:bCs/>
                <w:i/>
                <w:iCs/>
                <w:lang w:eastAsia="sv-SE"/>
              </w:rPr>
              <w:t>dl</w:t>
            </w:r>
          </w:p>
          <w:p w14:paraId="1C2BE8E8" w14:textId="77777777" w:rsidR="000103E4" w:rsidRPr="00FA0D37" w:rsidRDefault="000103E4" w:rsidP="0071565C">
            <w:pPr>
              <w:pStyle w:val="TAL"/>
              <w:rPr>
                <w:rFonts w:eastAsia="SimSun"/>
                <w:lang w:eastAsia="sv-SE"/>
              </w:rPr>
            </w:pPr>
            <w:r w:rsidRPr="00FA0D37">
              <w:rPr>
                <w:rFonts w:eastAsia="SimSun"/>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SimSun"/>
                <w:b/>
                <w:bCs/>
                <w:i/>
                <w:iCs/>
                <w:lang w:eastAsia="sv-SE"/>
              </w:rPr>
            </w:pPr>
            <w:r w:rsidRPr="00FA0D37">
              <w:rPr>
                <w:rFonts w:eastAsia="SimSun"/>
                <w:b/>
                <w:bCs/>
                <w:i/>
                <w:iCs/>
                <w:lang w:eastAsia="sv-SE"/>
              </w:rPr>
              <w:t>ul</w:t>
            </w:r>
          </w:p>
          <w:p w14:paraId="0C9952BD" w14:textId="77777777"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SimSun"/>
                <w:b/>
                <w:bCs/>
                <w:i/>
                <w:iCs/>
                <w:lang w:eastAsia="sv-SE"/>
              </w:rPr>
            </w:pPr>
            <w:r w:rsidRPr="00FA0D37">
              <w:rPr>
                <w:rFonts w:eastAsia="SimSun"/>
                <w:b/>
                <w:bCs/>
                <w:i/>
                <w:iCs/>
                <w:lang w:eastAsia="sv-SE"/>
              </w:rPr>
              <w:t>ulAndDL</w:t>
            </w:r>
          </w:p>
          <w:p w14:paraId="52FB2DA7" w14:textId="5FBB8E99"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Heading4"/>
        <w:rPr>
          <w:rFonts w:eastAsia="SimSun"/>
        </w:rPr>
      </w:pPr>
      <w:bookmarkStart w:id="2363" w:name="_Toc146781523"/>
      <w:r w:rsidRPr="00FA0D37">
        <w:rPr>
          <w:rFonts w:eastAsia="SimSun"/>
        </w:rPr>
        <w:t>–</w:t>
      </w:r>
      <w:r w:rsidRPr="00FA0D37">
        <w:rPr>
          <w:rFonts w:eastAsia="SimSun"/>
        </w:rPr>
        <w:tab/>
      </w:r>
      <w:r w:rsidRPr="00FA0D37">
        <w:rPr>
          <w:rFonts w:eastAsia="SimSun"/>
          <w:i/>
        </w:rPr>
        <w:t>UplinkTxDirectCurrentTwoCarrierList</w:t>
      </w:r>
      <w:bookmarkEnd w:id="2363"/>
    </w:p>
    <w:p w14:paraId="56C78269" w14:textId="77777777" w:rsidR="00E46198" w:rsidRPr="00FA0D37" w:rsidRDefault="00E46198" w:rsidP="00E46198">
      <w:pPr>
        <w:rPr>
          <w:rFonts w:eastAsia="SimSun"/>
        </w:rPr>
      </w:pPr>
      <w:r w:rsidRPr="00FA0D37">
        <w:rPr>
          <w:rFonts w:eastAsia="SimSun"/>
        </w:rPr>
        <w:t xml:space="preserve">The IE </w:t>
      </w:r>
      <w:r w:rsidRPr="00FA0D37">
        <w:rPr>
          <w:rFonts w:eastAsia="SimSun"/>
          <w:i/>
        </w:rPr>
        <w:t>UplinkTxDirectCurrentTwoCarrierList</w:t>
      </w:r>
      <w:r w:rsidRPr="00FA0D37">
        <w:rPr>
          <w:rFonts w:eastAsia="SimSun"/>
        </w:rPr>
        <w:t xml:space="preserve"> indicates the Tx Direct Current locations when </w:t>
      </w:r>
      <w:r w:rsidRPr="00FA0D37">
        <w:rPr>
          <w:szCs w:val="22"/>
          <w:lang w:eastAsia="sv-SE"/>
        </w:rPr>
        <w:t>uplink intra-band CA with two carriers is configured</w:t>
      </w:r>
      <w:r w:rsidRPr="00FA0D37">
        <w:rPr>
          <w:rFonts w:eastAsia="SimSun"/>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SimSun"/>
        </w:rPr>
      </w:pPr>
      <w:r w:rsidRPr="00FA0D37">
        <w:rPr>
          <w:rFonts w:eastAsia="SimSun"/>
          <w:i/>
        </w:rPr>
        <w:t>UplinkTxDirectCurrentTwoCarrierList</w:t>
      </w:r>
      <w:r w:rsidRPr="00FA0D37">
        <w:rPr>
          <w:rFonts w:eastAsia="SimSun"/>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Info </w:t>
            </w:r>
            <w:r w:rsidRPr="00FA0D37">
              <w:rPr>
                <w:rFonts w:eastAsia="SimSun"/>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SimSun"/>
                <w:szCs w:val="22"/>
                <w:lang w:eastAsia="sv-SE"/>
              </w:rPr>
            </w:pPr>
            <w:r w:rsidRPr="00FA0D37">
              <w:rPr>
                <w:rFonts w:eastAsia="SimSun"/>
                <w:b/>
                <w:i/>
                <w:szCs w:val="22"/>
                <w:lang w:eastAsia="sv-SE"/>
              </w:rPr>
              <w:t>referenceCarrierIndex</w:t>
            </w:r>
          </w:p>
          <w:p w14:paraId="6C56A297"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of the carrier which is to be used as the reference for interpreting the Tx Direction Current location as reported using </w:t>
            </w:r>
            <w:r w:rsidRPr="00FA0D37">
              <w:rPr>
                <w:rFonts w:eastAsia="SimSun"/>
                <w:i/>
                <w:iCs/>
                <w:szCs w:val="22"/>
                <w:lang w:eastAsia="sv-SE"/>
              </w:rPr>
              <w:t>txDirectCurrentLocation-r16</w:t>
            </w:r>
            <w:r w:rsidRPr="00FA0D37">
              <w:rPr>
                <w:rFonts w:eastAsia="SimSun"/>
                <w:szCs w:val="22"/>
                <w:lang w:eastAsia="sv-SE"/>
              </w:rPr>
              <w:t xml:space="preserve">. The numerology of the uplink BWP ID reported with </w:t>
            </w:r>
            <w:r w:rsidRPr="00FA0D37">
              <w:rPr>
                <w:rFonts w:eastAsia="SimSun"/>
                <w:i/>
                <w:iCs/>
                <w:szCs w:val="22"/>
                <w:lang w:eastAsia="sv-SE"/>
              </w:rPr>
              <w:t xml:space="preserve">bwp-Id-r16 </w:t>
            </w:r>
            <w:r w:rsidRPr="00FA0D37">
              <w:rPr>
                <w:rFonts w:eastAsia="SimSun"/>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SimSun"/>
                <w:szCs w:val="22"/>
                <w:lang w:eastAsia="sv-SE"/>
              </w:rPr>
            </w:pPr>
            <w:r w:rsidRPr="00FA0D37">
              <w:rPr>
                <w:rFonts w:eastAsia="SimSun"/>
                <w:b/>
                <w:i/>
                <w:szCs w:val="22"/>
                <w:lang w:eastAsia="sv-SE"/>
              </w:rPr>
              <w:t>shift7dot5kHz</w:t>
            </w:r>
          </w:p>
          <w:p w14:paraId="31251EA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SimSun"/>
                <w:szCs w:val="22"/>
                <w:lang w:eastAsia="sv-SE"/>
              </w:rPr>
            </w:pPr>
            <w:r w:rsidRPr="00FA0D37">
              <w:rPr>
                <w:rFonts w:eastAsia="SimSun"/>
                <w:b/>
                <w:i/>
                <w:szCs w:val="22"/>
                <w:lang w:eastAsia="sv-SE"/>
              </w:rPr>
              <w:t>txDirectCurrentLocation</w:t>
            </w:r>
          </w:p>
          <w:p w14:paraId="27C4BE6E"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for the two carrier uplink CA with the serving cells reported using </w:t>
            </w:r>
            <w:r w:rsidRPr="00FA0D37">
              <w:rPr>
                <w:rFonts w:eastAsia="SimSun"/>
                <w:i/>
                <w:iCs/>
                <w:szCs w:val="22"/>
                <w:lang w:eastAsia="sv-SE"/>
              </w:rPr>
              <w:t xml:space="preserve">carrierOneInfo-r16 </w:t>
            </w:r>
            <w:r w:rsidRPr="00FA0D37">
              <w:rPr>
                <w:rFonts w:eastAsia="SimSun"/>
                <w:szCs w:val="22"/>
                <w:lang w:eastAsia="sv-SE"/>
              </w:rPr>
              <w:t xml:space="preserve">and </w:t>
            </w:r>
            <w:r w:rsidRPr="00FA0D37">
              <w:rPr>
                <w:rFonts w:eastAsia="SimSun"/>
                <w:i/>
                <w:iCs/>
                <w:szCs w:val="22"/>
                <w:lang w:eastAsia="sv-SE"/>
              </w:rPr>
              <w:t>carrierTwoInfo-r16</w:t>
            </w:r>
            <w:r w:rsidRPr="00FA0D3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SimSun"/>
                <w:i/>
                <w:iCs/>
                <w:szCs w:val="22"/>
                <w:lang w:eastAsia="sv-SE"/>
              </w:rPr>
              <w:t>referenceCarrierIndex</w:t>
            </w:r>
            <w:r w:rsidRPr="00FA0D3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CarrierInfo </w:t>
            </w:r>
            <w:r w:rsidRPr="00FA0D37">
              <w:rPr>
                <w:rFonts w:eastAsia="SimSun"/>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SimSun"/>
                <w:szCs w:val="22"/>
                <w:lang w:eastAsia="sv-SE"/>
              </w:rPr>
            </w:pPr>
            <w:r w:rsidRPr="00FA0D37">
              <w:rPr>
                <w:rFonts w:eastAsia="SimSun"/>
                <w:b/>
                <w:i/>
                <w:szCs w:val="22"/>
                <w:lang w:eastAsia="sv-SE"/>
              </w:rPr>
              <w:t>bwp-Id</w:t>
            </w:r>
          </w:p>
          <w:p w14:paraId="00155F15"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SimSun"/>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SimSun"/>
                <w:b/>
                <w:i/>
                <w:szCs w:val="22"/>
                <w:lang w:eastAsia="sv-SE"/>
              </w:rPr>
            </w:pPr>
            <w:r w:rsidRPr="00FA0D37">
              <w:rPr>
                <w:rFonts w:eastAsia="SimSun"/>
                <w:b/>
                <w:i/>
                <w:szCs w:val="22"/>
                <w:lang w:eastAsia="sv-SE"/>
              </w:rPr>
              <w:t>deactivatedCarrier</w:t>
            </w:r>
          </w:p>
          <w:p w14:paraId="7BF40F1F" w14:textId="59587F72" w:rsidR="00E46198" w:rsidRPr="00FA0D37" w:rsidRDefault="00E46198" w:rsidP="00DB6EED">
            <w:pPr>
              <w:pStyle w:val="TAL"/>
              <w:rPr>
                <w:rFonts w:eastAsia="SimSun"/>
                <w:bCs/>
                <w:iCs/>
                <w:szCs w:val="22"/>
                <w:lang w:eastAsia="sv-SE"/>
              </w:rPr>
            </w:pPr>
            <w:r w:rsidRPr="00FA0D37">
              <w:rPr>
                <w:rFonts w:eastAsia="SimSun"/>
                <w:bCs/>
                <w:iCs/>
                <w:szCs w:val="22"/>
                <w:lang w:eastAsia="sv-SE"/>
              </w:rPr>
              <w:t xml:space="preserve">For the reported </w:t>
            </w:r>
            <w:r w:rsidRPr="00FA0D37">
              <w:rPr>
                <w:rFonts w:eastAsia="SimSun"/>
                <w:szCs w:val="22"/>
                <w:lang w:eastAsia="sv-SE"/>
              </w:rPr>
              <w:t xml:space="preserve">uplink Tx Direct Current location(s) corresponding to </w:t>
            </w:r>
            <w:r w:rsidRPr="00FA0D37">
              <w:rPr>
                <w:rFonts w:eastAsia="SimSun"/>
                <w:i/>
                <w:iCs/>
                <w:szCs w:val="22"/>
                <w:lang w:eastAsia="sv-SE"/>
              </w:rPr>
              <w:t>singlePA-TxDirectCurrent-r16</w:t>
            </w:r>
            <w:r w:rsidRPr="00FA0D37">
              <w:rPr>
                <w:rFonts w:eastAsia="SimSun"/>
                <w:szCs w:val="22"/>
                <w:lang w:eastAsia="sv-SE"/>
              </w:rPr>
              <w:t>, i</w:t>
            </w:r>
            <w:r w:rsidRPr="00FA0D37">
              <w:rPr>
                <w:rFonts w:eastAsia="SimSun"/>
                <w:bCs/>
                <w:iCs/>
                <w:szCs w:val="22"/>
                <w:lang w:eastAsia="sv-SE"/>
              </w:rPr>
              <w:t xml:space="preserve">ndicates whether the carrier is deactivated or not for this serving cell. If the carrier refers to the PCell, the UE shall not set this field to </w:t>
            </w:r>
            <w:r w:rsidRPr="00FA0D37">
              <w:rPr>
                <w:rFonts w:eastAsia="SimSun"/>
                <w:bCs/>
                <w:i/>
                <w:iCs/>
                <w:szCs w:val="22"/>
                <w:lang w:eastAsia="sv-SE"/>
              </w:rPr>
              <w:t>deactivated</w:t>
            </w:r>
            <w:r w:rsidRPr="00FA0D37">
              <w:rPr>
                <w:rFonts w:eastAsia="SimSun"/>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SimSun"/>
                <w:szCs w:val="22"/>
                <w:lang w:eastAsia="sv-SE"/>
              </w:rPr>
            </w:pPr>
            <w:r w:rsidRPr="00FA0D37">
              <w:rPr>
                <w:rFonts w:eastAsia="SimSun"/>
                <w:b/>
                <w:i/>
                <w:szCs w:val="22"/>
                <w:lang w:eastAsia="sv-SE"/>
              </w:rPr>
              <w:t>servCellIndex</w:t>
            </w:r>
          </w:p>
          <w:p w14:paraId="14330B0B"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 </w:t>
            </w:r>
            <w:r w:rsidRPr="00FA0D37">
              <w:rPr>
                <w:rFonts w:eastAsia="SimSun"/>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OneInfo</w:t>
            </w:r>
          </w:p>
          <w:p w14:paraId="0FF727D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TwoInfo</w:t>
            </w:r>
          </w:p>
          <w:p w14:paraId="41F81F87"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SimSun"/>
                <w:szCs w:val="22"/>
                <w:lang w:eastAsia="sv-SE"/>
              </w:rPr>
            </w:pPr>
            <w:r w:rsidRPr="00FA0D37">
              <w:rPr>
                <w:rFonts w:eastAsia="SimSun"/>
                <w:b/>
                <w:i/>
                <w:szCs w:val="22"/>
                <w:lang w:eastAsia="sv-SE"/>
              </w:rPr>
              <w:t>singlePA-TxDirectCurrent</w:t>
            </w:r>
          </w:p>
          <w:p w14:paraId="13DEAC05" w14:textId="331E27C2" w:rsidR="00E46198" w:rsidRPr="00FA0D37" w:rsidRDefault="00E46198" w:rsidP="00DB6EED">
            <w:pPr>
              <w:pStyle w:val="TAL"/>
              <w:rPr>
                <w:rFonts w:eastAsia="SimSun"/>
                <w:szCs w:val="22"/>
                <w:lang w:eastAsia="sv-SE"/>
              </w:rPr>
            </w:pPr>
            <w:r w:rsidRPr="00FA0D3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SimSun"/>
                <w:szCs w:val="22"/>
                <w:lang w:eastAsia="sv-SE"/>
              </w:rPr>
              <w:t>l</w:t>
            </w:r>
            <w:r w:rsidRPr="00FA0D37">
              <w:rPr>
                <w:rFonts w:eastAsia="SimSun"/>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SimSun"/>
                <w:szCs w:val="22"/>
                <w:lang w:eastAsia="sv-SE"/>
              </w:rPr>
            </w:pPr>
            <w:r w:rsidRPr="00FA0D37">
              <w:rPr>
                <w:rFonts w:eastAsia="SimSun"/>
                <w:b/>
                <w:i/>
                <w:szCs w:val="22"/>
                <w:lang w:eastAsia="sv-SE"/>
              </w:rPr>
              <w:t>secondPA-TxDirectCurrent</w:t>
            </w:r>
          </w:p>
          <w:p w14:paraId="7F976C02" w14:textId="4E9AA9F1"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Heading4"/>
      </w:pPr>
      <w:bookmarkStart w:id="2364" w:name="_Toc60777425"/>
      <w:bookmarkStart w:id="2365" w:name="_Toc146781524"/>
      <w:r w:rsidRPr="00FA0D37">
        <w:t>–</w:t>
      </w:r>
      <w:r w:rsidRPr="00FA0D37">
        <w:tab/>
      </w:r>
      <w:r w:rsidRPr="00FA0D37">
        <w:rPr>
          <w:i/>
        </w:rPr>
        <w:t>ZP-CSI-RS-Resource</w:t>
      </w:r>
      <w:bookmarkEnd w:id="2364"/>
      <w:bookmarkEnd w:id="2365"/>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Heading4"/>
      </w:pPr>
      <w:bookmarkStart w:id="2366" w:name="_Toc60777426"/>
      <w:bookmarkStart w:id="2367" w:name="_Toc146781525"/>
      <w:r w:rsidRPr="00FA0D37">
        <w:t>–</w:t>
      </w:r>
      <w:r w:rsidRPr="00FA0D37">
        <w:tab/>
      </w:r>
      <w:r w:rsidRPr="00FA0D37">
        <w:rPr>
          <w:i/>
        </w:rPr>
        <w:t>ZP-CSI-RS-ResourceSet</w:t>
      </w:r>
      <w:bookmarkEnd w:id="2366"/>
      <w:bookmarkEnd w:id="2367"/>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Heading4"/>
      </w:pPr>
      <w:bookmarkStart w:id="2368" w:name="_Toc60777427"/>
      <w:bookmarkStart w:id="2369" w:name="_Toc146781526"/>
      <w:r w:rsidRPr="00FA0D37">
        <w:t>–</w:t>
      </w:r>
      <w:r w:rsidRPr="00FA0D37">
        <w:tab/>
      </w:r>
      <w:r w:rsidRPr="00FA0D37">
        <w:rPr>
          <w:i/>
        </w:rPr>
        <w:t>ZP-CSI-RS-ResourceSetId</w:t>
      </w:r>
      <w:bookmarkEnd w:id="2368"/>
      <w:bookmarkEnd w:id="2369"/>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Heading3"/>
      </w:pPr>
      <w:bookmarkStart w:id="2370" w:name="_Toc60777428"/>
      <w:bookmarkStart w:id="2371" w:name="_Toc146781527"/>
      <w:r w:rsidRPr="00FA0D37">
        <w:t>6.3.3</w:t>
      </w:r>
      <w:r w:rsidRPr="00FA0D37">
        <w:tab/>
        <w:t>UE capability information elements</w:t>
      </w:r>
      <w:bookmarkEnd w:id="2370"/>
      <w:bookmarkEnd w:id="2371"/>
    </w:p>
    <w:p w14:paraId="1A8EEC31" w14:textId="77777777" w:rsidR="00394471" w:rsidRPr="00FA0D37" w:rsidRDefault="00394471" w:rsidP="00394471">
      <w:pPr>
        <w:pStyle w:val="Heading4"/>
      </w:pPr>
      <w:bookmarkStart w:id="2372" w:name="_Toc60777429"/>
      <w:bookmarkStart w:id="2373" w:name="_Toc146781528"/>
      <w:r w:rsidRPr="00FA0D37">
        <w:t>–</w:t>
      </w:r>
      <w:r w:rsidRPr="00FA0D37">
        <w:tab/>
      </w:r>
      <w:r w:rsidRPr="00FA0D37">
        <w:rPr>
          <w:i/>
        </w:rPr>
        <w:t>AccessStratumRelease</w:t>
      </w:r>
      <w:bookmarkEnd w:id="2372"/>
      <w:bookmarkEnd w:id="2373"/>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Heading4"/>
      </w:pPr>
      <w:bookmarkStart w:id="2374" w:name="_Toc146781529"/>
      <w:bookmarkStart w:id="2375" w:name="_Toc60777430"/>
      <w:r w:rsidRPr="00FA0D37">
        <w:t>–</w:t>
      </w:r>
      <w:r w:rsidRPr="00FA0D37">
        <w:tab/>
      </w:r>
      <w:r w:rsidRPr="00FA0D37">
        <w:rPr>
          <w:i/>
          <w:iCs/>
        </w:rPr>
        <w:t>AppLayerMeasParameters</w:t>
      </w:r>
      <w:bookmarkEnd w:id="2374"/>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Heading4"/>
      </w:pPr>
      <w:bookmarkStart w:id="2376" w:name="_Toc146781530"/>
      <w:r w:rsidRPr="00FA0D37">
        <w:t>–</w:t>
      </w:r>
      <w:r w:rsidRPr="00FA0D37">
        <w:tab/>
      </w:r>
      <w:r w:rsidRPr="00FA0D37">
        <w:rPr>
          <w:i/>
          <w:noProof/>
        </w:rPr>
        <w:t>BandCombinationList</w:t>
      </w:r>
      <w:bookmarkEnd w:id="2375"/>
      <w:bookmarkEnd w:id="2376"/>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0205B866" w14:textId="77777777" w:rsidR="00F01E57" w:rsidRDefault="00F01E57" w:rsidP="00F01E57">
      <w:pPr>
        <w:pStyle w:val="PL"/>
        <w:rPr>
          <w:ins w:id="2377" w:author="CR#2867r6" w:date="2023-12-11T19:16:00Z"/>
        </w:rPr>
      </w:pPr>
    </w:p>
    <w:p w14:paraId="49F5A0EA" w14:textId="12F4B5B4" w:rsidR="003350BF" w:rsidRDefault="00F01E57" w:rsidP="00F01E57">
      <w:pPr>
        <w:pStyle w:val="PL"/>
        <w:rPr>
          <w:ins w:id="2378" w:author="CR#2867r6" w:date="2023-12-11T19:16:00Z"/>
        </w:rPr>
      </w:pPr>
      <w:ins w:id="2379" w:author="CR#2867r6" w:date="2023-12-11T19:16:00Z">
        <w:r>
          <w:t>BandCombinationList-v17</w:t>
        </w:r>
        <w:r>
          <w:t>70</w:t>
        </w:r>
        <w:r>
          <w:t xml:space="preserve"> ::=       SEQUENCE (SIZE (1..maxBandComb)) OF BandCombination-v17</w:t>
        </w:r>
        <w:r>
          <w:t>70</w:t>
        </w:r>
      </w:ins>
    </w:p>
    <w:p w14:paraId="041342BD" w14:textId="77777777" w:rsidR="00F01E57" w:rsidRPr="00FA0D37" w:rsidRDefault="00F01E57" w:rsidP="00F01E5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3102FF5B" w14:textId="77777777" w:rsidR="00F01E57" w:rsidRDefault="00F01E57" w:rsidP="00F01E57">
      <w:pPr>
        <w:pStyle w:val="PL"/>
        <w:rPr>
          <w:ins w:id="2380" w:author="CR#2867r6" w:date="2023-12-11T19:21:00Z"/>
        </w:rPr>
      </w:pPr>
    </w:p>
    <w:p w14:paraId="1658BB1C" w14:textId="1650314A" w:rsidR="009536C4" w:rsidRDefault="00F01E57" w:rsidP="00F01E57">
      <w:pPr>
        <w:pStyle w:val="PL"/>
        <w:rPr>
          <w:ins w:id="2381" w:author="CR#2867r6" w:date="2023-12-11T19:21:00Z"/>
        </w:rPr>
      </w:pPr>
      <w:ins w:id="2382" w:author="CR#2867r6" w:date="2023-12-11T19:21:00Z">
        <w:r>
          <w:t>BandCombinationList-UplinkTxSwitch-v17</w:t>
        </w:r>
        <w:r>
          <w:t>70</w:t>
        </w:r>
        <w:r>
          <w:t xml:space="preserve"> ::= SEQUENCE (SIZE (1..maxBandComb)) OF BandCombination-UplinkTxSwitch-v17</w:t>
        </w:r>
        <w:r>
          <w:t>70</w:t>
        </w:r>
      </w:ins>
    </w:p>
    <w:p w14:paraId="1F0C22CF" w14:textId="77777777" w:rsidR="00F01E57" w:rsidRPr="00FA0D37" w:rsidRDefault="00F01E57" w:rsidP="00F01E5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t>}</w:t>
      </w:r>
    </w:p>
    <w:p w14:paraId="0E3720A4" w14:textId="77777777" w:rsidR="00994F3B" w:rsidRDefault="00994F3B" w:rsidP="00994F3B">
      <w:pPr>
        <w:pStyle w:val="PL"/>
        <w:rPr>
          <w:ins w:id="2383" w:author="CR#2867r6" w:date="2023-12-11T19:22:00Z"/>
        </w:rPr>
      </w:pPr>
    </w:p>
    <w:p w14:paraId="73EBF1FE" w14:textId="6E977046" w:rsidR="00994F3B" w:rsidRDefault="00994F3B" w:rsidP="00994F3B">
      <w:pPr>
        <w:pStyle w:val="PL"/>
        <w:rPr>
          <w:ins w:id="2384" w:author="CR#2867r6" w:date="2023-12-11T19:22:00Z"/>
        </w:rPr>
      </w:pPr>
      <w:ins w:id="2385" w:author="CR#2867r6" w:date="2023-12-11T19:22:00Z">
        <w:r>
          <w:t>BandCombination-v17</w:t>
        </w:r>
        <w:r>
          <w:t>70</w:t>
        </w:r>
        <w:r>
          <w:t>::=            SEQUENCE {</w:t>
        </w:r>
      </w:ins>
    </w:p>
    <w:p w14:paraId="3DAF82E0" w14:textId="37DC3D55" w:rsidR="00994F3B" w:rsidRDefault="00994F3B" w:rsidP="00994F3B">
      <w:pPr>
        <w:pStyle w:val="PL"/>
        <w:rPr>
          <w:ins w:id="2386" w:author="CR#2867r6" w:date="2023-12-11T19:22:00Z"/>
        </w:rPr>
      </w:pPr>
      <w:ins w:id="2387" w:author="CR#2867r6" w:date="2023-12-11T19:22:00Z">
        <w:r>
          <w:t xml:space="preserve">    bandList-v17</w:t>
        </w:r>
      </w:ins>
      <w:ins w:id="2388" w:author="CR#2867r6" w:date="2023-12-11T19:23:00Z">
        <w:r>
          <w:t>70</w:t>
        </w:r>
      </w:ins>
      <w:ins w:id="2389" w:author="CR#2867r6" w:date="2023-12-11T19:22:00Z">
        <w:r>
          <w:t xml:space="preserve">                      SEQUENCE (SIZE (1..maxSimultaneousBands)) OF BandParameters-v17</w:t>
        </w:r>
      </w:ins>
      <w:ins w:id="2390" w:author="CR#2867r6" w:date="2023-12-11T19:23:00Z">
        <w:r>
          <w:t>70</w:t>
        </w:r>
      </w:ins>
      <w:ins w:id="2391" w:author="CR#2867r6" w:date="2023-12-11T19:22:00Z">
        <w:r>
          <w:t>,</w:t>
        </w:r>
      </w:ins>
    </w:p>
    <w:p w14:paraId="4160C4D9" w14:textId="2F985623" w:rsidR="00845534" w:rsidRDefault="00845534" w:rsidP="00845534">
      <w:pPr>
        <w:pStyle w:val="PL"/>
        <w:rPr>
          <w:ins w:id="2392" w:author="CR#4494" w:date="2023-12-12T15:32:00Z"/>
        </w:rPr>
      </w:pPr>
      <w:ins w:id="2393" w:author="CR#4494" w:date="2023-12-12T15:32:00Z">
        <w:r>
          <w:t xml:space="preserve">    mrdc-Parameters-v17</w:t>
        </w:r>
        <w:r>
          <w:t>7</w:t>
        </w:r>
        <w:r>
          <w:t xml:space="preserve">0       </w:t>
        </w:r>
        <w:r>
          <w:t xml:space="preserve"> </w:t>
        </w:r>
        <w:r>
          <w:t xml:space="preserve">       MRDC-Parameters-v17</w:t>
        </w:r>
        <w:r>
          <w:t>7</w:t>
        </w:r>
        <w:r>
          <w:t xml:space="preserve">0                </w:t>
        </w:r>
        <w:r>
          <w:t xml:space="preserve">  </w:t>
        </w:r>
        <w:r>
          <w:t xml:space="preserve">    </w:t>
        </w:r>
        <w:r>
          <w:rPr>
            <w:color w:val="993366"/>
          </w:rPr>
          <w:t>OPTIONAL</w:t>
        </w:r>
      </w:ins>
      <w:ins w:id="2394" w:author="CR#4506r1" w:date="2023-12-12T16:00:00Z">
        <w:r w:rsidR="007767AF">
          <w:rPr>
            <w:color w:val="993366"/>
          </w:rPr>
          <w:t>,</w:t>
        </w:r>
      </w:ins>
    </w:p>
    <w:p w14:paraId="75CC678B" w14:textId="30CC7BFF" w:rsidR="00691952" w:rsidRDefault="007767AF" w:rsidP="00994F3B">
      <w:pPr>
        <w:pStyle w:val="PL"/>
        <w:rPr>
          <w:ins w:id="2395" w:author="CR#2867r6" w:date="2023-12-11T19:22:00Z"/>
        </w:rPr>
      </w:pPr>
      <w:ins w:id="2396" w:author="CR#4506r1" w:date="2023-12-12T16:00:00Z">
        <w:r w:rsidRPr="007767AF">
          <w:t xml:space="preserve">    ca-ParametersNR-v17</w:t>
        </w:r>
        <w:r>
          <w:t>70</w:t>
        </w:r>
        <w:r w:rsidRPr="007767AF">
          <w:t xml:space="preserve">              </w:t>
        </w:r>
        <w:r>
          <w:t xml:space="preserve"> </w:t>
        </w:r>
        <w:r w:rsidRPr="007767AF">
          <w:t>CA-ParametersNR-v17</w:t>
        </w:r>
        <w:r>
          <w:t>70</w:t>
        </w:r>
        <w:r w:rsidRPr="007767AF">
          <w:t xml:space="preserve">                   </w:t>
        </w:r>
        <w:r>
          <w:t xml:space="preserve">  </w:t>
        </w:r>
        <w:r w:rsidRPr="007767AF">
          <w:t xml:space="preserve"> OPTIONAL</w:t>
        </w:r>
      </w:ins>
      <w:ins w:id="2397" w:author="CR#2867r6" w:date="2023-12-11T19:22:00Z">
        <w:r w:rsidR="00994F3B">
          <w:t>}</w:t>
        </w:r>
      </w:ins>
    </w:p>
    <w:p w14:paraId="2E5D6701" w14:textId="77777777" w:rsidR="00994F3B" w:rsidRPr="00FA0D37" w:rsidRDefault="00994F3B" w:rsidP="00994F3B">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t>}</w:t>
      </w:r>
    </w:p>
    <w:p w14:paraId="0198AC10" w14:textId="77777777" w:rsidR="00994F3B" w:rsidRDefault="00994F3B" w:rsidP="00994F3B">
      <w:pPr>
        <w:pStyle w:val="PL"/>
        <w:rPr>
          <w:ins w:id="2398" w:author="CR#2867r6" w:date="2023-12-11T19:24:00Z"/>
        </w:rPr>
      </w:pPr>
    </w:p>
    <w:p w14:paraId="590D881A" w14:textId="40938414" w:rsidR="00994F3B" w:rsidRDefault="00994F3B" w:rsidP="00994F3B">
      <w:pPr>
        <w:pStyle w:val="PL"/>
        <w:rPr>
          <w:ins w:id="2399" w:author="CR#2867r6" w:date="2023-12-11T19:24:00Z"/>
        </w:rPr>
      </w:pPr>
      <w:ins w:id="2400" w:author="CR#2867r6" w:date="2023-12-11T19:24:00Z">
        <w:r>
          <w:t>BandCombination-UplinkTxSwitch-v17</w:t>
        </w:r>
        <w:r>
          <w:t>70</w:t>
        </w:r>
        <w:r>
          <w:t xml:space="preserve"> ::= SEQUENCE {</w:t>
        </w:r>
      </w:ins>
    </w:p>
    <w:p w14:paraId="772B2050" w14:textId="615C62A3" w:rsidR="00994F3B" w:rsidRDefault="00994F3B" w:rsidP="00994F3B">
      <w:pPr>
        <w:pStyle w:val="PL"/>
        <w:rPr>
          <w:ins w:id="2401" w:author="CR#2867r6" w:date="2023-12-11T19:24:00Z"/>
        </w:rPr>
      </w:pPr>
      <w:ins w:id="2402" w:author="CR#2867r6" w:date="2023-12-11T19:24:00Z">
        <w:r>
          <w:t xml:space="preserve">    bandCombination-v17</w:t>
        </w:r>
        <w:r>
          <w:t>70</w:t>
        </w:r>
        <w:r>
          <w:t xml:space="preserve">                    BandCombination-v17</w:t>
        </w:r>
      </w:ins>
      <w:ins w:id="2403" w:author="CR#2867r6" w:date="2023-12-11T19:25:00Z">
        <w:r>
          <w:t>70</w:t>
        </w:r>
      </w:ins>
      <w:ins w:id="2404" w:author="CR#2867r6" w:date="2023-12-11T19:24:00Z">
        <w:r>
          <w:t xml:space="preserve">                 OPTIONAL</w:t>
        </w:r>
      </w:ins>
    </w:p>
    <w:p w14:paraId="6AEF7015" w14:textId="4C83A4AF" w:rsidR="00691952" w:rsidRDefault="00994F3B" w:rsidP="00994F3B">
      <w:pPr>
        <w:pStyle w:val="PL"/>
        <w:rPr>
          <w:ins w:id="2405" w:author="CR#2867r6" w:date="2023-12-11T19:24:00Z"/>
        </w:rPr>
      </w:pPr>
      <w:ins w:id="2406" w:author="CR#2867r6" w:date="2023-12-11T19:24:00Z">
        <w:r>
          <w:t>}</w:t>
        </w:r>
      </w:ins>
    </w:p>
    <w:p w14:paraId="6342EE2E" w14:textId="77777777" w:rsidR="00994F3B" w:rsidRPr="00FA0D37" w:rsidRDefault="00994F3B" w:rsidP="00994F3B">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7F507C57" w14:textId="77777777" w:rsidR="00994F3B" w:rsidRDefault="00994F3B" w:rsidP="00994F3B">
      <w:pPr>
        <w:pStyle w:val="PL"/>
        <w:rPr>
          <w:ins w:id="2407" w:author="CR#2867r6" w:date="2023-12-11T19:25:00Z"/>
        </w:rPr>
      </w:pPr>
    </w:p>
    <w:p w14:paraId="4DBF0FF6" w14:textId="7E8084C7" w:rsidR="00994F3B" w:rsidRDefault="00994F3B" w:rsidP="00994F3B">
      <w:pPr>
        <w:pStyle w:val="PL"/>
        <w:rPr>
          <w:ins w:id="2408" w:author="CR#2867r6" w:date="2023-12-11T19:25:00Z"/>
        </w:rPr>
      </w:pPr>
      <w:ins w:id="2409" w:author="CR#2867r6" w:date="2023-12-11T19:25:00Z">
        <w:r>
          <w:t>BandParameters-v17</w:t>
        </w:r>
      </w:ins>
      <w:ins w:id="2410" w:author="CR#2867r6" w:date="2023-12-11T19:26:00Z">
        <w:r>
          <w:t>70</w:t>
        </w:r>
      </w:ins>
      <w:ins w:id="2411" w:author="CR#2867r6" w:date="2023-12-11T19:25:00Z">
        <w:r>
          <w:t xml:space="preserve"> ::=         SEQUENCE {</w:t>
        </w:r>
      </w:ins>
    </w:p>
    <w:p w14:paraId="35D44209" w14:textId="29AB4D51" w:rsidR="00994F3B" w:rsidRDefault="00994F3B" w:rsidP="00994F3B">
      <w:pPr>
        <w:pStyle w:val="PL"/>
        <w:rPr>
          <w:ins w:id="2412" w:author="CR#2867r6" w:date="2023-12-11T19:25:00Z"/>
        </w:rPr>
      </w:pPr>
      <w:ins w:id="2413" w:author="CR#2867r6" w:date="2023-12-11T19:25:00Z">
        <w:r>
          <w:t xml:space="preserve">    ca-BandwidthClassDL-NR-r17 </w:t>
        </w:r>
        <w:r>
          <w:t xml:space="preserve"> </w:t>
        </w:r>
        <w:r>
          <w:t xml:space="preserve">     CA-BandwidthClassNR-r17                    OPTIONAL,</w:t>
        </w:r>
      </w:ins>
    </w:p>
    <w:p w14:paraId="2AF61BCD" w14:textId="6CE587AE" w:rsidR="00994F3B" w:rsidRDefault="00994F3B" w:rsidP="00994F3B">
      <w:pPr>
        <w:pStyle w:val="PL"/>
        <w:rPr>
          <w:ins w:id="2414" w:author="CR#2867r6" w:date="2023-12-11T19:25:00Z"/>
        </w:rPr>
      </w:pPr>
      <w:ins w:id="2415" w:author="CR#2867r6" w:date="2023-12-11T19:25:00Z">
        <w:r>
          <w:t xml:space="preserve">    ca-BandwidthClassUL-NR-r17       CA-BandwidthClassNR-r17                    OPTIONAL</w:t>
        </w:r>
      </w:ins>
    </w:p>
    <w:p w14:paraId="5B8CC6E7" w14:textId="3E955AB8" w:rsidR="00473DA7" w:rsidRDefault="00994F3B" w:rsidP="00994F3B">
      <w:pPr>
        <w:pStyle w:val="PL"/>
        <w:rPr>
          <w:ins w:id="2416" w:author="CR#2867r6" w:date="2023-12-11T19:25:00Z"/>
        </w:rPr>
      </w:pPr>
      <w:ins w:id="2417" w:author="CR#2867r6" w:date="2023-12-11T19:25:00Z">
        <w:r>
          <w:t>}</w:t>
        </w:r>
      </w:ins>
    </w:p>
    <w:p w14:paraId="74F08758" w14:textId="77777777" w:rsidR="00994F3B" w:rsidRPr="00FA0D37" w:rsidRDefault="00994F3B" w:rsidP="00994F3B">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3B677EC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DengXian" w:cs="Arial" w:hint="eastAsia"/>
                <w:b/>
                <w:i/>
                <w:lang w:eastAsia="zh-CN"/>
              </w:rPr>
              <w:t>,</w:t>
            </w:r>
            <w:r w:rsidR="001B58CB" w:rsidRPr="00FA0D37">
              <w:rPr>
                <w:rFonts w:eastAsia="DengXian"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ins w:id="2418" w:author="CR#2867r6" w:date="2023-12-11T19:26:00Z">
              <w:r w:rsidR="004B13F8" w:rsidRPr="00FA0D37">
                <w:rPr>
                  <w:rFonts w:cs="Arial"/>
                  <w:b/>
                  <w:i/>
                  <w:lang w:eastAsia="sv-SE"/>
                </w:rPr>
                <w:t>, BandCombinationList-v17</w:t>
              </w:r>
              <w:r w:rsidR="004B13F8">
                <w:rPr>
                  <w:rFonts w:cs="Arial"/>
                  <w:b/>
                  <w:i/>
                  <w:lang w:eastAsia="sv-SE"/>
                </w:rPr>
                <w:t>70</w:t>
              </w:r>
            </w:ins>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DengXian"/>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DengXian"/>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0E08D929"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ins w:id="2419" w:author="CR#2867r6" w:date="2023-12-11T19:26:00Z">
              <w:r w:rsidR="004B13F8" w:rsidRPr="004B13F8">
                <w:rPr>
                  <w:b/>
                  <w:bCs/>
                  <w:i/>
                  <w:iCs/>
                  <w:lang w:eastAsia="sv-SE"/>
                </w:rPr>
                <w:t>, BandCombinationList-UplinkTxSwitch-v17</w:t>
              </w:r>
              <w:r w:rsidR="004B13F8">
                <w:rPr>
                  <w:b/>
                  <w:bCs/>
                  <w:i/>
                  <w:iCs/>
                  <w:lang w:eastAsia="sv-SE"/>
                </w:rPr>
                <w:t>70</w:t>
              </w:r>
            </w:ins>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Heading4"/>
      </w:pPr>
      <w:bookmarkStart w:id="2420" w:name="_Toc60777431"/>
      <w:bookmarkStart w:id="2421" w:name="_Toc146781531"/>
      <w:r w:rsidRPr="00FA0D37">
        <w:t>–</w:t>
      </w:r>
      <w:r w:rsidRPr="00FA0D37">
        <w:tab/>
      </w:r>
      <w:r w:rsidRPr="00FA0D37">
        <w:rPr>
          <w:i/>
          <w:iCs/>
        </w:rPr>
        <w:t>BandCombinationListSidelink</w:t>
      </w:r>
      <w:r w:rsidR="00D027C1" w:rsidRPr="00FA0D37">
        <w:rPr>
          <w:i/>
          <w:iCs/>
        </w:rPr>
        <w:t>EUTRA-NR</w:t>
      </w:r>
      <w:bookmarkEnd w:id="2420"/>
      <w:bookmarkEnd w:id="2421"/>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Heading4"/>
      </w:pPr>
      <w:bookmarkStart w:id="2422" w:name="_Toc146781532"/>
      <w:r w:rsidRPr="00FA0D37">
        <w:t>–</w:t>
      </w:r>
      <w:r w:rsidRPr="00FA0D37">
        <w:tab/>
      </w:r>
      <w:r w:rsidRPr="00FA0D37">
        <w:rPr>
          <w:i/>
          <w:iCs/>
        </w:rPr>
        <w:t>BandCombinationListSL-Discovery</w:t>
      </w:r>
      <w:bookmarkEnd w:id="2422"/>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Heading4"/>
        <w:rPr>
          <w:i/>
          <w:noProof/>
        </w:rPr>
      </w:pPr>
      <w:bookmarkStart w:id="2423" w:name="_Toc60777432"/>
      <w:bookmarkStart w:id="2424" w:name="_Toc146781533"/>
      <w:r w:rsidRPr="00FA0D37">
        <w:t>–</w:t>
      </w:r>
      <w:r w:rsidRPr="00FA0D37">
        <w:tab/>
      </w:r>
      <w:r w:rsidRPr="00FA0D37">
        <w:rPr>
          <w:i/>
          <w:noProof/>
        </w:rPr>
        <w:t>CA-BandwidthClassEUTRA</w:t>
      </w:r>
      <w:bookmarkEnd w:id="2423"/>
      <w:bookmarkEnd w:id="2424"/>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Heading4"/>
        <w:rPr>
          <w:i/>
          <w:noProof/>
        </w:rPr>
      </w:pPr>
      <w:bookmarkStart w:id="2425" w:name="_Toc60777433"/>
      <w:bookmarkStart w:id="2426" w:name="_Toc146781534"/>
      <w:r w:rsidRPr="00FA0D37">
        <w:t>–</w:t>
      </w:r>
      <w:r w:rsidRPr="00FA0D37">
        <w:tab/>
      </w:r>
      <w:r w:rsidRPr="00FA0D37">
        <w:rPr>
          <w:i/>
          <w:noProof/>
        </w:rPr>
        <w:t>CA-BandwidthClassNR</w:t>
      </w:r>
      <w:bookmarkEnd w:id="2425"/>
      <w:bookmarkEnd w:id="2426"/>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t>-- TAG-CA-BANDWIDTHCLASSNR-START</w:t>
      </w:r>
    </w:p>
    <w:p w14:paraId="0C12E1FF" w14:textId="77777777" w:rsidR="00691952" w:rsidRPr="00FA0D37" w:rsidRDefault="00691952" w:rsidP="00FA0D37">
      <w:pPr>
        <w:pStyle w:val="PL"/>
      </w:pPr>
    </w:p>
    <w:p w14:paraId="3BF52A8B" w14:textId="77777777" w:rsidR="00EE730D" w:rsidRPr="00EE730D" w:rsidRDefault="00691952" w:rsidP="00EE730D">
      <w:pPr>
        <w:pStyle w:val="PL"/>
        <w:rPr>
          <w:ins w:id="2427" w:author="CR#4498r1" w:date="2023-12-12T15:38:00Z"/>
          <w:color w:val="808080"/>
        </w:rPr>
      </w:pPr>
      <w:r w:rsidRPr="00FA0D37">
        <w:rPr>
          <w:color w:val="808080"/>
        </w:rPr>
        <w:t>-- R4 17-6: new CA BW Classes R2~R12</w:t>
      </w:r>
    </w:p>
    <w:p w14:paraId="1A989BC0" w14:textId="5CB9227A" w:rsidR="00394471" w:rsidRDefault="00EE730D" w:rsidP="00EE730D">
      <w:pPr>
        <w:pStyle w:val="PL"/>
        <w:rPr>
          <w:ins w:id="2428" w:author="CR#4498r1" w:date="2023-12-12T15:38:00Z"/>
          <w:color w:val="808080"/>
        </w:rPr>
      </w:pPr>
      <w:ins w:id="2429" w:author="CR#4498r1" w:date="2023-12-12T15:38:00Z">
        <w:r w:rsidRPr="00EE730D">
          <w:rPr>
            <w:color w:val="808080"/>
          </w:rPr>
          <w:t xml:space="preserve">-- R4 </w:t>
        </w:r>
      </w:ins>
      <w:ins w:id="2430" w:author="CR#4498r1" w:date="2023-12-12T15:39:00Z">
        <w:r>
          <w:rPr>
            <w:color w:val="808080"/>
          </w:rPr>
          <w:t>17</w:t>
        </w:r>
      </w:ins>
      <w:ins w:id="2431" w:author="CR#4498r1" w:date="2023-12-12T15:38:00Z">
        <w:r w:rsidRPr="00EE730D">
          <w:rPr>
            <w:color w:val="808080"/>
          </w:rPr>
          <w:t>-</w:t>
        </w:r>
      </w:ins>
      <w:ins w:id="2432" w:author="CR#4498r1" w:date="2023-12-12T15:39:00Z">
        <w:r>
          <w:rPr>
            <w:color w:val="808080"/>
          </w:rPr>
          <w:t>7</w:t>
        </w:r>
      </w:ins>
      <w:ins w:id="2433" w:author="CR#4498r1" w:date="2023-12-12T15:38:00Z">
        <w:r w:rsidRPr="00EE730D">
          <w:rPr>
            <w:color w:val="808080"/>
          </w:rPr>
          <w:t>: new CA BW Classes V, W</w:t>
        </w:r>
      </w:ins>
    </w:p>
    <w:p w14:paraId="6B565A27" w14:textId="77777777" w:rsidR="00EE730D" w:rsidRPr="00FA0D37" w:rsidRDefault="00EE730D" w:rsidP="00EE730D">
      <w:pPr>
        <w:pStyle w:val="PL"/>
        <w:rPr>
          <w:color w:val="808080"/>
        </w:rPr>
      </w:pPr>
    </w:p>
    <w:p w14:paraId="6B9BCA19" w14:textId="13E1442D"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r2-v1730, r3-v1730, r4-v1730, r5-v1730, r6-v1730, r7-v1730, r8-v1730, r9-v1730, r10-v1730, r11-v1730, r12-v1730</w:t>
      </w:r>
      <w:ins w:id="2434" w:author="CR#4498r1" w:date="2023-12-12T15:38:00Z">
        <w:r w:rsidR="00EE730D">
          <w:t>,v-v17</w:t>
        </w:r>
        <w:r w:rsidR="00EE730D">
          <w:t>70</w:t>
        </w:r>
        <w:r w:rsidR="00EE730D">
          <w:t>, w-v17</w:t>
        </w:r>
        <w:r w:rsidR="00EE730D">
          <w:t>70</w:t>
        </w:r>
      </w:ins>
      <w:r w:rsidR="00691952" w:rsidRPr="00FA0D37">
        <w:t xml:space="preserve"> </w:t>
      </w:r>
      <w:r w:rsidRPr="00FA0D37">
        <w:t>}</w:t>
      </w:r>
    </w:p>
    <w:p w14:paraId="1966A19A" w14:textId="77777777" w:rsidR="004B13F8" w:rsidRDefault="004B13F8" w:rsidP="004B13F8">
      <w:pPr>
        <w:pStyle w:val="PL"/>
        <w:rPr>
          <w:ins w:id="2435" w:author="CR#2867r6" w:date="2023-12-11T19:27:00Z"/>
        </w:rPr>
      </w:pPr>
    </w:p>
    <w:p w14:paraId="52A50782" w14:textId="11526265" w:rsidR="00394471" w:rsidRDefault="004B13F8" w:rsidP="004B13F8">
      <w:pPr>
        <w:pStyle w:val="PL"/>
        <w:rPr>
          <w:ins w:id="2436" w:author="CR#2867r6" w:date="2023-12-11T19:27:00Z"/>
        </w:rPr>
      </w:pPr>
      <w:ins w:id="2437" w:author="CR#2867r6" w:date="2023-12-11T19:27:00Z">
        <w:r>
          <w:t>CA-BandwidthClassNR-r17 ::=         ENUMERATED {r, s, t, u, ...}</w:t>
        </w:r>
      </w:ins>
    </w:p>
    <w:p w14:paraId="228975F0" w14:textId="77777777" w:rsidR="004B13F8" w:rsidRPr="00FA0D37" w:rsidRDefault="004B13F8" w:rsidP="004B13F8">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Heading4"/>
        <w:rPr>
          <w:i/>
          <w:noProof/>
        </w:rPr>
      </w:pPr>
      <w:bookmarkStart w:id="2438" w:name="_Toc60777434"/>
      <w:bookmarkStart w:id="2439" w:name="_Toc146781535"/>
      <w:r w:rsidRPr="00FA0D37">
        <w:t>–</w:t>
      </w:r>
      <w:r w:rsidRPr="00FA0D37">
        <w:tab/>
      </w:r>
      <w:r w:rsidRPr="00FA0D37">
        <w:rPr>
          <w:i/>
          <w:noProof/>
        </w:rPr>
        <w:t>CA-ParametersEUTRA</w:t>
      </w:r>
      <w:bookmarkEnd w:id="2438"/>
      <w:bookmarkEnd w:id="2439"/>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Heading4"/>
      </w:pPr>
      <w:bookmarkStart w:id="2440" w:name="_Toc60777435"/>
      <w:bookmarkStart w:id="2441" w:name="_Toc146781536"/>
      <w:r w:rsidRPr="00FA0D37">
        <w:t>–</w:t>
      </w:r>
      <w:r w:rsidRPr="00FA0D37">
        <w:tab/>
      </w:r>
      <w:r w:rsidRPr="00FA0D37">
        <w:rPr>
          <w:i/>
        </w:rPr>
        <w:t>CA-ParametersNR</w:t>
      </w:r>
      <w:bookmarkEnd w:id="2440"/>
      <w:bookmarkEnd w:id="2441"/>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1-r16</w:t>
      </w:r>
      <w:r w:rsidRPr="00FA0D37">
        <w:t xml:space="preserve">                       </w:t>
      </w:r>
      <w:r w:rsidRPr="00FA0D37">
        <w:rPr>
          <w:rFonts w:eastAsiaTheme="minorEastAsia"/>
          <w:color w:val="993366"/>
        </w:rPr>
        <w:t>INTEGER</w:t>
      </w:r>
      <w:r w:rsidRPr="00FA0D37">
        <w:rPr>
          <w:rFonts w:eastAsiaTheme="minorEastAsia"/>
        </w:rPr>
        <w:t xml:space="preserve"> (1..15),</w:t>
      </w:r>
    </w:p>
    <w:p w14:paraId="0FC3E2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2-r16</w:t>
      </w:r>
      <w:r w:rsidRPr="00FA0D37">
        <w:t xml:space="preserve">                       </w:t>
      </w:r>
      <w:r w:rsidRPr="00FA0D37">
        <w:rPr>
          <w:rFonts w:eastAsiaTheme="minorEastAsia"/>
          <w:color w:val="993366"/>
        </w:rPr>
        <w:t>INTEGER</w:t>
      </w:r>
      <w:r w:rsidRPr="00FA0D37">
        <w:rPr>
          <w:rFonts w:eastAsiaTheme="minorEastAsia"/>
        </w:rPr>
        <w:t xml:space="preserve"> (1..15),</w:t>
      </w:r>
    </w:p>
    <w:p w14:paraId="68C57660"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1-r16</w:t>
      </w:r>
      <w:r w:rsidRPr="00FA0D37">
        <w:t xml:space="preserve">                   </w:t>
      </w:r>
      <w:r w:rsidRPr="00FA0D37">
        <w:rPr>
          <w:rFonts w:eastAsiaTheme="minorEastAsia"/>
          <w:color w:val="993366"/>
        </w:rPr>
        <w:t>INTEGER</w:t>
      </w:r>
      <w:r w:rsidRPr="00FA0D37">
        <w:rPr>
          <w:rFonts w:eastAsiaTheme="minorEastAsia"/>
        </w:rPr>
        <w:t xml:space="preserve"> (0..15),</w:t>
      </w:r>
    </w:p>
    <w:p w14:paraId="06471201"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2-r16</w:t>
      </w:r>
      <w:r w:rsidRPr="00FA0D37">
        <w:t xml:space="preserve">                   </w:t>
      </w:r>
      <w:r w:rsidRPr="00FA0D37">
        <w:rPr>
          <w:rFonts w:eastAsiaTheme="minorEastAsia"/>
          <w:color w:val="993366"/>
        </w:rPr>
        <w:t>INTEGER</w:t>
      </w:r>
      <w:r w:rsidRPr="00FA0D37">
        <w:rPr>
          <w:rFonts w:eastAsiaTheme="minorEastAsia"/>
        </w:rPr>
        <w:t xml:space="preserve"> (0..15)</w:t>
      </w:r>
    </w:p>
    <w:p w14:paraId="6F8A5FA4"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FA0D37" w:rsidRDefault="00DB6EED" w:rsidP="00FA0D37">
      <w:pPr>
        <w:pStyle w:val="PL"/>
      </w:pPr>
      <w:r w:rsidRPr="00FA0D37">
        <w:t xml:space="preserve">        pdcch-BlindDetectionCA1-r16                                   </w:t>
      </w:r>
      <w:r w:rsidRPr="00FA0D37">
        <w:rPr>
          <w:color w:val="993366"/>
        </w:rPr>
        <w:t>INTEGER</w:t>
      </w:r>
      <w:r w:rsidRPr="00FA0D37">
        <w:t xml:space="preserve"> (1..15),</w:t>
      </w:r>
    </w:p>
    <w:p w14:paraId="5C78B510" w14:textId="4CB07321" w:rsidR="00DB6EED" w:rsidRPr="00FA0D37" w:rsidRDefault="00DB6EED" w:rsidP="00FA0D37">
      <w:pPr>
        <w:pStyle w:val="PL"/>
      </w:pPr>
      <w:r w:rsidRPr="00FA0D37">
        <w:t xml:space="preserve">        pdcch-BlindDetectionCA2-r16                                   </w:t>
      </w:r>
      <w:r w:rsidRPr="00FA0D37">
        <w:rPr>
          <w:color w:val="993366"/>
        </w:rPr>
        <w:t>INTEGER</w:t>
      </w:r>
      <w:r w:rsidRPr="00FA0D37">
        <w:t xml:space="preserve"> (1..15)</w:t>
      </w:r>
    </w:p>
    <w:p w14:paraId="52DA291F" w14:textId="77777777" w:rsidR="00DB6EED" w:rsidRPr="00FA0D37" w:rsidRDefault="00DB6EED" w:rsidP="00FA0D37">
      <w:pPr>
        <w:pStyle w:val="PL"/>
      </w:pPr>
      <w:r w:rsidRPr="00FA0D37">
        <w:t xml:space="preserve">    }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FA0D37" w:rsidRDefault="00853362" w:rsidP="00FA0D37">
      <w:pPr>
        <w:pStyle w:val="PL"/>
      </w:pPr>
      <w:r w:rsidRPr="00FA0D37">
        <w:t xml:space="preserve">        maxNumNZP-CSI-RS-r17                             </w:t>
      </w:r>
      <w:r w:rsidRPr="00FA0D37">
        <w:rPr>
          <w:color w:val="993366"/>
        </w:rPr>
        <w:t>INTEGER</w:t>
      </w:r>
      <w:r w:rsidRPr="00FA0D37">
        <w:t xml:space="preserve"> (2..8),</w:t>
      </w:r>
    </w:p>
    <w:p w14:paraId="1B751894" w14:textId="2402DA23" w:rsidR="00853362" w:rsidRPr="00FA0D37" w:rsidRDefault="00853362" w:rsidP="00FA0D37">
      <w:pPr>
        <w:pStyle w:val="PL"/>
      </w:pPr>
      <w:r w:rsidRPr="00FA0D37">
        <w:t xml:space="preserve">        cSI-Report-mode-r17                              </w:t>
      </w:r>
      <w:r w:rsidRPr="00FA0D37">
        <w:rPr>
          <w:color w:val="993366"/>
        </w:rPr>
        <w:t>ENUMERATED</w:t>
      </w:r>
      <w:r w:rsidRPr="00FA0D37">
        <w:t xml:space="preserve"> {mode1, mode2, both},</w:t>
      </w:r>
    </w:p>
    <w:p w14:paraId="763CA3A7" w14:textId="7804E41E" w:rsidR="00853362" w:rsidRPr="00FA0D37" w:rsidRDefault="00853362" w:rsidP="00FA0D37">
      <w:pPr>
        <w:pStyle w:val="PL"/>
      </w:pPr>
      <w:r w:rsidRPr="00FA0D37">
        <w:t xml:space="preserve">        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FA0D37" w:rsidRDefault="00691952" w:rsidP="00FA0D37">
      <w:pPr>
        <w:pStyle w:val="PL"/>
      </w:pPr>
      <w:r w:rsidRPr="00FA0D37">
        <w:t xml:space="preserve">    dmrs-BundlingPUCCH-RepPerBC-r17                        </w:t>
      </w:r>
      <w:r w:rsidRPr="00FA0D37">
        <w:rPr>
          <w:color w:val="993366"/>
        </w:rPr>
        <w:t>ENUMERATED</w:t>
      </w:r>
      <w:r w:rsidRPr="00FA0D37">
        <w:t xml:space="preserve"> {supported}                         </w:t>
      </w:r>
      <w:r w:rsidRPr="00FA0D37">
        <w:rPr>
          <w:color w:val="993366"/>
        </w:rPr>
        <w:t>OPTIONAL</w:t>
      </w:r>
      <w:r w:rsidRPr="00FA0D37">
        <w:t>,</w:t>
      </w:r>
    </w:p>
    <w:p w14:paraId="4303DD29" w14:textId="4FB13371" w:rsidR="00691952" w:rsidRPr="00FA0D37" w:rsidRDefault="00691952" w:rsidP="00FA0D37">
      <w:pPr>
        <w:pStyle w:val="PL"/>
        <w:rPr>
          <w:color w:val="808080"/>
        </w:rPr>
      </w:pPr>
      <w:r w:rsidRPr="00FA0D37">
        <w:t xml:space="preserve">    </w:t>
      </w:r>
      <w:r w:rsidRPr="00FA0D37">
        <w:rPr>
          <w:color w:val="808080"/>
        </w:rPr>
        <w:t>-- R1 30-4g: Restart DM-RS bundling (per BC)</w:t>
      </w:r>
    </w:p>
    <w:p w14:paraId="0648523A" w14:textId="3ECB4877" w:rsidR="00691952" w:rsidRPr="00FA0D37" w:rsidRDefault="00691952" w:rsidP="00FA0D37">
      <w:pPr>
        <w:pStyle w:val="PL"/>
      </w:pPr>
      <w:r w:rsidRPr="00FA0D37">
        <w:t xml:space="preserve">    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7741EC1D" w14:textId="77777777" w:rsidR="007767AF" w:rsidRDefault="009536C4" w:rsidP="007767AF">
      <w:pPr>
        <w:pStyle w:val="PL"/>
        <w:rPr>
          <w:ins w:id="2442" w:author="CR#4506r1" w:date="2023-12-12T16:01:00Z"/>
        </w:rPr>
      </w:pPr>
      <w:r w:rsidRPr="00FA0D37">
        <w:t>}</w:t>
      </w:r>
    </w:p>
    <w:p w14:paraId="370C0FA5" w14:textId="77777777" w:rsidR="007767AF" w:rsidRDefault="007767AF" w:rsidP="007767AF">
      <w:pPr>
        <w:pStyle w:val="PL"/>
        <w:rPr>
          <w:ins w:id="2443" w:author="CR#4506r1" w:date="2023-12-12T16:01:00Z"/>
        </w:rPr>
      </w:pPr>
    </w:p>
    <w:p w14:paraId="64C0F133" w14:textId="110D2088" w:rsidR="007767AF" w:rsidRDefault="007767AF" w:rsidP="007767AF">
      <w:pPr>
        <w:pStyle w:val="PL"/>
        <w:rPr>
          <w:ins w:id="2444" w:author="CR#4506r1" w:date="2023-12-12T16:01:00Z"/>
        </w:rPr>
      </w:pPr>
      <w:ins w:id="2445" w:author="CR#4506r1" w:date="2023-12-12T16:01:00Z">
        <w:r>
          <w:t>CA-ParametersNR-v17</w:t>
        </w:r>
        <w:r>
          <w:t>70</w:t>
        </w:r>
        <w:r>
          <w:t xml:space="preserve"> ::= SEQUENCE {</w:t>
        </w:r>
      </w:ins>
    </w:p>
    <w:p w14:paraId="58F21D93" w14:textId="77777777" w:rsidR="007767AF" w:rsidRDefault="007767AF" w:rsidP="007767AF">
      <w:pPr>
        <w:pStyle w:val="PL"/>
        <w:rPr>
          <w:ins w:id="2446" w:author="CR#4506r1" w:date="2023-12-12T16:01:00Z"/>
        </w:rPr>
      </w:pPr>
      <w:ins w:id="2447" w:author="CR#4506r1" w:date="2023-12-12T16:01:00Z">
        <w:r>
          <w:t xml:space="preserve">    parallelTxPUCCH-PUSCH-SamePriority-r17                 ENUMERATED {supported}                         OPTIONAL</w:t>
        </w:r>
      </w:ins>
    </w:p>
    <w:p w14:paraId="1A75574B" w14:textId="5B656765" w:rsidR="009536C4" w:rsidRPr="00FA0D37" w:rsidRDefault="007767AF" w:rsidP="007767AF">
      <w:pPr>
        <w:pStyle w:val="PL"/>
      </w:pPr>
      <w:ins w:id="2448" w:author="CR#4506r1" w:date="2023-12-12T16:01:00Z">
        <w:r>
          <w:t>}</w:t>
        </w:r>
      </w:ins>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FA0D37" w:rsidRDefault="00B04F4B" w:rsidP="00FA0D37">
      <w:pPr>
        <w:pStyle w:val="PL"/>
      </w:pPr>
      <w:r w:rsidRPr="00FA0D37">
        <w:t xml:space="preserve">    pdcch-BlindDetectionCA1-r16                </w:t>
      </w:r>
      <w:r w:rsidRPr="00FA0D37">
        <w:rPr>
          <w:color w:val="993366"/>
        </w:rPr>
        <w:t>INTEGER</w:t>
      </w:r>
      <w:r w:rsidRPr="00FA0D37">
        <w:t xml:space="preserve"> (1..15),</w:t>
      </w:r>
    </w:p>
    <w:p w14:paraId="4AF55E31" w14:textId="2B63B281" w:rsidR="00B04F4B" w:rsidRPr="00FA0D37" w:rsidRDefault="00B04F4B" w:rsidP="00FA0D37">
      <w:pPr>
        <w:pStyle w:val="PL"/>
      </w:pPr>
      <w:r w:rsidRPr="00FA0D37">
        <w:t xml:space="preserve">    pdcch-BlindDetectionCA2-r16                </w:t>
      </w:r>
      <w:r w:rsidRPr="00FA0D37">
        <w:rPr>
          <w:color w:val="993366"/>
        </w:rPr>
        <w:t>INTEGER</w:t>
      </w:r>
      <w:r w:rsidRPr="00FA0D37">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FA0D37" w:rsidRDefault="00B04F4B" w:rsidP="00FA0D37">
      <w:pPr>
        <w:pStyle w:val="PL"/>
      </w:pPr>
      <w:r w:rsidRPr="00FA0D37">
        <w:t xml:space="preserve">    pdcch-BlindDetectionCG-UE1-r16             </w:t>
      </w:r>
      <w:r w:rsidRPr="00FA0D37">
        <w:rPr>
          <w:color w:val="993366"/>
        </w:rPr>
        <w:t>INTEGER</w:t>
      </w:r>
      <w:r w:rsidRPr="00FA0D37">
        <w:t xml:space="preserve"> (0..15),</w:t>
      </w:r>
    </w:p>
    <w:p w14:paraId="1B55A2BF" w14:textId="11F89E47" w:rsidR="00B04F4B" w:rsidRPr="00FA0D37" w:rsidRDefault="00B04F4B" w:rsidP="00FA0D37">
      <w:pPr>
        <w:pStyle w:val="PL"/>
      </w:pPr>
      <w:r w:rsidRPr="00FA0D37">
        <w:t xml:space="preserve">    pdcch-BlindDetectionCG-UE2-r16             </w:t>
      </w:r>
      <w:r w:rsidRPr="00FA0D37">
        <w:rPr>
          <w:color w:val="993366"/>
        </w:rPr>
        <w:t>INTEGER</w:t>
      </w:r>
      <w:r w:rsidRPr="00FA0D37">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t xml:space="preserve">PDCCH-BlindDetectionMCG-SCG-r17 ::=        </w:t>
      </w:r>
      <w:r w:rsidRPr="00FA0D37">
        <w:rPr>
          <w:color w:val="993366"/>
        </w:rPr>
        <w:t>SEQUENCE</w:t>
      </w:r>
      <w:r w:rsidRPr="00FA0D37">
        <w:t xml:space="preserve"> {</w:t>
      </w:r>
    </w:p>
    <w:p w14:paraId="68D1B6C8" w14:textId="08F3266C" w:rsidR="00F03826" w:rsidRPr="00FA0D37" w:rsidRDefault="00F03826" w:rsidP="00FA0D37">
      <w:pPr>
        <w:pStyle w:val="PL"/>
      </w:pPr>
      <w:r w:rsidRPr="00FA0D37">
        <w:t xml:space="preserve">    pdcch-BlindDetectionMCG-UE-r17             </w:t>
      </w:r>
      <w:r w:rsidRPr="00FA0D37">
        <w:rPr>
          <w:color w:val="993366"/>
        </w:rPr>
        <w:t>INTEGER</w:t>
      </w:r>
      <w:r w:rsidRPr="00FA0D37">
        <w:t xml:space="preserve"> (1..15),</w:t>
      </w:r>
    </w:p>
    <w:p w14:paraId="505E15CF" w14:textId="105C004F" w:rsidR="00F03826" w:rsidRPr="00FA0D37" w:rsidRDefault="00F03826" w:rsidP="00FA0D37">
      <w:pPr>
        <w:pStyle w:val="PL"/>
      </w:pPr>
      <w:r w:rsidRPr="00FA0D37">
        <w:t xml:space="preserve">    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73F4A48B" w14:textId="5343CA34"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07F55D43" w14:textId="1DFD3228"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r w:rsidR="00847ACB" w:rsidRPr="00FA0D37">
        <w:t>,</w:t>
      </w:r>
    </w:p>
    <w:p w14:paraId="6B077AC0" w14:textId="3550A3C1" w:rsidR="00F03826" w:rsidRPr="00FA0D37" w:rsidRDefault="00F03826" w:rsidP="00FA0D37">
      <w:pPr>
        <w:pStyle w:val="PL"/>
      </w:pPr>
      <w:r w:rsidRPr="00FA0D37">
        <w:t xml:space="preserve">    pdcch-BlindDetectionCG-UE3-r17             </w:t>
      </w:r>
      <w:r w:rsidRPr="00FA0D37">
        <w:rPr>
          <w:color w:val="993366"/>
        </w:rPr>
        <w:t>INTEGER</w:t>
      </w:r>
      <w:r w:rsidRPr="00FA0D37">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Heading4"/>
        <w:rPr>
          <w:rFonts w:eastAsiaTheme="minorEastAsia"/>
          <w:i/>
          <w:iCs/>
        </w:rPr>
      </w:pPr>
      <w:bookmarkStart w:id="2449" w:name="_Toc60777436"/>
      <w:bookmarkStart w:id="2450" w:name="_Toc146781537"/>
      <w:r w:rsidRPr="00FA0D37">
        <w:t>–</w:t>
      </w:r>
      <w:r w:rsidRPr="00FA0D37">
        <w:tab/>
      </w:r>
      <w:r w:rsidRPr="00FA0D37">
        <w:rPr>
          <w:i/>
          <w:iCs/>
        </w:rPr>
        <w:t>CA-ParametersNRDC</w:t>
      </w:r>
      <w:bookmarkEnd w:id="2449"/>
      <w:bookmarkEnd w:id="2450"/>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Heading4"/>
        <w:rPr>
          <w:lang w:eastAsia="x-none"/>
        </w:rPr>
      </w:pPr>
      <w:bookmarkStart w:id="2451" w:name="_Toc60777437"/>
      <w:bookmarkStart w:id="2452" w:name="_Toc146781538"/>
      <w:r w:rsidRPr="00FA0D37">
        <w:rPr>
          <w:rFonts w:eastAsia="SimSun"/>
        </w:rPr>
        <w:t>–</w:t>
      </w:r>
      <w:r w:rsidRPr="00FA0D37">
        <w:rPr>
          <w:rFonts w:eastAsia="SimSun"/>
        </w:rPr>
        <w:tab/>
      </w:r>
      <w:r w:rsidRPr="00FA0D37">
        <w:rPr>
          <w:rFonts w:eastAsia="SimSun"/>
          <w:i/>
          <w:lang w:eastAsia="en-GB"/>
        </w:rPr>
        <w:t>CarrierAggregationVariant</w:t>
      </w:r>
      <w:bookmarkEnd w:id="2451"/>
      <w:bookmarkEnd w:id="2452"/>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SimSun"/>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Heading4"/>
        <w:rPr>
          <w:rFonts w:eastAsia="MS Mincho"/>
        </w:rPr>
      </w:pPr>
      <w:bookmarkStart w:id="2453" w:name="_Toc60777438"/>
      <w:bookmarkStart w:id="2454" w:name="_Toc146781539"/>
      <w:r w:rsidRPr="00FA0D37">
        <w:t>–</w:t>
      </w:r>
      <w:r w:rsidRPr="00FA0D37">
        <w:tab/>
      </w:r>
      <w:r w:rsidRPr="00FA0D37">
        <w:rPr>
          <w:i/>
        </w:rPr>
        <w:t>CodebookParameters</w:t>
      </w:r>
      <w:bookmarkEnd w:id="2453"/>
      <w:bookmarkEnd w:id="2454"/>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Heading4"/>
      </w:pPr>
      <w:bookmarkStart w:id="2455" w:name="_Toc60777439"/>
      <w:bookmarkStart w:id="2456" w:name="_Toc146781540"/>
      <w:r w:rsidRPr="00FA0D37">
        <w:t>–</w:t>
      </w:r>
      <w:r w:rsidRPr="00FA0D37">
        <w:tab/>
      </w:r>
      <w:r w:rsidRPr="00FA0D37">
        <w:rPr>
          <w:i/>
        </w:rPr>
        <w:t>FeatureSetCombination</w:t>
      </w:r>
      <w:bookmarkEnd w:id="2455"/>
      <w:bookmarkEnd w:id="2456"/>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Heading4"/>
      </w:pPr>
      <w:bookmarkStart w:id="2457" w:name="_Toc60777440"/>
      <w:bookmarkStart w:id="2458" w:name="_Toc146781541"/>
      <w:r w:rsidRPr="00FA0D37">
        <w:t>–</w:t>
      </w:r>
      <w:r w:rsidRPr="00FA0D37">
        <w:tab/>
      </w:r>
      <w:r w:rsidRPr="00FA0D37">
        <w:rPr>
          <w:i/>
        </w:rPr>
        <w:t>FeatureSetCombinationId</w:t>
      </w:r>
      <w:bookmarkEnd w:id="2457"/>
      <w:bookmarkEnd w:id="2458"/>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Heading4"/>
      </w:pPr>
      <w:bookmarkStart w:id="2459" w:name="_Toc60777441"/>
      <w:bookmarkStart w:id="2460" w:name="_Toc146781542"/>
      <w:r w:rsidRPr="00FA0D37">
        <w:t>–</w:t>
      </w:r>
      <w:r w:rsidRPr="00FA0D37">
        <w:tab/>
      </w:r>
      <w:r w:rsidRPr="00FA0D37">
        <w:rPr>
          <w:i/>
        </w:rPr>
        <w:t>FeatureSetDownlink</w:t>
      </w:r>
      <w:bookmarkEnd w:id="2459"/>
      <w:bookmarkEnd w:id="2460"/>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Heading4"/>
      </w:pPr>
      <w:bookmarkStart w:id="2461" w:name="_Toc60777442"/>
      <w:bookmarkStart w:id="2462" w:name="_Toc146781543"/>
      <w:r w:rsidRPr="00FA0D37">
        <w:t>–</w:t>
      </w:r>
      <w:r w:rsidRPr="00FA0D37">
        <w:tab/>
      </w:r>
      <w:r w:rsidRPr="00FA0D37">
        <w:rPr>
          <w:i/>
        </w:rPr>
        <w:t>FeatureSetDownlinkId</w:t>
      </w:r>
      <w:bookmarkEnd w:id="2461"/>
      <w:bookmarkEnd w:id="2462"/>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Heading4"/>
        <w:rPr>
          <w:i/>
          <w:noProof/>
        </w:rPr>
      </w:pPr>
      <w:bookmarkStart w:id="2463" w:name="_Toc60777443"/>
      <w:bookmarkStart w:id="2464" w:name="_Toc146781544"/>
      <w:r w:rsidRPr="00FA0D37">
        <w:t>–</w:t>
      </w:r>
      <w:r w:rsidRPr="00FA0D37">
        <w:tab/>
      </w:r>
      <w:r w:rsidRPr="00FA0D37">
        <w:rPr>
          <w:i/>
          <w:noProof/>
        </w:rPr>
        <w:t>FeatureSetDownlinkPerCC</w:t>
      </w:r>
      <w:bookmarkEnd w:id="2463"/>
      <w:bookmarkEnd w:id="2464"/>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Heading4"/>
      </w:pPr>
      <w:bookmarkStart w:id="2465" w:name="_Toc60777444"/>
      <w:bookmarkStart w:id="2466" w:name="_Toc146781545"/>
      <w:r w:rsidRPr="00FA0D37">
        <w:t>–</w:t>
      </w:r>
      <w:r w:rsidRPr="00FA0D37">
        <w:tab/>
      </w:r>
      <w:r w:rsidRPr="00FA0D37">
        <w:rPr>
          <w:i/>
        </w:rPr>
        <w:t>FeatureSetDownlinkPerCC-Id</w:t>
      </w:r>
      <w:bookmarkEnd w:id="2465"/>
      <w:bookmarkEnd w:id="2466"/>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Heading4"/>
      </w:pPr>
      <w:bookmarkStart w:id="2467" w:name="_Toc60777445"/>
      <w:bookmarkStart w:id="2468" w:name="_Toc146781546"/>
      <w:r w:rsidRPr="00FA0D37">
        <w:t>–</w:t>
      </w:r>
      <w:r w:rsidRPr="00FA0D37">
        <w:tab/>
      </w:r>
      <w:r w:rsidRPr="00FA0D37">
        <w:rPr>
          <w:i/>
        </w:rPr>
        <w:t>FeatureSetEUTRA-DownlinkId</w:t>
      </w:r>
      <w:bookmarkEnd w:id="2467"/>
      <w:bookmarkEnd w:id="2468"/>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Heading4"/>
        <w:rPr>
          <w:rFonts w:eastAsia="Malgun Gothic"/>
        </w:rPr>
      </w:pPr>
      <w:bookmarkStart w:id="2469" w:name="_Toc60777446"/>
      <w:bookmarkStart w:id="2470" w:name="_Toc146781547"/>
      <w:r w:rsidRPr="00FA0D37">
        <w:rPr>
          <w:rFonts w:eastAsia="Malgun Gothic"/>
        </w:rPr>
        <w:t>–</w:t>
      </w:r>
      <w:r w:rsidRPr="00FA0D37">
        <w:rPr>
          <w:rFonts w:eastAsia="Malgun Gothic"/>
        </w:rPr>
        <w:tab/>
      </w:r>
      <w:r w:rsidRPr="00FA0D37">
        <w:rPr>
          <w:rFonts w:eastAsia="Malgun Gothic"/>
          <w:i/>
        </w:rPr>
        <w:t>FeatureSetEUTRA-UplinkId</w:t>
      </w:r>
      <w:bookmarkEnd w:id="2469"/>
      <w:bookmarkEnd w:id="2470"/>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Heading4"/>
      </w:pPr>
      <w:bookmarkStart w:id="2471" w:name="_Toc60777447"/>
      <w:bookmarkStart w:id="2472" w:name="_Toc146781548"/>
      <w:r w:rsidRPr="00FA0D37">
        <w:t>–</w:t>
      </w:r>
      <w:r w:rsidRPr="00FA0D37">
        <w:tab/>
      </w:r>
      <w:r w:rsidRPr="00FA0D37">
        <w:rPr>
          <w:i/>
        </w:rPr>
        <w:t>FeatureSets</w:t>
      </w:r>
      <w:bookmarkEnd w:id="2471"/>
      <w:bookmarkEnd w:id="2472"/>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Heading4"/>
      </w:pPr>
      <w:bookmarkStart w:id="2473" w:name="_Toc60777448"/>
      <w:bookmarkStart w:id="2474" w:name="_Toc146781549"/>
      <w:r w:rsidRPr="00FA0D37">
        <w:t>–</w:t>
      </w:r>
      <w:r w:rsidRPr="00FA0D37">
        <w:tab/>
      </w:r>
      <w:r w:rsidRPr="00FA0D37">
        <w:rPr>
          <w:i/>
        </w:rPr>
        <w:t>FeatureSetUplink</w:t>
      </w:r>
      <w:bookmarkEnd w:id="2473"/>
      <w:bookmarkEnd w:id="2474"/>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SimSun"/>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FA0D37" w:rsidRDefault="00FD0B5C" w:rsidP="00FA0D37">
      <w:pPr>
        <w:pStyle w:val="PL"/>
      </w:pPr>
      <w:r w:rsidRPr="00FA0D37">
        <w:t xml:space="preserve">            scs-60kHz-r17                                      </w:t>
      </w:r>
      <w:r w:rsidRPr="00FA0D37">
        <w:rPr>
          <w:color w:val="993366"/>
        </w:rPr>
        <w:t>ENUMERATED</w:t>
      </w:r>
      <w:r w:rsidRPr="00FA0D37">
        <w:t xml:space="preserve">{sym0, sym1, sym2, sym3, sym4, sym5, sym6, sym7, sym8} </w:t>
      </w:r>
      <w:r w:rsidRPr="00FA0D37">
        <w:rPr>
          <w:color w:val="993366"/>
        </w:rPr>
        <w:t>OPTIONAL</w:t>
      </w:r>
      <w:r w:rsidRPr="00FA0D37">
        <w:t>,</w:t>
      </w:r>
    </w:p>
    <w:p w14:paraId="565BC905" w14:textId="0F965A76" w:rsidR="00FD0B5C" w:rsidRPr="00FA0D37" w:rsidRDefault="00FD0B5C" w:rsidP="00FA0D37">
      <w:pPr>
        <w:pStyle w:val="PL"/>
      </w:pPr>
      <w:r w:rsidRPr="00FA0D37">
        <w:t xml:space="preserve">            scs-120kHz-r17                                     </w:t>
      </w:r>
      <w:r w:rsidRPr="00FA0D37">
        <w:rPr>
          <w:color w:val="993366"/>
        </w:rPr>
        <w:t>ENUMERATED</w:t>
      </w:r>
      <w:r w:rsidRPr="00FA0D37">
        <w:t>{sym0, sym1, sym2, sym3, sym4, sym5, sym6, sym7, sym8, sym9,</w:t>
      </w:r>
    </w:p>
    <w:p w14:paraId="7FB0E554" w14:textId="02F1335A" w:rsidR="00FD0B5C" w:rsidRPr="00FA0D37" w:rsidRDefault="00FD0B5C" w:rsidP="00FA0D37">
      <w:pPr>
        <w:pStyle w:val="PL"/>
      </w:pPr>
      <w:r w:rsidRPr="00FA0D37">
        <w:t xml:space="preserve">                                                                          sym10, sym11, sym12, sym13, sym14, sym15, sym16}    </w:t>
      </w:r>
      <w:r w:rsidRPr="00FA0D37">
        <w:rPr>
          <w:color w:val="993366"/>
        </w:rPr>
        <w:t>OPTIONAL</w:t>
      </w:r>
    </w:p>
    <w:p w14:paraId="405AC159" w14:textId="2ABC7832" w:rsidR="00FD0B5C" w:rsidRPr="00FA0D37" w:rsidRDefault="00FD0B5C" w:rsidP="00FA0D37">
      <w:pPr>
        <w:pStyle w:val="PL"/>
      </w:pPr>
      <w:r w:rsidRPr="00FA0D37">
        <w:t xml:space="preserve">        },</w:t>
      </w:r>
    </w:p>
    <w:p w14:paraId="74B85AA8" w14:textId="69E1370C" w:rsidR="00FD0B5C" w:rsidRPr="00FA0D37" w:rsidRDefault="00FD0B5C" w:rsidP="00FA0D37">
      <w:pPr>
        <w:pStyle w:val="PL"/>
      </w:pPr>
      <w:r w:rsidRPr="00FA0D37">
        <w:t xml:space="preserve">        maxNumberCarriers-r17                              </w:t>
      </w:r>
      <w:r w:rsidRPr="00FA0D37">
        <w:rPr>
          <w:color w:val="993366"/>
        </w:rPr>
        <w:t>INTEGER</w:t>
      </w:r>
      <w:r w:rsidRPr="00FA0D37">
        <w:t>(1..16)</w:t>
      </w:r>
    </w:p>
    <w:p w14:paraId="5F7ACB60" w14:textId="7A46723A" w:rsidR="00FD0B5C" w:rsidRPr="00FA0D37" w:rsidRDefault="00FD0B5C" w:rsidP="00FA0D37">
      <w:pPr>
        <w:pStyle w:val="PL"/>
      </w:pPr>
      <w:r w:rsidRPr="00FA0D37">
        <w:t xml:space="preserve">    }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Heading4"/>
        <w:rPr>
          <w:rFonts w:eastAsia="Malgun Gothic"/>
        </w:rPr>
      </w:pPr>
      <w:bookmarkStart w:id="2475" w:name="_Toc60777449"/>
      <w:bookmarkStart w:id="2476" w:name="_Toc146781550"/>
      <w:r w:rsidRPr="00FA0D37">
        <w:rPr>
          <w:rFonts w:eastAsia="Malgun Gothic"/>
        </w:rPr>
        <w:t>–</w:t>
      </w:r>
      <w:r w:rsidRPr="00FA0D37">
        <w:rPr>
          <w:rFonts w:eastAsia="Malgun Gothic"/>
        </w:rPr>
        <w:tab/>
      </w:r>
      <w:r w:rsidRPr="00FA0D37">
        <w:rPr>
          <w:rFonts w:eastAsia="Malgun Gothic"/>
          <w:i/>
        </w:rPr>
        <w:t>FeatureSetUplinkId</w:t>
      </w:r>
      <w:bookmarkEnd w:id="2475"/>
      <w:bookmarkEnd w:id="2476"/>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Heading4"/>
        <w:rPr>
          <w:i/>
          <w:noProof/>
        </w:rPr>
      </w:pPr>
      <w:bookmarkStart w:id="2477" w:name="_Toc60777450"/>
      <w:bookmarkStart w:id="2478" w:name="_Toc146781551"/>
      <w:r w:rsidRPr="00FA0D37">
        <w:t>–</w:t>
      </w:r>
      <w:r w:rsidRPr="00FA0D37">
        <w:tab/>
      </w:r>
      <w:r w:rsidRPr="00FA0D37">
        <w:rPr>
          <w:i/>
          <w:noProof/>
        </w:rPr>
        <w:t>FeatureSetUplinkPerCC</w:t>
      </w:r>
      <w:bookmarkEnd w:id="2477"/>
      <w:bookmarkEnd w:id="2478"/>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Heading4"/>
      </w:pPr>
      <w:bookmarkStart w:id="2479" w:name="_Toc60777451"/>
      <w:bookmarkStart w:id="2480" w:name="_Toc146781552"/>
      <w:r w:rsidRPr="00FA0D37">
        <w:t>–</w:t>
      </w:r>
      <w:r w:rsidRPr="00FA0D37">
        <w:tab/>
      </w:r>
      <w:r w:rsidRPr="00FA0D37">
        <w:rPr>
          <w:i/>
        </w:rPr>
        <w:t>FeatureSetUplinkPerCC-Id</w:t>
      </w:r>
      <w:bookmarkEnd w:id="2479"/>
      <w:bookmarkEnd w:id="2480"/>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Heading4"/>
      </w:pPr>
      <w:bookmarkStart w:id="2481" w:name="_Toc60777452"/>
      <w:bookmarkStart w:id="2482" w:name="_Toc146781553"/>
      <w:r w:rsidRPr="00FA0D37">
        <w:t>–</w:t>
      </w:r>
      <w:r w:rsidRPr="00FA0D37">
        <w:tab/>
      </w:r>
      <w:r w:rsidRPr="00FA0D37">
        <w:rPr>
          <w:i/>
          <w:noProof/>
        </w:rPr>
        <w:t>FreqBandIndicatorEUTRA</w:t>
      </w:r>
      <w:bookmarkEnd w:id="2481"/>
      <w:bookmarkEnd w:id="2482"/>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Heading4"/>
      </w:pPr>
      <w:bookmarkStart w:id="2483" w:name="_Toc60777453"/>
      <w:bookmarkStart w:id="2484" w:name="_Toc146781554"/>
      <w:r w:rsidRPr="00FA0D37">
        <w:t>–</w:t>
      </w:r>
      <w:r w:rsidRPr="00FA0D37">
        <w:tab/>
      </w:r>
      <w:r w:rsidRPr="00FA0D37">
        <w:rPr>
          <w:i/>
          <w:noProof/>
        </w:rPr>
        <w:t>FreqBandList</w:t>
      </w:r>
      <w:bookmarkEnd w:id="2483"/>
      <w:bookmarkEnd w:id="2484"/>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Heading4"/>
        <w:rPr>
          <w:noProof/>
        </w:rPr>
      </w:pPr>
      <w:bookmarkStart w:id="2485" w:name="_Toc60777454"/>
      <w:bookmarkStart w:id="2486" w:name="_Toc146781555"/>
      <w:r w:rsidRPr="00FA0D37">
        <w:t>–</w:t>
      </w:r>
      <w:r w:rsidRPr="00FA0D37">
        <w:tab/>
      </w:r>
      <w:r w:rsidRPr="00FA0D37">
        <w:rPr>
          <w:i/>
          <w:noProof/>
        </w:rPr>
        <w:t>FreqSeparationClass</w:t>
      </w:r>
      <w:bookmarkEnd w:id="2485"/>
      <w:bookmarkEnd w:id="2486"/>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Heading4"/>
        <w:rPr>
          <w:i/>
          <w:iCs/>
          <w:noProof/>
        </w:rPr>
      </w:pPr>
      <w:bookmarkStart w:id="2487" w:name="_Toc60777455"/>
      <w:bookmarkStart w:id="2488" w:name="_Toc146781556"/>
      <w:r w:rsidRPr="00FA0D37">
        <w:rPr>
          <w:i/>
          <w:iCs/>
        </w:rPr>
        <w:t>–</w:t>
      </w:r>
      <w:r w:rsidRPr="00FA0D37">
        <w:rPr>
          <w:i/>
          <w:iCs/>
        </w:rPr>
        <w:tab/>
      </w:r>
      <w:r w:rsidRPr="00FA0D37">
        <w:rPr>
          <w:i/>
          <w:iCs/>
          <w:noProof/>
        </w:rPr>
        <w:t>FreqSeparationClassDL-Only</w:t>
      </w:r>
      <w:bookmarkEnd w:id="2487"/>
      <w:bookmarkEnd w:id="2488"/>
    </w:p>
    <w:p w14:paraId="6061C612" w14:textId="77777777" w:rsidR="00394471" w:rsidRPr="00FA0D37" w:rsidRDefault="00394471" w:rsidP="00394471">
      <w:pPr>
        <w:rPr>
          <w:rFonts w:eastAsia="SimSun"/>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Heading4"/>
      </w:pPr>
      <w:bookmarkStart w:id="2489" w:name="_Toc146781557"/>
      <w:r w:rsidRPr="00FA0D37">
        <w:t>–</w:t>
      </w:r>
      <w:r w:rsidRPr="00FA0D37">
        <w:tab/>
      </w:r>
      <w:r w:rsidRPr="00FA0D37">
        <w:rPr>
          <w:i/>
        </w:rPr>
        <w:t>FR2-2-AccessParamsPerBand</w:t>
      </w:r>
      <w:bookmarkEnd w:id="2489"/>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Heading4"/>
      </w:pPr>
      <w:bookmarkStart w:id="2490" w:name="_Toc60777456"/>
      <w:bookmarkStart w:id="2491" w:name="_Toc146781558"/>
      <w:r w:rsidRPr="00FA0D37">
        <w:t>–</w:t>
      </w:r>
      <w:r w:rsidRPr="00FA0D37">
        <w:tab/>
      </w:r>
      <w:r w:rsidRPr="00FA0D37">
        <w:rPr>
          <w:i/>
          <w:iCs/>
        </w:rPr>
        <w:t>HighSpeedParameters</w:t>
      </w:r>
      <w:bookmarkEnd w:id="2490"/>
      <w:bookmarkEnd w:id="2491"/>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Heading4"/>
        <w:rPr>
          <w:noProof/>
        </w:rPr>
      </w:pPr>
      <w:bookmarkStart w:id="2492" w:name="_Toc60777457"/>
      <w:bookmarkStart w:id="2493" w:name="_Toc146781559"/>
      <w:r w:rsidRPr="00FA0D37">
        <w:t>–</w:t>
      </w:r>
      <w:r w:rsidRPr="00FA0D37">
        <w:tab/>
      </w:r>
      <w:r w:rsidRPr="00FA0D37">
        <w:rPr>
          <w:i/>
          <w:noProof/>
        </w:rPr>
        <w:t>IMS-Parameters</w:t>
      </w:r>
      <w:bookmarkEnd w:id="2492"/>
      <w:bookmarkEnd w:id="2493"/>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Heading4"/>
      </w:pPr>
      <w:bookmarkStart w:id="2494" w:name="_Toc60777458"/>
      <w:bookmarkStart w:id="2495" w:name="_Toc146781560"/>
      <w:r w:rsidRPr="00FA0D37">
        <w:t>–</w:t>
      </w:r>
      <w:r w:rsidRPr="00FA0D37">
        <w:tab/>
      </w:r>
      <w:r w:rsidRPr="00FA0D37">
        <w:rPr>
          <w:i/>
        </w:rPr>
        <w:t>InterRAT-Parameters</w:t>
      </w:r>
      <w:bookmarkEnd w:id="2494"/>
      <w:bookmarkEnd w:id="2495"/>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SimSun"/>
        </w:rPr>
      </w:pPr>
      <w:r w:rsidRPr="00FA0D37">
        <w:t xml:space="preserve">    ]]</w:t>
      </w:r>
      <w:r w:rsidRPr="00FA0D37">
        <w:rPr>
          <w:rFonts w:eastAsia="SimSun"/>
        </w:rPr>
        <w:t>,</w:t>
      </w:r>
    </w:p>
    <w:p w14:paraId="725AD176" w14:textId="77777777" w:rsidR="00394471" w:rsidRPr="00FA0D37" w:rsidRDefault="00394471" w:rsidP="00FA0D37">
      <w:pPr>
        <w:pStyle w:val="PL"/>
        <w:rPr>
          <w:rFonts w:eastAsia="SimSun"/>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SimSun"/>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FA0D37" w:rsidRDefault="00394471" w:rsidP="00FA0D37">
      <w:pPr>
        <w:pStyle w:val="PL"/>
      </w:pPr>
      <w:r w:rsidRPr="00FA0D37">
        <w:t xml:space="preserve">    ...</w:t>
      </w:r>
    </w:p>
    <w:p w14:paraId="11600C0D" w14:textId="77777777" w:rsidR="00394471" w:rsidRPr="00FA0D37" w:rsidRDefault="00394471" w:rsidP="00FA0D37">
      <w:pPr>
        <w:pStyle w:val="PL"/>
      </w:pPr>
      <w:r w:rsidRPr="00FA0D37">
        <w:t>}</w:t>
      </w:r>
    </w:p>
    <w:p w14:paraId="2CBB14A2" w14:textId="77777777" w:rsidR="00394471" w:rsidRPr="00FA0D37" w:rsidRDefault="00394471" w:rsidP="00FA0D37">
      <w:pPr>
        <w:pStyle w:val="PL"/>
      </w:pPr>
    </w:p>
    <w:p w14:paraId="20135063" w14:textId="77777777" w:rsidR="00394471" w:rsidRPr="00FA0D37" w:rsidRDefault="00394471" w:rsidP="00FA0D37">
      <w:pPr>
        <w:pStyle w:val="PL"/>
      </w:pPr>
      <w:r w:rsidRPr="00FA0D37">
        <w:t xml:space="preserve">SupportedBandUTRA-FDD-r16 ::=           </w:t>
      </w:r>
      <w:r w:rsidRPr="00FA0D37">
        <w:rPr>
          <w:color w:val="993366"/>
        </w:rPr>
        <w:t>ENUMERATED</w:t>
      </w:r>
      <w:r w:rsidRPr="00FA0D37">
        <w:t xml:space="preserve"> {</w:t>
      </w:r>
    </w:p>
    <w:p w14:paraId="1FFFAF06" w14:textId="77777777" w:rsidR="00394471" w:rsidRPr="00FA0D37" w:rsidRDefault="00394471" w:rsidP="00FA0D37">
      <w:pPr>
        <w:pStyle w:val="PL"/>
      </w:pPr>
      <w:r w:rsidRPr="00FA0D37">
        <w:t xml:space="preserve">                                            bandI, bandII, bandIII, bandIV, bandV, bandVI,</w:t>
      </w:r>
    </w:p>
    <w:p w14:paraId="2EEA307A" w14:textId="77777777" w:rsidR="00394471" w:rsidRPr="00FA0D37" w:rsidRDefault="00394471" w:rsidP="00FA0D37">
      <w:pPr>
        <w:pStyle w:val="PL"/>
      </w:pPr>
      <w:r w:rsidRPr="00FA0D37">
        <w:t xml:space="preserve">                                            bandVII, bandVIII, bandIX, bandX, bandXI,</w:t>
      </w:r>
    </w:p>
    <w:p w14:paraId="6952941B" w14:textId="77777777" w:rsidR="00394471" w:rsidRPr="00FA0D37" w:rsidRDefault="00394471" w:rsidP="00FA0D37">
      <w:pPr>
        <w:pStyle w:val="PL"/>
      </w:pPr>
      <w:r w:rsidRPr="00FA0D37">
        <w:t xml:space="preserve">                                            bandXII, bandXIII, bandXIV, bandXV, bandXVI,</w:t>
      </w:r>
    </w:p>
    <w:p w14:paraId="2008BD35" w14:textId="77777777" w:rsidR="00394471" w:rsidRPr="00FA0D37" w:rsidRDefault="00394471" w:rsidP="00FA0D37">
      <w:pPr>
        <w:pStyle w:val="PL"/>
      </w:pPr>
      <w:r w:rsidRPr="00FA0D37">
        <w:t xml:space="preserve">                                            bandXVII, bandXVIII, bandXIX, bandXX,</w:t>
      </w:r>
    </w:p>
    <w:p w14:paraId="0A4F553A" w14:textId="77777777" w:rsidR="00394471" w:rsidRPr="00FA0D37" w:rsidRDefault="00394471" w:rsidP="00FA0D37">
      <w:pPr>
        <w:pStyle w:val="PL"/>
      </w:pPr>
      <w:r w:rsidRPr="00FA0D37">
        <w:t xml:space="preserve">                                            bandXXI, bandXXII, bandXXIII, bandXXIV,</w:t>
      </w:r>
    </w:p>
    <w:p w14:paraId="208543AD" w14:textId="77777777" w:rsidR="00394471" w:rsidRPr="00FA0D37" w:rsidRDefault="00394471" w:rsidP="00FA0D37">
      <w:pPr>
        <w:pStyle w:val="PL"/>
      </w:pPr>
      <w:r w:rsidRPr="00FA0D37">
        <w:t xml:space="preserve">                                            bandXXV, bandXXVI, bandXXVII, bandXXVIII,</w:t>
      </w:r>
    </w:p>
    <w:p w14:paraId="338200C4" w14:textId="77777777" w:rsidR="00394471" w:rsidRPr="00FA0D37" w:rsidRDefault="00394471" w:rsidP="00FA0D37">
      <w:pPr>
        <w:pStyle w:val="PL"/>
      </w:pPr>
      <w:r w:rsidRPr="00FA0D37">
        <w:t xml:space="preserve">                                            bandXXIX, bandXXX, bandXXXI, bandXXXII}</w:t>
      </w:r>
    </w:p>
    <w:p w14:paraId="1D642C88" w14:textId="77777777" w:rsidR="00394471" w:rsidRPr="00FA0D37"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Heading4"/>
        <w:rPr>
          <w:rFonts w:eastAsia="Malgun Gothic"/>
        </w:rPr>
      </w:pPr>
      <w:bookmarkStart w:id="2496" w:name="_Toc60777459"/>
      <w:bookmarkStart w:id="2497" w:name="_Toc146781561"/>
      <w:r w:rsidRPr="00FA0D37">
        <w:rPr>
          <w:rFonts w:eastAsia="Malgun Gothic"/>
        </w:rPr>
        <w:t>–</w:t>
      </w:r>
      <w:r w:rsidRPr="00FA0D37">
        <w:rPr>
          <w:rFonts w:eastAsia="Malgun Gothic"/>
        </w:rPr>
        <w:tab/>
      </w:r>
      <w:r w:rsidRPr="00FA0D37">
        <w:rPr>
          <w:rFonts w:eastAsia="Malgun Gothic"/>
          <w:i/>
        </w:rPr>
        <w:t>MAC-Parameters</w:t>
      </w:r>
      <w:bookmarkEnd w:id="2496"/>
      <w:bookmarkEnd w:id="2497"/>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Heading4"/>
        <w:rPr>
          <w:rFonts w:eastAsia="Malgun Gothic"/>
        </w:rPr>
      </w:pPr>
      <w:bookmarkStart w:id="2498" w:name="_Toc60777460"/>
      <w:bookmarkStart w:id="2499" w:name="_Toc146781562"/>
      <w:r w:rsidRPr="00FA0D37">
        <w:rPr>
          <w:rFonts w:eastAsia="Malgun Gothic"/>
        </w:rPr>
        <w:t>–</w:t>
      </w:r>
      <w:r w:rsidRPr="00FA0D37">
        <w:rPr>
          <w:rFonts w:eastAsia="Malgun Gothic"/>
        </w:rPr>
        <w:tab/>
      </w:r>
      <w:r w:rsidRPr="00FA0D37">
        <w:rPr>
          <w:rFonts w:eastAsia="Malgun Gothic"/>
          <w:i/>
        </w:rPr>
        <w:t>MeasAndMobParameters</w:t>
      </w:r>
      <w:bookmarkEnd w:id="2498"/>
      <w:bookmarkEnd w:id="2499"/>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t xml:space="preserve">    [[</w:t>
      </w:r>
    </w:p>
    <w:p w14:paraId="11B1DE20" w14:textId="77777777" w:rsidR="00394471" w:rsidRPr="00FA0D37" w:rsidRDefault="00394471" w:rsidP="00FA0D37">
      <w:pPr>
        <w:pStyle w:val="PL"/>
      </w:pPr>
      <w:r w:rsidRPr="00FA0D37">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SimSun"/>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Heading4"/>
      </w:pPr>
      <w:bookmarkStart w:id="2500" w:name="_Toc60777461"/>
      <w:bookmarkStart w:id="2501" w:name="_Toc146781563"/>
      <w:r w:rsidRPr="00FA0D37">
        <w:t>–</w:t>
      </w:r>
      <w:r w:rsidRPr="00FA0D37">
        <w:tab/>
      </w:r>
      <w:r w:rsidRPr="00FA0D37">
        <w:rPr>
          <w:i/>
        </w:rPr>
        <w:t>MeasAndMobParametersMRDC</w:t>
      </w:r>
      <w:bookmarkEnd w:id="2500"/>
      <w:bookmarkEnd w:id="2501"/>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Heading4"/>
        <w:rPr>
          <w:i/>
          <w:noProof/>
        </w:rPr>
      </w:pPr>
      <w:bookmarkStart w:id="2502" w:name="_Toc60777462"/>
      <w:bookmarkStart w:id="2503" w:name="_Toc146781564"/>
      <w:r w:rsidRPr="00FA0D37">
        <w:t>–</w:t>
      </w:r>
      <w:r w:rsidRPr="00FA0D37">
        <w:tab/>
      </w:r>
      <w:r w:rsidRPr="00FA0D37">
        <w:rPr>
          <w:i/>
          <w:noProof/>
        </w:rPr>
        <w:t>MIMO-Layers</w:t>
      </w:r>
      <w:bookmarkEnd w:id="2502"/>
      <w:bookmarkEnd w:id="2503"/>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Heading4"/>
      </w:pPr>
      <w:bookmarkStart w:id="2504" w:name="_Toc60777463"/>
      <w:bookmarkStart w:id="2505" w:name="_Toc146781565"/>
      <w:r w:rsidRPr="00FA0D37">
        <w:t>–</w:t>
      </w:r>
      <w:r w:rsidRPr="00FA0D37">
        <w:tab/>
      </w:r>
      <w:r w:rsidRPr="00FA0D37">
        <w:rPr>
          <w:i/>
        </w:rPr>
        <w:t>MIMO-ParametersPerBand</w:t>
      </w:r>
      <w:bookmarkEnd w:id="2504"/>
      <w:bookmarkEnd w:id="2505"/>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FA0D37" w:rsidRDefault="00394471" w:rsidP="00FA0D37">
      <w:pPr>
        <w:pStyle w:val="PL"/>
      </w:pPr>
      <w:r w:rsidRPr="00FA0D37">
        <w:t xml:space="preserve">        scs-30kHz                           </w:t>
      </w:r>
      <w:r w:rsidRPr="00FA0D37">
        <w:rPr>
          <w:color w:val="993366"/>
        </w:rPr>
        <w:t>ENUMERATED</w:t>
      </w:r>
      <w:r w:rsidRPr="00FA0D37">
        <w:t xml:space="preserve"> {sym4, sym8, sym14, sym28}                                      </w:t>
      </w:r>
      <w:r w:rsidRPr="00FA0D37">
        <w:rPr>
          <w:color w:val="993366"/>
        </w:rPr>
        <w:t>OPTIONAL</w:t>
      </w:r>
      <w:r w:rsidRPr="00FA0D37">
        <w:t>,</w:t>
      </w:r>
    </w:p>
    <w:p w14:paraId="4B0650FD" w14:textId="77777777" w:rsidR="00394471" w:rsidRPr="00FA0D37" w:rsidRDefault="00394471" w:rsidP="00FA0D37">
      <w:pPr>
        <w:pStyle w:val="PL"/>
      </w:pPr>
      <w:r w:rsidRPr="00FA0D37">
        <w:t xml:space="preserve">        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48, sym224, sym336}                           </w:t>
      </w:r>
      <w:r w:rsidRPr="00FA0D37">
        <w:rPr>
          <w:color w:val="993366"/>
        </w:rPr>
        <w:t>OPTIONAL</w:t>
      </w:r>
    </w:p>
    <w:p w14:paraId="1557C6C0" w14:textId="77777777" w:rsidR="00394471" w:rsidRPr="00FA0D37" w:rsidRDefault="00394471" w:rsidP="00FA0D37">
      <w:pPr>
        <w:pStyle w:val="PL"/>
      </w:pPr>
      <w:r w:rsidRPr="00FA0D37">
        <w:t xml:space="preserve">    }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FA0D37" w:rsidRDefault="00F237C7" w:rsidP="00FA0D37">
      <w:pPr>
        <w:pStyle w:val="PL"/>
      </w:pPr>
      <w:r w:rsidRPr="00FA0D37">
        <w:t xml:space="preserve">        </w:t>
      </w:r>
      <w:r w:rsidR="007939B7" w:rsidRPr="00FA0D37">
        <w:t>maxNum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613AA88E" w14:textId="7661ED4D" w:rsidR="007939B7" w:rsidRPr="00FA0D37" w:rsidRDefault="00F237C7" w:rsidP="00FA0D37">
      <w:pPr>
        <w:pStyle w:val="PL"/>
      </w:pPr>
      <w:r w:rsidRPr="00FA0D37">
        <w:t xml:space="preserve">        </w:t>
      </w:r>
      <w:r w:rsidR="007939B7" w:rsidRPr="00FA0D37">
        <w:t>maxNumA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226133D8" w14:textId="22C0CBCE" w:rsidR="007939B7" w:rsidRPr="00FA0D37" w:rsidRDefault="00F237C7" w:rsidP="00FA0D37">
      <w:pPr>
        <w:pStyle w:val="PL"/>
      </w:pPr>
      <w:r w:rsidRPr="00FA0D37">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FA0D37" w:rsidRDefault="00F237C7" w:rsidP="00FA0D37">
      <w:pPr>
        <w:pStyle w:val="PL"/>
      </w:pPr>
      <w:r w:rsidRPr="00FA0D37">
        <w:t xml:space="preserve">        </w:t>
      </w:r>
      <w:r w:rsidR="007939B7" w:rsidRPr="00FA0D37">
        <w:t>maxNumNZP-CSI-RS-r17</w:t>
      </w:r>
      <w:r w:rsidRPr="00FA0D37">
        <w:t xml:space="preserve"> </w:t>
      </w:r>
      <w:r w:rsidR="00B8304E"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2..8),</w:t>
      </w:r>
    </w:p>
    <w:p w14:paraId="0E6334A9" w14:textId="0880FDCF" w:rsidR="007939B7" w:rsidRPr="00FA0D37" w:rsidRDefault="00F237C7" w:rsidP="00FA0D37">
      <w:pPr>
        <w:pStyle w:val="PL"/>
      </w:pPr>
      <w:r w:rsidRPr="00FA0D37">
        <w:t xml:space="preserve">        </w:t>
      </w:r>
      <w:r w:rsidR="007939B7" w:rsidRPr="00FA0D37">
        <w:t>cSI-Report-mod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mode1, mode2, both},</w:t>
      </w:r>
    </w:p>
    <w:p w14:paraId="0EE7E328" w14:textId="5795A32C" w:rsidR="007939B7" w:rsidRPr="00FA0D37" w:rsidRDefault="00F237C7" w:rsidP="00FA0D37">
      <w:pPr>
        <w:pStyle w:val="PL"/>
      </w:pPr>
      <w:r w:rsidRPr="00FA0D37">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FA0D37" w:rsidRDefault="007939B7" w:rsidP="00FA0D37">
      <w:pPr>
        <w:pStyle w:val="PL"/>
      </w:pPr>
      <w:r w:rsidRPr="00FA0D37">
        <w:t xml:space="preserve">        scs-960kHz                    </w:t>
      </w:r>
      <w:r w:rsidR="00C511AD" w:rsidRPr="00FA0D37">
        <w:t xml:space="preserve">        </w:t>
      </w:r>
      <w:r w:rsidRPr="00FA0D37">
        <w:t xml:space="preserve">      </w:t>
      </w:r>
      <w:r w:rsidRPr="00FA0D37">
        <w:rPr>
          <w:color w:val="993366"/>
        </w:rPr>
        <w:t>ENUMERATED</w:t>
      </w:r>
      <w:r w:rsidRPr="00FA0D37">
        <w:t xml:space="preserve"> {sym112, sym224, sym384, sym1792, sym2688}      </w:t>
      </w:r>
      <w:r w:rsidRPr="00FA0D37">
        <w:rPr>
          <w:color w:val="993366"/>
        </w:rPr>
        <w:t>OPTIONAL</w:t>
      </w:r>
    </w:p>
    <w:p w14:paraId="3ABB1802" w14:textId="73DA1DD0" w:rsidR="007939B7" w:rsidRPr="00FA0D37" w:rsidRDefault="007939B7" w:rsidP="00FA0D37">
      <w:pPr>
        <w:pStyle w:val="PL"/>
      </w:pPr>
      <w:r w:rsidRPr="00FA0D37">
        <w:t xml:space="preserve">    }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FA0D37" w:rsidRDefault="00C511AD" w:rsidP="00FA0D37">
      <w:pPr>
        <w:pStyle w:val="PL"/>
      </w:pPr>
      <w:r w:rsidRPr="00FA0D37">
        <w:t xml:space="preserve">    maxTotalNumTx-PortsNZP-CSI-RS-r17          </w:t>
      </w:r>
      <w:r w:rsidRPr="00FA0D37">
        <w:rPr>
          <w:color w:val="993366"/>
        </w:rPr>
        <w:t>INTEGER</w:t>
      </w:r>
      <w:r w:rsidRPr="00FA0D37">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Heading4"/>
        <w:rPr>
          <w:i/>
          <w:noProof/>
        </w:rPr>
      </w:pPr>
      <w:bookmarkStart w:id="2506" w:name="_Toc60777464"/>
      <w:bookmarkStart w:id="2507" w:name="_Toc146781566"/>
      <w:r w:rsidRPr="00FA0D37">
        <w:t>–</w:t>
      </w:r>
      <w:r w:rsidRPr="00FA0D37">
        <w:tab/>
      </w:r>
      <w:r w:rsidRPr="00FA0D37">
        <w:rPr>
          <w:i/>
          <w:noProof/>
        </w:rPr>
        <w:t>ModulationOrder</w:t>
      </w:r>
      <w:bookmarkEnd w:id="2506"/>
      <w:bookmarkEnd w:id="2507"/>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FA0D37" w:rsidRDefault="00394471" w:rsidP="00394471">
      <w:pPr>
        <w:pStyle w:val="TH"/>
      </w:pPr>
      <w:r w:rsidRPr="00FA0D37">
        <w:rPr>
          <w:i/>
        </w:rPr>
        <w:t>ModulationOrder</w:t>
      </w:r>
      <w:r w:rsidRPr="00FA0D37">
        <w:t xml:space="preserve"> information element</w:t>
      </w:r>
    </w:p>
    <w:p w14:paraId="2C48BBED" w14:textId="77777777" w:rsidR="00394471" w:rsidRPr="00FA0D37" w:rsidRDefault="00394471" w:rsidP="00FA0D37">
      <w:pPr>
        <w:pStyle w:val="PL"/>
        <w:rPr>
          <w:color w:val="808080"/>
        </w:rPr>
      </w:pPr>
      <w:r w:rsidRPr="00FA0D37">
        <w:rPr>
          <w:color w:val="808080"/>
        </w:rPr>
        <w:t>-- ASN1START</w:t>
      </w:r>
    </w:p>
    <w:p w14:paraId="7D5E4F42" w14:textId="77777777" w:rsidR="00394471" w:rsidRPr="00FA0D37" w:rsidRDefault="00394471" w:rsidP="00FA0D37">
      <w:pPr>
        <w:pStyle w:val="PL"/>
        <w:rPr>
          <w:color w:val="808080"/>
        </w:rPr>
      </w:pPr>
      <w:r w:rsidRPr="00FA0D37">
        <w:rPr>
          <w:color w:val="808080"/>
        </w:rPr>
        <w:t>-- TAG-MODULATIONORDER-START</w:t>
      </w:r>
    </w:p>
    <w:p w14:paraId="261380DA" w14:textId="77777777" w:rsidR="00394471" w:rsidRPr="00FA0D37" w:rsidRDefault="00394471" w:rsidP="00FA0D37">
      <w:pPr>
        <w:pStyle w:val="PL"/>
      </w:pPr>
    </w:p>
    <w:p w14:paraId="5542F7FF" w14:textId="77777777" w:rsidR="00394471" w:rsidRPr="00FA0D37" w:rsidRDefault="00394471" w:rsidP="00FA0D37">
      <w:pPr>
        <w:pStyle w:val="PL"/>
      </w:pPr>
      <w:r w:rsidRPr="00FA0D37">
        <w:t xml:space="preserve">ModulationOrder ::= </w:t>
      </w:r>
      <w:r w:rsidRPr="00FA0D37">
        <w:rPr>
          <w:color w:val="993366"/>
        </w:rPr>
        <w:t>ENUMERATED</w:t>
      </w:r>
      <w:r w:rsidRPr="00FA0D37">
        <w:t xml:space="preserve"> {bpsk-halfpi, bpsk, qpsk, qam16, qam64, qam256}</w:t>
      </w:r>
    </w:p>
    <w:p w14:paraId="0530D273" w14:textId="77777777" w:rsidR="00394471" w:rsidRPr="00FA0D37" w:rsidRDefault="00394471" w:rsidP="00FA0D37">
      <w:pPr>
        <w:pStyle w:val="PL"/>
      </w:pPr>
    </w:p>
    <w:p w14:paraId="3D062CF7" w14:textId="77777777" w:rsidR="00394471" w:rsidRPr="00FA0D37" w:rsidRDefault="00394471" w:rsidP="00FA0D37">
      <w:pPr>
        <w:pStyle w:val="PL"/>
        <w:rPr>
          <w:color w:val="808080"/>
        </w:rPr>
      </w:pPr>
      <w:r w:rsidRPr="00FA0D37">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Heading4"/>
      </w:pPr>
      <w:bookmarkStart w:id="2508" w:name="_Toc60777465"/>
      <w:bookmarkStart w:id="2509" w:name="_Toc146781567"/>
      <w:r w:rsidRPr="00FA0D37">
        <w:t>–</w:t>
      </w:r>
      <w:r w:rsidRPr="00FA0D37">
        <w:tab/>
      </w:r>
      <w:r w:rsidRPr="00FA0D37">
        <w:rPr>
          <w:i/>
          <w:noProof/>
        </w:rPr>
        <w:t>MRDC-Parameters</w:t>
      </w:r>
      <w:bookmarkEnd w:id="2508"/>
      <w:bookmarkEnd w:id="2509"/>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357FD146" w14:textId="77777777" w:rsidR="00845534" w:rsidRDefault="00845534" w:rsidP="00845534">
      <w:pPr>
        <w:pStyle w:val="PL"/>
        <w:rPr>
          <w:ins w:id="2510" w:author="CR#4494" w:date="2023-12-12T15:34:00Z"/>
        </w:rPr>
      </w:pPr>
    </w:p>
    <w:p w14:paraId="038C421A" w14:textId="050E1DCB" w:rsidR="00845534" w:rsidRPr="00C0503E" w:rsidRDefault="00845534" w:rsidP="00845534">
      <w:pPr>
        <w:pStyle w:val="PL"/>
        <w:rPr>
          <w:ins w:id="2511" w:author="CR#4494" w:date="2023-12-12T15:34:00Z"/>
        </w:rPr>
      </w:pPr>
      <w:ins w:id="2512" w:author="CR#4494" w:date="2023-12-12T15:34:00Z">
        <w:r w:rsidRPr="00C0503E">
          <w:t>MRDC-Parameters-v1</w:t>
        </w:r>
        <w:r>
          <w:t>7</w:t>
        </w:r>
        <w:r>
          <w:t>7</w:t>
        </w:r>
        <w:r w:rsidRPr="00C0503E">
          <w:t>0 ::=</w:t>
        </w:r>
        <w:r w:rsidRPr="00C0503E">
          <w:tab/>
        </w:r>
        <w:r w:rsidRPr="00C0503E">
          <w:rPr>
            <w:color w:val="993366"/>
          </w:rPr>
          <w:t>SEQUENCE</w:t>
        </w:r>
        <w:r w:rsidRPr="00C0503E">
          <w:t xml:space="preserve"> {</w:t>
        </w:r>
      </w:ins>
    </w:p>
    <w:p w14:paraId="36D0977E" w14:textId="77777777" w:rsidR="00845534" w:rsidRPr="00C0503E" w:rsidRDefault="00845534" w:rsidP="00845534">
      <w:pPr>
        <w:pStyle w:val="PL"/>
        <w:rPr>
          <w:ins w:id="2513" w:author="CR#4494" w:date="2023-12-12T15:34:00Z"/>
          <w:color w:val="808080"/>
        </w:rPr>
      </w:pPr>
      <w:ins w:id="2514" w:author="CR#4494" w:date="2023-12-12T15:34:00Z">
        <w:r w:rsidRPr="00C0503E">
          <w:t xml:space="preserve">    </w:t>
        </w:r>
        <w:r w:rsidRPr="00C0503E">
          <w:rPr>
            <w:color w:val="808080"/>
          </w:rPr>
          <w:t>-- R4 26-1: Higher Power Limit CA DC</w:t>
        </w:r>
      </w:ins>
    </w:p>
    <w:p w14:paraId="7B509184" w14:textId="77777777" w:rsidR="00845534" w:rsidRPr="00C0503E" w:rsidRDefault="00845534" w:rsidP="00845534">
      <w:pPr>
        <w:pStyle w:val="PL"/>
        <w:rPr>
          <w:ins w:id="2515" w:author="CR#4494" w:date="2023-12-12T15:34:00Z"/>
        </w:rPr>
      </w:pPr>
      <w:ins w:id="2516" w:author="CR#4494" w:date="2023-12-12T15:34:00Z">
        <w:r w:rsidRPr="00C0503E">
          <w:t xml:space="preserve">    higherPowerLimit</w:t>
        </w:r>
        <w:r>
          <w:t>MRDC</w:t>
        </w:r>
        <w:r w:rsidRPr="00C0503E">
          <w:t xml:space="preserve">-r17                    </w:t>
        </w:r>
        <w:r w:rsidRPr="00C0503E">
          <w:rPr>
            <w:color w:val="993366"/>
          </w:rPr>
          <w:t>ENUMERATED</w:t>
        </w:r>
        <w:r w:rsidRPr="00C0503E">
          <w:t xml:space="preserve"> {supported}                   </w:t>
        </w:r>
        <w:r w:rsidRPr="00C0503E">
          <w:rPr>
            <w:color w:val="993366"/>
          </w:rPr>
          <w:t>OPTIONAL</w:t>
        </w:r>
      </w:ins>
    </w:p>
    <w:p w14:paraId="5CEB5F80" w14:textId="77777777" w:rsidR="00845534" w:rsidRPr="00C0503E" w:rsidRDefault="00845534" w:rsidP="00845534">
      <w:pPr>
        <w:pStyle w:val="PL"/>
        <w:rPr>
          <w:ins w:id="2517" w:author="CR#4494" w:date="2023-12-12T15:34:00Z"/>
        </w:rPr>
      </w:pPr>
      <w:ins w:id="2518" w:author="CR#4494" w:date="2023-12-12T15:34:00Z">
        <w:r w:rsidRPr="00C0503E">
          <w:t>}</w:t>
        </w:r>
      </w:ins>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Heading4"/>
      </w:pPr>
      <w:bookmarkStart w:id="2519" w:name="_Toc60777466"/>
      <w:bookmarkStart w:id="2520" w:name="_Toc146781568"/>
      <w:r w:rsidRPr="00FA0D37">
        <w:t>–</w:t>
      </w:r>
      <w:r w:rsidRPr="00FA0D37">
        <w:tab/>
      </w:r>
      <w:r w:rsidRPr="00FA0D37">
        <w:rPr>
          <w:i/>
          <w:noProof/>
        </w:rPr>
        <w:t>NRDC-Parameters</w:t>
      </w:r>
      <w:bookmarkEnd w:id="2519"/>
      <w:bookmarkEnd w:id="2520"/>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Heading4"/>
      </w:pPr>
      <w:bookmarkStart w:id="2521" w:name="_Toc146781569"/>
      <w:r w:rsidRPr="00FA0D37">
        <w:t>–</w:t>
      </w:r>
      <w:r w:rsidRPr="00FA0D37">
        <w:tab/>
      </w:r>
      <w:r w:rsidRPr="00FA0D37">
        <w:rPr>
          <w:i/>
          <w:iCs/>
          <w:noProof/>
        </w:rPr>
        <w:t>NTN-Parameters</w:t>
      </w:r>
      <w:bookmarkEnd w:id="2521"/>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Heading4"/>
        <w:rPr>
          <w:rFonts w:eastAsiaTheme="minorEastAsia"/>
        </w:rPr>
      </w:pPr>
      <w:bookmarkStart w:id="2522" w:name="_Toc60777467"/>
      <w:bookmarkStart w:id="2523" w:name="_Toc146781570"/>
      <w:r w:rsidRPr="00FA0D37">
        <w:t>–</w:t>
      </w:r>
      <w:r w:rsidRPr="00FA0D37">
        <w:tab/>
      </w:r>
      <w:r w:rsidRPr="00FA0D37">
        <w:rPr>
          <w:i/>
        </w:rPr>
        <w:t>OLPC-SRS-Pos</w:t>
      </w:r>
      <w:bookmarkEnd w:id="2522"/>
      <w:bookmarkEnd w:id="2523"/>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Heading4"/>
        <w:rPr>
          <w:rFonts w:eastAsia="Malgun Gothic"/>
        </w:rPr>
      </w:pPr>
      <w:bookmarkStart w:id="2524" w:name="_Toc60777468"/>
      <w:bookmarkStart w:id="2525" w:name="_Toc146781571"/>
      <w:r w:rsidRPr="00FA0D37">
        <w:rPr>
          <w:rFonts w:eastAsia="Malgun Gothic"/>
        </w:rPr>
        <w:t>–</w:t>
      </w:r>
      <w:r w:rsidRPr="00FA0D37">
        <w:rPr>
          <w:rFonts w:eastAsia="Malgun Gothic"/>
        </w:rPr>
        <w:tab/>
      </w:r>
      <w:r w:rsidRPr="00FA0D37">
        <w:rPr>
          <w:rFonts w:eastAsia="Malgun Gothic"/>
          <w:i/>
        </w:rPr>
        <w:t>PDCP-Parameters</w:t>
      </w:r>
      <w:bookmarkEnd w:id="2524"/>
      <w:bookmarkEnd w:id="2525"/>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Heading4"/>
      </w:pPr>
      <w:bookmarkStart w:id="2526" w:name="_Toc60777469"/>
      <w:bookmarkStart w:id="2527" w:name="_Toc146781572"/>
      <w:r w:rsidRPr="00FA0D37">
        <w:t>–</w:t>
      </w:r>
      <w:r w:rsidRPr="00FA0D37">
        <w:tab/>
      </w:r>
      <w:r w:rsidRPr="00FA0D37">
        <w:rPr>
          <w:i/>
        </w:rPr>
        <w:t>PDCP-ParametersMRDC</w:t>
      </w:r>
      <w:bookmarkEnd w:id="2526"/>
      <w:bookmarkEnd w:id="2527"/>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Heading4"/>
      </w:pPr>
      <w:bookmarkStart w:id="2528" w:name="_Toc60777470"/>
      <w:bookmarkStart w:id="2529" w:name="_Toc146781573"/>
      <w:r w:rsidRPr="00FA0D37">
        <w:t>–</w:t>
      </w:r>
      <w:r w:rsidRPr="00FA0D37">
        <w:tab/>
      </w:r>
      <w:r w:rsidRPr="00FA0D37">
        <w:rPr>
          <w:i/>
        </w:rPr>
        <w:t>Phy-Parameters</w:t>
      </w:r>
      <w:bookmarkEnd w:id="2528"/>
      <w:bookmarkEnd w:id="2529"/>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SimSun"/>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SimSun"/>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SimSun"/>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SimSun"/>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SimSun"/>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SimSun"/>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SimSun"/>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SimSun"/>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SimSun"/>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SimSun"/>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SimSun"/>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SimSun"/>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393E345A" w:rsidR="00056A99" w:rsidRPr="00FA0D37" w:rsidRDefault="00056A99" w:rsidP="00FA0D37">
      <w:pPr>
        <w:pStyle w:val="PL"/>
        <w:rPr>
          <w:color w:val="808080"/>
        </w:rPr>
      </w:pPr>
      <w:r w:rsidRPr="00FA0D37">
        <w:t xml:space="preserve">    </w:t>
      </w:r>
      <w:r w:rsidRPr="00FA0D37">
        <w:rPr>
          <w:color w:val="808080"/>
        </w:rPr>
        <w:t xml:space="preserve">-- R1 25-20: Propagation delay compensation based on </w:t>
      </w:r>
      <w:ins w:id="2530" w:author="CR#4413r1" w:date="2023-12-12T13:44:00Z">
        <w:r w:rsidR="00404BBA">
          <w:rPr>
            <w:color w:val="808080"/>
          </w:rPr>
          <w:t>Rel-15</w:t>
        </w:r>
      </w:ins>
      <w:del w:id="2531" w:author="CR#4413r1" w:date="2023-12-12T13:44:00Z">
        <w:r w:rsidRPr="00FA0D37" w:rsidDel="00404BBA">
          <w:rPr>
            <w:color w:val="808080"/>
          </w:rPr>
          <w:delText>legacy</w:delText>
        </w:r>
      </w:del>
      <w:r w:rsidRPr="00FA0D37">
        <w:rPr>
          <w:color w:val="808080"/>
        </w:rPr>
        <w:t xml:space="preserve">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2FFAAE72" w14:textId="1EE1BD23" w:rsidR="006A3B94" w:rsidRDefault="00691952" w:rsidP="006A3B94">
      <w:pPr>
        <w:pStyle w:val="PL"/>
        <w:rPr>
          <w:ins w:id="2532" w:author="CR#4318r2" w:date="2023-12-11T23:23:00Z"/>
        </w:rPr>
      </w:pPr>
      <w:r w:rsidRPr="00FA0D37">
        <w:t xml:space="preserve">    ]]</w:t>
      </w:r>
      <w:ins w:id="2533" w:author="CR#4318r2" w:date="2023-12-11T23:23:00Z">
        <w:r w:rsidR="006A3B94">
          <w:t>,</w:t>
        </w:r>
      </w:ins>
    </w:p>
    <w:p w14:paraId="3F030BDA" w14:textId="48C3DE35" w:rsidR="006A3B94" w:rsidRDefault="006A3B94" w:rsidP="006A3B94">
      <w:pPr>
        <w:pStyle w:val="PL"/>
        <w:rPr>
          <w:ins w:id="2534" w:author="CR#4318r2" w:date="2023-12-11T23:23:00Z"/>
        </w:rPr>
      </w:pPr>
      <w:ins w:id="2535" w:author="CR#4318r2" w:date="2023-12-11T23:24:00Z">
        <w:r>
          <w:t xml:space="preserve">    </w:t>
        </w:r>
      </w:ins>
      <w:ins w:id="2536" w:author="CR#4318r2" w:date="2023-12-11T23:23:00Z">
        <w:r>
          <w:t>[[</w:t>
        </w:r>
      </w:ins>
    </w:p>
    <w:p w14:paraId="72EA8C20" w14:textId="609C7963" w:rsidR="006A3B94" w:rsidRDefault="006A3B94" w:rsidP="006A3B94">
      <w:pPr>
        <w:pStyle w:val="PL"/>
        <w:rPr>
          <w:ins w:id="2537" w:author="CR#4318r2" w:date="2023-12-11T23:23:00Z"/>
        </w:rPr>
      </w:pPr>
      <w:ins w:id="2538" w:author="CR#4318r2" w:date="2023-12-11T23:24:00Z">
        <w:r>
          <w:t xml:space="preserve">    </w:t>
        </w:r>
      </w:ins>
      <w:ins w:id="2539" w:author="CR#4318r2" w:date="2023-12-11T23:23:00Z">
        <w:r>
          <w:t xml:space="preserve">multiPDSCH-PerSlotType1-CB-Support-r17      ENUMERATED {supported}          </w:t>
        </w:r>
      </w:ins>
      <w:ins w:id="2540" w:author="CR#4318r2" w:date="2023-12-11T23:24:00Z">
        <w:r>
          <w:t xml:space="preserve">    </w:t>
        </w:r>
      </w:ins>
      <w:ins w:id="2541" w:author="CR#4318r2" w:date="2023-12-11T23:23:00Z">
        <w:r>
          <w:t>OPTIONAL</w:t>
        </w:r>
      </w:ins>
    </w:p>
    <w:p w14:paraId="3394AFF9" w14:textId="489533C7" w:rsidR="00394471" w:rsidRPr="00FA0D37" w:rsidRDefault="006A3B94" w:rsidP="006A3B94">
      <w:pPr>
        <w:pStyle w:val="PL"/>
      </w:pPr>
      <w:ins w:id="2542" w:author="CR#4318r2" w:date="2023-12-11T23:24:00Z">
        <w:r>
          <w:t xml:space="preserve">    </w:t>
        </w:r>
      </w:ins>
      <w:ins w:id="2543" w:author="CR#4318r2" w:date="2023-12-11T23:23:00Z">
        <w:r>
          <w:t>]]</w:t>
        </w:r>
      </w:ins>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4BFE7245" w14:textId="5AB3EA05" w:rsidR="00014C90" w:rsidRDefault="00056A99" w:rsidP="00014C90">
      <w:pPr>
        <w:pStyle w:val="PL"/>
        <w:rPr>
          <w:ins w:id="2544" w:author="CR#4478r1" w:date="2023-12-12T14:42:00Z"/>
        </w:rPr>
      </w:pPr>
      <w:r w:rsidRPr="00FA0D37">
        <w:t xml:space="preserve">    ]]</w:t>
      </w:r>
      <w:ins w:id="2545" w:author="CR#4478r1" w:date="2023-12-12T14:42:00Z">
        <w:r w:rsidR="00014C90">
          <w:t>,</w:t>
        </w:r>
      </w:ins>
    </w:p>
    <w:p w14:paraId="7B728DA4" w14:textId="77777777" w:rsidR="00014C90" w:rsidRDefault="00014C90" w:rsidP="00014C90">
      <w:pPr>
        <w:pStyle w:val="PL"/>
        <w:rPr>
          <w:ins w:id="2546" w:author="CR#4478r1" w:date="2023-12-12T14:42:00Z"/>
        </w:rPr>
      </w:pPr>
      <w:ins w:id="2547" w:author="CR#4478r1" w:date="2023-12-12T14:42:00Z">
        <w:r>
          <w:t xml:space="preserve">    [[</w:t>
        </w:r>
      </w:ins>
    </w:p>
    <w:p w14:paraId="74B0BED7" w14:textId="714220E2" w:rsidR="00014C90" w:rsidRDefault="00014C90" w:rsidP="00014C90">
      <w:pPr>
        <w:pStyle w:val="PL"/>
        <w:rPr>
          <w:ins w:id="2548" w:author="CR#4478r1" w:date="2023-12-12T14:42:00Z"/>
        </w:rPr>
      </w:pPr>
      <w:ins w:id="2549" w:author="CR#4478r1" w:date="2023-12-12T14:42:00Z">
        <w:r>
          <w:t xml:space="preserve">    multipleCORESET-RedCap-r17                  ENUMERATED {supported}  </w:t>
        </w:r>
        <w:r>
          <w:t xml:space="preserve">       </w:t>
        </w:r>
        <w:r>
          <w:t xml:space="preserve">             OPTIONAL</w:t>
        </w:r>
      </w:ins>
    </w:p>
    <w:p w14:paraId="2B29BC75" w14:textId="3B963E75" w:rsidR="00394471" w:rsidRPr="00FA0D37" w:rsidRDefault="00014C90" w:rsidP="00014C90">
      <w:pPr>
        <w:pStyle w:val="PL"/>
      </w:pPr>
      <w:ins w:id="2550" w:author="CR#4478r1" w:date="2023-12-12T14:42:00Z">
        <w:r>
          <w:t xml:space="preserve">    ]]</w:t>
        </w:r>
      </w:ins>
    </w:p>
    <w:p w14:paraId="7B2F9D66" w14:textId="77777777" w:rsidR="00394471" w:rsidRPr="00FA0D37" w:rsidRDefault="00394471" w:rsidP="00FA0D37">
      <w:pPr>
        <w:pStyle w:val="PL"/>
      </w:pPr>
      <w:r w:rsidRPr="00FA0D37">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Heading4"/>
      </w:pPr>
      <w:bookmarkStart w:id="2551" w:name="_Toc146781574"/>
      <w:r w:rsidRPr="00FA0D37">
        <w:t>–</w:t>
      </w:r>
      <w:r w:rsidRPr="00FA0D37">
        <w:tab/>
      </w:r>
      <w:r w:rsidRPr="00FA0D37">
        <w:rPr>
          <w:i/>
        </w:rPr>
        <w:t>Phy-ParametersMRDC</w:t>
      </w:r>
      <w:bookmarkEnd w:id="2551"/>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FA0D37" w:rsidRDefault="004D34F2" w:rsidP="00FA0D37">
      <w:pPr>
        <w:pStyle w:val="PL"/>
      </w:pPr>
      <w:r w:rsidRPr="00FA0D37">
        <w:t xml:space="preserve">                                                    n250, n275, n300, n350, n400, n450, n500, spare},</w:t>
      </w:r>
    </w:p>
    <w:p w14:paraId="5231FF32" w14:textId="77777777" w:rsidR="004D34F2" w:rsidRPr="00FA0D37" w:rsidRDefault="004D34F2" w:rsidP="00FA0D37">
      <w:pPr>
        <w:pStyle w:val="PL"/>
      </w:pPr>
      <w:r w:rsidRPr="00FA0D37">
        <w:t xml:space="preserve">    ...</w:t>
      </w:r>
    </w:p>
    <w:p w14:paraId="6317F18F" w14:textId="77777777" w:rsidR="004D34F2" w:rsidRPr="00FA0D37" w:rsidRDefault="004D34F2" w:rsidP="00FA0D37">
      <w:pPr>
        <w:pStyle w:val="PL"/>
      </w:pPr>
      <w:r w:rsidRPr="00FA0D37">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Heading4"/>
      </w:pPr>
      <w:bookmarkStart w:id="2552" w:name="_Toc146781575"/>
      <w:r w:rsidRPr="00FA0D37">
        <w:t>–</w:t>
      </w:r>
      <w:r w:rsidRPr="00FA0D37">
        <w:tab/>
      </w:r>
      <w:r w:rsidRPr="00FA0D37">
        <w:rPr>
          <w:i/>
        </w:rPr>
        <w:t>Phy-ParametersSharedSpectrumChAccess</w:t>
      </w:r>
      <w:bookmarkEnd w:id="2552"/>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Heading4"/>
      </w:pPr>
      <w:bookmarkStart w:id="2553" w:name="_Toc146781576"/>
      <w:r w:rsidRPr="00FA0D37">
        <w:t>–</w:t>
      </w:r>
      <w:r w:rsidRPr="00FA0D37">
        <w:tab/>
      </w:r>
      <w:r w:rsidRPr="00FA0D37">
        <w:rPr>
          <w:i/>
          <w:iCs/>
        </w:rPr>
        <w:t>PosSRS-RRC-Inactive-OutsideInitialUL-BWP</w:t>
      </w:r>
      <w:bookmarkEnd w:id="2553"/>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Heading4"/>
        <w:rPr>
          <w:i/>
          <w:iCs/>
        </w:rPr>
      </w:pPr>
      <w:bookmarkStart w:id="2554" w:name="_Toc60777472"/>
      <w:bookmarkStart w:id="2555" w:name="_Toc146781577"/>
      <w:r w:rsidRPr="00FA0D37">
        <w:rPr>
          <w:i/>
          <w:iCs/>
        </w:rPr>
        <w:t>–</w:t>
      </w:r>
      <w:r w:rsidRPr="00FA0D37">
        <w:rPr>
          <w:i/>
          <w:iCs/>
        </w:rPr>
        <w:tab/>
        <w:t>PowSav-Parameters</w:t>
      </w:r>
      <w:bookmarkEnd w:id="2554"/>
      <w:bookmarkEnd w:id="2555"/>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Heading4"/>
      </w:pPr>
      <w:bookmarkStart w:id="2556" w:name="_Toc60777473"/>
      <w:bookmarkStart w:id="2557" w:name="_Toc146781578"/>
      <w:r w:rsidRPr="00FA0D37">
        <w:t>–</w:t>
      </w:r>
      <w:r w:rsidRPr="00FA0D37">
        <w:tab/>
      </w:r>
      <w:r w:rsidRPr="00FA0D37">
        <w:rPr>
          <w:i/>
          <w:noProof/>
        </w:rPr>
        <w:t>ProcessingParameters</w:t>
      </w:r>
      <w:bookmarkEnd w:id="2556"/>
      <w:bookmarkEnd w:id="2557"/>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Heading4"/>
        <w:rPr>
          <w:i/>
          <w:iCs/>
        </w:rPr>
      </w:pPr>
      <w:bookmarkStart w:id="2558" w:name="_Toc146781579"/>
      <w:r w:rsidRPr="00FA0D37">
        <w:t>–</w:t>
      </w:r>
      <w:r w:rsidRPr="00FA0D37">
        <w:tab/>
      </w:r>
      <w:r w:rsidRPr="00FA0D37">
        <w:rPr>
          <w:i/>
          <w:iCs/>
          <w:noProof/>
        </w:rPr>
        <w:t>PRS-ProcessingCapabilityOutsideMGinPPWperType</w:t>
      </w:r>
      <w:bookmarkEnd w:id="2558"/>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Heading4"/>
      </w:pPr>
      <w:bookmarkStart w:id="2559" w:name="_Toc60777474"/>
      <w:bookmarkStart w:id="2560" w:name="_Toc146781580"/>
      <w:r w:rsidRPr="00FA0D37">
        <w:t>–</w:t>
      </w:r>
      <w:r w:rsidRPr="00FA0D37">
        <w:tab/>
      </w:r>
      <w:r w:rsidRPr="00FA0D37">
        <w:rPr>
          <w:i/>
          <w:noProof/>
        </w:rPr>
        <w:t>RAT-Type</w:t>
      </w:r>
      <w:bookmarkEnd w:id="2559"/>
      <w:bookmarkEnd w:id="2560"/>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FA0D37" w:rsidRDefault="00394471" w:rsidP="00394471">
      <w:pPr>
        <w:pStyle w:val="TH"/>
      </w:pPr>
      <w:r w:rsidRPr="00FA0D37">
        <w:rPr>
          <w:i/>
        </w:rPr>
        <w:t>RAT-Type</w:t>
      </w:r>
      <w:r w:rsidRPr="00FA0D37">
        <w:t xml:space="preserve"> information element</w:t>
      </w:r>
    </w:p>
    <w:p w14:paraId="41EABC51" w14:textId="77777777" w:rsidR="00394471" w:rsidRPr="00FA0D37" w:rsidRDefault="00394471" w:rsidP="00FA0D37">
      <w:pPr>
        <w:pStyle w:val="PL"/>
        <w:rPr>
          <w:color w:val="808080"/>
        </w:rPr>
      </w:pPr>
      <w:r w:rsidRPr="00FA0D37">
        <w:rPr>
          <w:color w:val="808080"/>
        </w:rPr>
        <w:t>-- ASN1START</w:t>
      </w:r>
    </w:p>
    <w:p w14:paraId="6547496A" w14:textId="77777777" w:rsidR="00394471" w:rsidRPr="00FA0D37" w:rsidRDefault="00394471" w:rsidP="00FA0D37">
      <w:pPr>
        <w:pStyle w:val="PL"/>
        <w:rPr>
          <w:color w:val="808080"/>
        </w:rPr>
      </w:pPr>
      <w:r w:rsidRPr="00FA0D37">
        <w:rPr>
          <w:color w:val="808080"/>
        </w:rPr>
        <w:t>-- TAG-RAT-TYPE-START</w:t>
      </w:r>
    </w:p>
    <w:p w14:paraId="7AD8471D" w14:textId="77777777" w:rsidR="00394471" w:rsidRPr="00FA0D37" w:rsidRDefault="00394471" w:rsidP="00FA0D37">
      <w:pPr>
        <w:pStyle w:val="PL"/>
      </w:pPr>
    </w:p>
    <w:p w14:paraId="562D1B0B" w14:textId="77777777" w:rsidR="00394471" w:rsidRPr="00FA0D37" w:rsidRDefault="00394471" w:rsidP="00FA0D37">
      <w:pPr>
        <w:pStyle w:val="PL"/>
      </w:pPr>
      <w:r w:rsidRPr="00FA0D37">
        <w:t xml:space="preserve">RAT-Type ::= </w:t>
      </w:r>
      <w:r w:rsidRPr="00FA0D37">
        <w:rPr>
          <w:color w:val="993366"/>
        </w:rPr>
        <w:t>ENUMERATED</w:t>
      </w:r>
      <w:r w:rsidRPr="00FA0D37">
        <w:t xml:space="preserve"> {nr, eutra-nr, eutra, utra-fdd-v1610, ...}</w:t>
      </w:r>
    </w:p>
    <w:p w14:paraId="1B736A69" w14:textId="77777777" w:rsidR="00394471" w:rsidRPr="00FA0D37"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Heading4"/>
        <w:rPr>
          <w:i/>
          <w:iCs/>
        </w:rPr>
      </w:pPr>
      <w:bookmarkStart w:id="2561" w:name="_Toc146781581"/>
      <w:r w:rsidRPr="00FA0D37">
        <w:t>–</w:t>
      </w:r>
      <w:r w:rsidRPr="00FA0D37">
        <w:tab/>
      </w:r>
      <w:r w:rsidRPr="00FA0D37">
        <w:rPr>
          <w:i/>
          <w:iCs/>
          <w:noProof/>
        </w:rPr>
        <w:t>RedCapParameters</w:t>
      </w:r>
      <w:bookmarkEnd w:id="2561"/>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2562"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2563" w:name="_Hlk130557812"/>
      <w:r w:rsidRPr="00FA0D37">
        <w:t>ncd-SSB-</w:t>
      </w:r>
      <w:r w:rsidR="00C56DE7" w:rsidRPr="00FA0D37">
        <w:t>F</w:t>
      </w:r>
      <w:r w:rsidRPr="00FA0D37">
        <w:t>orRedCapInitialBWP-SDT</w:t>
      </w:r>
      <w:bookmarkEnd w:id="2563"/>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2562"/>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Heading4"/>
        <w:rPr>
          <w:rFonts w:eastAsia="Malgun Gothic"/>
        </w:rPr>
      </w:pPr>
      <w:bookmarkStart w:id="2564" w:name="_Toc60777475"/>
      <w:bookmarkStart w:id="2565" w:name="_Toc146781582"/>
      <w:r w:rsidRPr="00FA0D37">
        <w:rPr>
          <w:rFonts w:eastAsia="Malgun Gothic"/>
        </w:rPr>
        <w:t>–</w:t>
      </w:r>
      <w:r w:rsidRPr="00FA0D37">
        <w:rPr>
          <w:rFonts w:eastAsia="Malgun Gothic"/>
        </w:rPr>
        <w:tab/>
      </w:r>
      <w:r w:rsidRPr="00FA0D37">
        <w:rPr>
          <w:rFonts w:eastAsia="Malgun Gothic"/>
          <w:i/>
        </w:rPr>
        <w:t>RF-Parameters</w:t>
      </w:r>
      <w:bookmarkEnd w:id="2564"/>
      <w:bookmarkEnd w:id="2565"/>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0264101D" w14:textId="38D19779" w:rsidR="00281C55" w:rsidRDefault="009536C4" w:rsidP="00281C55">
      <w:pPr>
        <w:pStyle w:val="PL"/>
        <w:rPr>
          <w:ins w:id="2566" w:author="CR#2867r6" w:date="2023-12-11T19:09:00Z"/>
        </w:rPr>
      </w:pPr>
      <w:r w:rsidRPr="00FA0D37">
        <w:t xml:space="preserve">    ]]</w:t>
      </w:r>
      <w:ins w:id="2567" w:author="CR#2867r6" w:date="2023-12-11T19:09:00Z">
        <w:r w:rsidR="00281C55">
          <w:t>,</w:t>
        </w:r>
      </w:ins>
    </w:p>
    <w:p w14:paraId="53CAD9FD" w14:textId="6B9B3F72" w:rsidR="00281C55" w:rsidRDefault="00281C55" w:rsidP="00281C55">
      <w:pPr>
        <w:pStyle w:val="PL"/>
        <w:rPr>
          <w:ins w:id="2568" w:author="CR#2867r6" w:date="2023-12-11T19:09:00Z"/>
        </w:rPr>
      </w:pPr>
      <w:ins w:id="2569" w:author="CR#2867r6" w:date="2023-12-11T19:09:00Z">
        <w:r>
          <w:t xml:space="preserve">    </w:t>
        </w:r>
        <w:r>
          <w:t>[[</w:t>
        </w:r>
      </w:ins>
    </w:p>
    <w:p w14:paraId="28199442" w14:textId="26299D9B" w:rsidR="00281C55" w:rsidRDefault="00281C55" w:rsidP="00281C55">
      <w:pPr>
        <w:pStyle w:val="PL"/>
        <w:rPr>
          <w:ins w:id="2570" w:author="CR#2867r6" w:date="2023-12-11T19:09:00Z"/>
        </w:rPr>
      </w:pPr>
      <w:ins w:id="2571" w:author="CR#2867r6" w:date="2023-12-11T19:09:00Z">
        <w:r>
          <w:t xml:space="preserve">    </w:t>
        </w:r>
        <w:r>
          <w:t>supportedBandCombinationList-v17</w:t>
        </w:r>
        <w:r>
          <w:t>70</w:t>
        </w:r>
        <w:r>
          <w:t xml:space="preserve">                  BandCombinationList-v17</w:t>
        </w:r>
      </w:ins>
      <w:ins w:id="2572" w:author="CR#2867r6" w:date="2023-12-11T19:10:00Z">
        <w:r>
          <w:t>70</w:t>
        </w:r>
      </w:ins>
      <w:ins w:id="2573" w:author="CR#2867r6" w:date="2023-12-11T19:09:00Z">
        <w:r>
          <w:t xml:space="preserve">                   OPTIONAL,</w:t>
        </w:r>
      </w:ins>
    </w:p>
    <w:p w14:paraId="78596E2E" w14:textId="001E6B1B" w:rsidR="00281C55" w:rsidRDefault="00281C55" w:rsidP="00281C55">
      <w:pPr>
        <w:pStyle w:val="PL"/>
        <w:rPr>
          <w:ins w:id="2574" w:author="CR#2867r6" w:date="2023-12-11T19:09:00Z"/>
        </w:rPr>
      </w:pPr>
      <w:ins w:id="2575" w:author="CR#2867r6" w:date="2023-12-11T19:09:00Z">
        <w:r>
          <w:t xml:space="preserve">    </w:t>
        </w:r>
        <w:r>
          <w:t>supportedBandCombinationList-UplinkTxSwitch-v17</w:t>
        </w:r>
        <w:r>
          <w:t>70</w:t>
        </w:r>
        <w:r>
          <w:t xml:space="preserve">   BandCombinationList-UplinkTxSwitch-v17</w:t>
        </w:r>
        <w:r>
          <w:t>70</w:t>
        </w:r>
        <w:r>
          <w:t xml:space="preserve">    OPTIONAL</w:t>
        </w:r>
      </w:ins>
    </w:p>
    <w:p w14:paraId="219FB12F" w14:textId="5C5212EA" w:rsidR="009536C4" w:rsidRPr="00FA0D37" w:rsidRDefault="00281C55" w:rsidP="00281C55">
      <w:pPr>
        <w:pStyle w:val="PL"/>
      </w:pPr>
      <w:ins w:id="2576" w:author="CR#2867r6" w:date="2023-12-11T19:09:00Z">
        <w:r>
          <w:t xml:space="preserve">    </w:t>
        </w:r>
        <w:r>
          <w:t>]]</w:t>
        </w:r>
      </w:ins>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335818F8" w:rsidR="00D20678" w:rsidRPr="00FA0D37" w:rsidRDefault="00D20678" w:rsidP="00FA0D37">
      <w:pPr>
        <w:pStyle w:val="PL"/>
        <w:rPr>
          <w:color w:val="808080"/>
        </w:rPr>
      </w:pPr>
      <w:r w:rsidRPr="00FA0D37">
        <w:t xml:space="preserve">    </w:t>
      </w:r>
      <w:r w:rsidRPr="00FA0D37">
        <w:rPr>
          <w:color w:val="808080"/>
        </w:rPr>
        <w:t xml:space="preserve">-- R1 25-20a: Propagation delay compensation based on </w:t>
      </w:r>
      <w:ins w:id="2577" w:author="CR#4413r1" w:date="2023-12-12T13:45:00Z">
        <w:r w:rsidR="00404BBA">
          <w:rPr>
            <w:color w:val="808080"/>
          </w:rPr>
          <w:t>Rel-15</w:t>
        </w:r>
      </w:ins>
      <w:del w:id="2578" w:author="CR#4413r1" w:date="2023-12-12T13:45:00Z">
        <w:r w:rsidRPr="00FA0D37" w:rsidDel="00404BBA">
          <w:rPr>
            <w:color w:val="808080"/>
          </w:rPr>
          <w:delText>legacy</w:delText>
        </w:r>
      </w:del>
      <w:r w:rsidRPr="00FA0D37">
        <w:rPr>
          <w:color w:val="808080"/>
        </w:rPr>
        <w:t xml:space="preserve">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FA0D37" w:rsidRDefault="00691952" w:rsidP="00FA0D37">
      <w:pPr>
        <w:pStyle w:val="PL"/>
        <w:rPr>
          <w:color w:val="808080"/>
        </w:rPr>
      </w:pPr>
      <w:r w:rsidRPr="00FA0D37">
        <w:t xml:space="preserve">    </w:t>
      </w:r>
      <w:r w:rsidRPr="00FA0D37">
        <w:rPr>
          <w:color w:val="808080"/>
        </w:rPr>
        <w:t>-- R1 30-4g: Restart DM-RS bundling</w:t>
      </w:r>
    </w:p>
    <w:p w14:paraId="6DE2FD23" w14:textId="59561242" w:rsidR="00691952" w:rsidRPr="00FA0D37" w:rsidRDefault="00691952" w:rsidP="00FA0D37">
      <w:pPr>
        <w:pStyle w:val="PL"/>
      </w:pPr>
      <w:r w:rsidRPr="00FA0D37">
        <w:t xml:space="preserve">    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Heading4"/>
      </w:pPr>
      <w:bookmarkStart w:id="2579" w:name="_Toc60777476"/>
      <w:bookmarkStart w:id="2580" w:name="_Toc146781583"/>
      <w:r w:rsidRPr="00FA0D37">
        <w:t>–</w:t>
      </w:r>
      <w:r w:rsidRPr="00FA0D37">
        <w:tab/>
      </w:r>
      <w:r w:rsidRPr="00FA0D37">
        <w:rPr>
          <w:i/>
        </w:rPr>
        <w:t>RF-ParametersMRDC</w:t>
      </w:r>
      <w:bookmarkEnd w:id="2579"/>
      <w:bookmarkEnd w:id="2580"/>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SimSun"/>
        </w:rPr>
      </w:pPr>
      <w:r w:rsidRPr="00FA0D37">
        <w:t xml:space="preserve">        supportedBandCombinationList-v1540      BandCombinationList-v15</w:t>
      </w:r>
      <w:r w:rsidRPr="00FA0D37">
        <w:rPr>
          <w:rFonts w:eastAsia="SimSun"/>
        </w:rPr>
        <w:t>4</w:t>
      </w:r>
      <w:r w:rsidRPr="00FA0D37">
        <w:t xml:space="preserve">0                   </w:t>
      </w:r>
      <w:r w:rsidRPr="00FA0D37">
        <w:rPr>
          <w:color w:val="993366"/>
        </w:rPr>
        <w:t>OPTIONAL</w:t>
      </w:r>
      <w:r w:rsidRPr="00FA0D37">
        <w:rPr>
          <w:rFonts w:eastAsia="SimSun"/>
        </w:rPr>
        <w:t>,</w:t>
      </w:r>
    </w:p>
    <w:p w14:paraId="610F001B" w14:textId="77777777" w:rsidR="00394471" w:rsidRPr="00FA0D37" w:rsidRDefault="00394471" w:rsidP="00FA0D37">
      <w:pPr>
        <w:pStyle w:val="PL"/>
        <w:rPr>
          <w:rFonts w:eastAsia="SimSun"/>
        </w:rPr>
      </w:pPr>
      <w:r w:rsidRPr="00FA0D37">
        <w:t xml:space="preserve">        supportedBandCombinationList-v1560      BandCombinationList-v15</w:t>
      </w:r>
      <w:r w:rsidRPr="00FA0D37">
        <w:rPr>
          <w:rFonts w:eastAsia="SimSun"/>
        </w:rPr>
        <w:t>6</w:t>
      </w:r>
      <w:r w:rsidRPr="00FA0D37">
        <w:t xml:space="preserve">0                   </w:t>
      </w:r>
      <w:r w:rsidRPr="00FA0D37">
        <w:rPr>
          <w:color w:val="993366"/>
        </w:rPr>
        <w:t>OPTIONAL</w:t>
      </w:r>
      <w:r w:rsidRPr="00FA0D37">
        <w:rPr>
          <w:rFonts w:eastAsia="SimSun"/>
        </w:rPr>
        <w:t>,</w:t>
      </w:r>
    </w:p>
    <w:p w14:paraId="178404BF" w14:textId="77777777" w:rsidR="00394471" w:rsidRPr="00FA0D37" w:rsidRDefault="00394471" w:rsidP="00FA0D37">
      <w:pPr>
        <w:pStyle w:val="PL"/>
        <w:rPr>
          <w:rFonts w:eastAsia="SimSun"/>
        </w:rPr>
      </w:pPr>
      <w:r w:rsidRPr="00FA0D37">
        <w:t xml:space="preserve">        supportedBandCombinationList-v1570      BandCombinationList-v15</w:t>
      </w:r>
      <w:r w:rsidRPr="00FA0D37">
        <w:rPr>
          <w:rFonts w:eastAsia="SimSun"/>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SimSun"/>
        </w:rPr>
      </w:pPr>
      <w:r w:rsidRPr="00FA0D37">
        <w:t xml:space="preserve">        supportedBandCombinationList-v1580      BandCombinationList-v15</w:t>
      </w:r>
      <w:r w:rsidRPr="00FA0D37">
        <w:rPr>
          <w:rFonts w:eastAsia="SimSun"/>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SimSun"/>
        </w:rPr>
        <w:t>9</w:t>
      </w:r>
      <w:r w:rsidRPr="00FA0D37">
        <w:t xml:space="preserve">0                   </w:t>
      </w:r>
      <w:r w:rsidRPr="00FA0D37">
        <w:rPr>
          <w:color w:val="993366"/>
        </w:rPr>
        <w:t>OPTIONAL</w:t>
      </w:r>
    </w:p>
    <w:p w14:paraId="7E23686C" w14:textId="77777777" w:rsidR="00394471" w:rsidRPr="00FA0D37" w:rsidRDefault="00394471" w:rsidP="00FA0D37">
      <w:pPr>
        <w:pStyle w:val="PL"/>
        <w:rPr>
          <w:rFonts w:eastAsia="SimSun"/>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2F7BF527" w14:textId="72AC88DF" w:rsidR="00281C55" w:rsidRDefault="00DD3B63" w:rsidP="00281C55">
      <w:pPr>
        <w:pStyle w:val="PL"/>
        <w:rPr>
          <w:ins w:id="2581" w:author="CR#2867r6" w:date="2023-12-11T19:11:00Z"/>
        </w:rPr>
      </w:pPr>
      <w:r w:rsidRPr="00FA0D37">
        <w:t xml:space="preserve">    ]]</w:t>
      </w:r>
      <w:ins w:id="2582" w:author="CR#2867r6" w:date="2023-12-11T19:11:00Z">
        <w:r w:rsidR="00281C55">
          <w:t>,</w:t>
        </w:r>
      </w:ins>
    </w:p>
    <w:p w14:paraId="4178B448" w14:textId="1B3E614C" w:rsidR="00281C55" w:rsidRDefault="00281C55" w:rsidP="00281C55">
      <w:pPr>
        <w:pStyle w:val="PL"/>
        <w:rPr>
          <w:ins w:id="2583" w:author="CR#2867r6" w:date="2023-12-11T19:11:00Z"/>
        </w:rPr>
      </w:pPr>
      <w:ins w:id="2584" w:author="CR#2867r6" w:date="2023-12-11T19:11:00Z">
        <w:r>
          <w:t xml:space="preserve">    </w:t>
        </w:r>
        <w:r>
          <w:t>[[</w:t>
        </w:r>
      </w:ins>
    </w:p>
    <w:p w14:paraId="4EA90333" w14:textId="2A335008" w:rsidR="00281C55" w:rsidRDefault="00281C55" w:rsidP="00281C55">
      <w:pPr>
        <w:pStyle w:val="PL"/>
        <w:rPr>
          <w:ins w:id="2585" w:author="CR#2867r6" w:date="2023-12-11T19:11:00Z"/>
        </w:rPr>
      </w:pPr>
      <w:ins w:id="2586" w:author="CR#2867r6" w:date="2023-12-11T19:11:00Z">
        <w:r>
          <w:t xml:space="preserve">    </w:t>
        </w:r>
        <w:r>
          <w:t>supportedBandCombinationList-v17</w:t>
        </w:r>
        <w:r>
          <w:t>70</w:t>
        </w:r>
        <w:r>
          <w:t xml:space="preserve">                  BandCombinationList-v17</w:t>
        </w:r>
        <w:r>
          <w:t>70</w:t>
        </w:r>
        <w:r>
          <w:t xml:space="preserve">                   OPTIONAL,</w:t>
        </w:r>
      </w:ins>
    </w:p>
    <w:p w14:paraId="44EC9B96" w14:textId="0ABFE24E" w:rsidR="00281C55" w:rsidRDefault="00281C55" w:rsidP="00281C55">
      <w:pPr>
        <w:pStyle w:val="PL"/>
        <w:rPr>
          <w:ins w:id="2587" w:author="CR#2867r6" w:date="2023-12-11T19:11:00Z"/>
        </w:rPr>
      </w:pPr>
      <w:ins w:id="2588" w:author="CR#2867r6" w:date="2023-12-11T19:11:00Z">
        <w:r>
          <w:t xml:space="preserve">    </w:t>
        </w:r>
        <w:r>
          <w:t>supportedBandCombinationList-UplinkTxSwitch-v17</w:t>
        </w:r>
        <w:r>
          <w:t>70</w:t>
        </w:r>
        <w:r>
          <w:t xml:space="preserve">   BandCombinationList-UplinkTxSwitch-v17</w:t>
        </w:r>
        <w:r>
          <w:t>70</w:t>
        </w:r>
        <w:r>
          <w:t xml:space="preserve">    OPTIONAL</w:t>
        </w:r>
      </w:ins>
    </w:p>
    <w:p w14:paraId="69DAEB53" w14:textId="7128CAAD" w:rsidR="00394471" w:rsidRPr="00FA0D37" w:rsidRDefault="00281C55" w:rsidP="00281C55">
      <w:pPr>
        <w:pStyle w:val="PL"/>
      </w:pPr>
      <w:ins w:id="2589" w:author="CR#2867r6" w:date="2023-12-11T19:11:00Z">
        <w:r>
          <w:t xml:space="preserve">    </w:t>
        </w:r>
        <w:r>
          <w:t>]]</w:t>
        </w:r>
      </w:ins>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DengXian"/>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Heading4"/>
        <w:rPr>
          <w:rFonts w:eastAsia="Malgun Gothic"/>
        </w:rPr>
      </w:pPr>
      <w:bookmarkStart w:id="2590" w:name="_Toc60777477"/>
      <w:bookmarkStart w:id="2591" w:name="_Toc146781584"/>
      <w:r w:rsidRPr="00FA0D37">
        <w:rPr>
          <w:rFonts w:eastAsia="Malgun Gothic"/>
        </w:rPr>
        <w:t>–</w:t>
      </w:r>
      <w:r w:rsidRPr="00FA0D37">
        <w:rPr>
          <w:rFonts w:eastAsia="Malgun Gothic"/>
        </w:rPr>
        <w:tab/>
      </w:r>
      <w:r w:rsidRPr="00FA0D37">
        <w:rPr>
          <w:rFonts w:eastAsia="Malgun Gothic"/>
          <w:i/>
        </w:rPr>
        <w:t>RLC-Parameters</w:t>
      </w:r>
      <w:bookmarkEnd w:id="2590"/>
      <w:bookmarkEnd w:id="2591"/>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Heading4"/>
        <w:rPr>
          <w:rFonts w:eastAsia="Malgun Gothic"/>
        </w:rPr>
      </w:pPr>
      <w:bookmarkStart w:id="2592" w:name="_Toc60777478"/>
      <w:bookmarkStart w:id="2593" w:name="_Toc146781585"/>
      <w:r w:rsidRPr="00FA0D37">
        <w:rPr>
          <w:rFonts w:eastAsia="Malgun Gothic"/>
        </w:rPr>
        <w:t>–</w:t>
      </w:r>
      <w:r w:rsidRPr="00FA0D37">
        <w:rPr>
          <w:rFonts w:eastAsia="Malgun Gothic"/>
        </w:rPr>
        <w:tab/>
      </w:r>
      <w:r w:rsidRPr="00FA0D37">
        <w:rPr>
          <w:rFonts w:eastAsia="Malgun Gothic"/>
          <w:i/>
        </w:rPr>
        <w:t>SDAP-Parameters</w:t>
      </w:r>
      <w:bookmarkEnd w:id="2592"/>
      <w:bookmarkEnd w:id="2593"/>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Heading4"/>
      </w:pPr>
      <w:bookmarkStart w:id="2594" w:name="_Toc60777479"/>
      <w:bookmarkStart w:id="2595" w:name="_Toc146781586"/>
      <w:r w:rsidRPr="00FA0D37">
        <w:t>–</w:t>
      </w:r>
      <w:r w:rsidRPr="00FA0D37">
        <w:tab/>
      </w:r>
      <w:r w:rsidRPr="00FA0D37">
        <w:rPr>
          <w:i/>
          <w:iCs/>
        </w:rPr>
        <w:t>SidelinkParameters</w:t>
      </w:r>
      <w:bookmarkEnd w:id="2594"/>
      <w:bookmarkEnd w:id="2595"/>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FA0D37" w:rsidRDefault="00394471" w:rsidP="00FA0D37">
      <w:pPr>
        <w:pStyle w:val="PL"/>
      </w:pPr>
      <w:r w:rsidRPr="00FA0D37">
        <w:t xml:space="preserve">                                                             ms1dot25, ms1dot5, ms1dot75, ms2, ms2dot5, ms3, ms4,</w:t>
      </w:r>
    </w:p>
    <w:p w14:paraId="4EA183E2" w14:textId="77777777" w:rsidR="00394471" w:rsidRPr="00FA0D37" w:rsidRDefault="00394471" w:rsidP="00FA0D37">
      <w:pPr>
        <w:pStyle w:val="PL"/>
      </w:pPr>
      <w:r w:rsidRPr="00FA0D37">
        <w:t xml:space="preserve">                                                             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Heading4"/>
        <w:rPr>
          <w:i/>
          <w:iCs/>
        </w:rPr>
      </w:pPr>
      <w:bookmarkStart w:id="2596" w:name="_Toc146781587"/>
      <w:r w:rsidRPr="00FA0D37">
        <w:t>–</w:t>
      </w:r>
      <w:r w:rsidRPr="00FA0D37">
        <w:tab/>
      </w:r>
      <w:r w:rsidRPr="00FA0D37">
        <w:rPr>
          <w:i/>
          <w:iCs/>
        </w:rPr>
        <w:t>SimultaneousRxTxPerBandPair</w:t>
      </w:r>
      <w:bookmarkEnd w:id="2596"/>
    </w:p>
    <w:p w14:paraId="2A29BA40" w14:textId="77777777" w:rsidR="00B55A01" w:rsidRPr="00FA0D37" w:rsidRDefault="00B55A01" w:rsidP="00B55A01">
      <w:r w:rsidRPr="00FA0D37">
        <w:t xml:space="preserve">The IE </w:t>
      </w:r>
      <w:bookmarkStart w:id="2597" w:name="_Hlk80719536"/>
      <w:r w:rsidRPr="00FA0D37">
        <w:rPr>
          <w:i/>
        </w:rPr>
        <w:t>SimultaneousRxTxPerBandPair</w:t>
      </w:r>
      <w:r w:rsidRPr="00FA0D37">
        <w:t xml:space="preserve"> </w:t>
      </w:r>
      <w:bookmarkEnd w:id="2597"/>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Heading4"/>
      </w:pPr>
      <w:bookmarkStart w:id="2598" w:name="_Toc60777480"/>
      <w:bookmarkStart w:id="2599" w:name="_Toc146781588"/>
      <w:r w:rsidRPr="00FA0D37">
        <w:t>–</w:t>
      </w:r>
      <w:r w:rsidRPr="00FA0D37">
        <w:tab/>
      </w:r>
      <w:r w:rsidRPr="00FA0D37">
        <w:rPr>
          <w:i/>
        </w:rPr>
        <w:t>SON-Parameters</w:t>
      </w:r>
      <w:bookmarkEnd w:id="2598"/>
      <w:bookmarkEnd w:id="2599"/>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Heading4"/>
        <w:rPr>
          <w:rFonts w:eastAsiaTheme="minorEastAsia"/>
        </w:rPr>
      </w:pPr>
      <w:bookmarkStart w:id="2600" w:name="_Toc60777481"/>
      <w:bookmarkStart w:id="2601" w:name="_Toc146781589"/>
      <w:r w:rsidRPr="00FA0D37">
        <w:t>–</w:t>
      </w:r>
      <w:r w:rsidRPr="00FA0D37">
        <w:tab/>
      </w:r>
      <w:r w:rsidRPr="00FA0D37">
        <w:rPr>
          <w:i/>
        </w:rPr>
        <w:t>SpatialRelationsSRS-Pos</w:t>
      </w:r>
      <w:bookmarkEnd w:id="2600"/>
      <w:bookmarkEnd w:id="2601"/>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Heading4"/>
        <w:rPr>
          <w:rFonts w:eastAsia="Yu Mincho"/>
          <w:i/>
          <w:iCs/>
        </w:rPr>
      </w:pPr>
      <w:bookmarkStart w:id="2602" w:name="_Toc146781590"/>
      <w:r w:rsidRPr="00FA0D37">
        <w:t>–</w:t>
      </w:r>
      <w:r w:rsidRPr="00FA0D37">
        <w:tab/>
      </w:r>
      <w:r w:rsidRPr="00FA0D37">
        <w:rPr>
          <w:i/>
          <w:iCs/>
        </w:rPr>
        <w:t>SRS-AllPosResourcesRRC-Inactive</w:t>
      </w:r>
      <w:bookmarkEnd w:id="2602"/>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Heading4"/>
      </w:pPr>
      <w:bookmarkStart w:id="2603" w:name="_Toc60777482"/>
      <w:bookmarkStart w:id="2604" w:name="_Toc146781591"/>
      <w:r w:rsidRPr="00FA0D37">
        <w:t>–</w:t>
      </w:r>
      <w:r w:rsidRPr="00FA0D37">
        <w:tab/>
      </w:r>
      <w:r w:rsidRPr="00FA0D37">
        <w:rPr>
          <w:i/>
          <w:noProof/>
        </w:rPr>
        <w:t>SRS-SwitchingTimeNR</w:t>
      </w:r>
      <w:bookmarkEnd w:id="2603"/>
      <w:bookmarkEnd w:id="2604"/>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Heading4"/>
        <w:rPr>
          <w:i/>
        </w:rPr>
      </w:pPr>
      <w:bookmarkStart w:id="2605" w:name="_Toc60777483"/>
      <w:bookmarkStart w:id="2606" w:name="_Toc146781592"/>
      <w:r w:rsidRPr="00FA0D37">
        <w:t>–</w:t>
      </w:r>
      <w:r w:rsidRPr="00FA0D37">
        <w:tab/>
      </w:r>
      <w:r w:rsidRPr="00FA0D37">
        <w:rPr>
          <w:i/>
          <w:noProof/>
        </w:rPr>
        <w:t>SRS-SwitchingTimeEUTRA</w:t>
      </w:r>
      <w:bookmarkEnd w:id="2605"/>
      <w:bookmarkEnd w:id="2606"/>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Heading4"/>
      </w:pPr>
      <w:bookmarkStart w:id="2607" w:name="_Toc60777484"/>
      <w:bookmarkStart w:id="2608" w:name="_Toc146781593"/>
      <w:r w:rsidRPr="00FA0D37">
        <w:t>–</w:t>
      </w:r>
      <w:r w:rsidRPr="00FA0D37">
        <w:tab/>
      </w:r>
      <w:r w:rsidRPr="00FA0D37">
        <w:rPr>
          <w:i/>
          <w:noProof/>
        </w:rPr>
        <w:t>SupportedBandwidth</w:t>
      </w:r>
      <w:bookmarkEnd w:id="2607"/>
      <w:bookmarkEnd w:id="2608"/>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Heading4"/>
      </w:pPr>
      <w:bookmarkStart w:id="2609" w:name="_Toc60777485"/>
      <w:bookmarkStart w:id="2610" w:name="_Toc146781594"/>
      <w:r w:rsidRPr="00FA0D37">
        <w:t>–</w:t>
      </w:r>
      <w:r w:rsidRPr="00FA0D37">
        <w:tab/>
      </w:r>
      <w:r w:rsidRPr="00FA0D37">
        <w:rPr>
          <w:i/>
        </w:rPr>
        <w:t>UE-BasedPerfMeas-Parameters</w:t>
      </w:r>
      <w:bookmarkEnd w:id="2609"/>
      <w:bookmarkEnd w:id="2610"/>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Heading4"/>
        <w:rPr>
          <w:noProof/>
        </w:rPr>
      </w:pPr>
      <w:bookmarkStart w:id="2611" w:name="_Toc60777486"/>
      <w:bookmarkStart w:id="2612" w:name="_Toc146781595"/>
      <w:r w:rsidRPr="00FA0D37">
        <w:t>–</w:t>
      </w:r>
      <w:r w:rsidRPr="00FA0D37">
        <w:tab/>
      </w:r>
      <w:r w:rsidRPr="00FA0D37">
        <w:rPr>
          <w:i/>
          <w:noProof/>
        </w:rPr>
        <w:t>UE-CapabilityRAT-ContainerList</w:t>
      </w:r>
      <w:bookmarkEnd w:id="2611"/>
      <w:bookmarkEnd w:id="2612"/>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Heading4"/>
      </w:pPr>
      <w:bookmarkStart w:id="2613" w:name="_Toc60777487"/>
      <w:bookmarkStart w:id="2614" w:name="_Toc146781596"/>
      <w:r w:rsidRPr="00FA0D37">
        <w:t>–</w:t>
      </w:r>
      <w:r w:rsidRPr="00FA0D37">
        <w:tab/>
      </w:r>
      <w:r w:rsidRPr="00FA0D37">
        <w:rPr>
          <w:i/>
        </w:rPr>
        <w:t>UE-CapabilityRAT-RequestList</w:t>
      </w:r>
      <w:bookmarkEnd w:id="2613"/>
      <w:bookmarkEnd w:id="2614"/>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Heading4"/>
      </w:pPr>
      <w:bookmarkStart w:id="2615" w:name="_Toc60777488"/>
      <w:bookmarkStart w:id="2616" w:name="_Toc146781597"/>
      <w:r w:rsidRPr="00FA0D37">
        <w:t>–</w:t>
      </w:r>
      <w:r w:rsidRPr="00FA0D37">
        <w:tab/>
      </w:r>
      <w:r w:rsidRPr="00FA0D37">
        <w:rPr>
          <w:i/>
        </w:rPr>
        <w:t>UE-CapabilityRequestFilterCommon</w:t>
      </w:r>
      <w:bookmarkEnd w:id="2615"/>
      <w:bookmarkEnd w:id="2616"/>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DengXian"/>
                <w:b/>
                <w:bCs/>
                <w:i/>
                <w:iCs/>
                <w:lang w:eastAsia="zh-CN"/>
              </w:rPr>
            </w:pPr>
            <w:r w:rsidRPr="00FA0D37">
              <w:rPr>
                <w:rFonts w:eastAsia="DengXian"/>
                <w:b/>
                <w:bCs/>
                <w:i/>
                <w:iCs/>
                <w:lang w:eastAsia="zh-CN"/>
              </w:rPr>
              <w:t>fallbackGroupFiveRequest</w:t>
            </w:r>
          </w:p>
          <w:p w14:paraId="7863B54F" w14:textId="77777777" w:rsidR="00691952" w:rsidRPr="00FA0D37" w:rsidRDefault="00691952" w:rsidP="00A12BD9">
            <w:pPr>
              <w:pStyle w:val="TAL"/>
            </w:pPr>
            <w:r w:rsidRPr="00FA0D3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DengXian"/>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Heading4"/>
      </w:pPr>
      <w:bookmarkStart w:id="2617" w:name="_Toc60777489"/>
      <w:bookmarkStart w:id="2618" w:name="_Toc146781598"/>
      <w:r w:rsidRPr="00FA0D37">
        <w:t>–</w:t>
      </w:r>
      <w:r w:rsidRPr="00FA0D37">
        <w:tab/>
      </w:r>
      <w:r w:rsidRPr="00FA0D37">
        <w:rPr>
          <w:i/>
        </w:rPr>
        <w:t>UE-CapabilityRequestFilterNR</w:t>
      </w:r>
      <w:bookmarkEnd w:id="2617"/>
      <w:bookmarkEnd w:id="2618"/>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Heading4"/>
      </w:pPr>
      <w:bookmarkStart w:id="2619" w:name="_Toc60777490"/>
      <w:bookmarkStart w:id="2620" w:name="_Toc146781599"/>
      <w:r w:rsidRPr="00FA0D37">
        <w:t>–</w:t>
      </w:r>
      <w:r w:rsidRPr="00FA0D37">
        <w:tab/>
      </w:r>
      <w:r w:rsidRPr="00FA0D37">
        <w:rPr>
          <w:i/>
          <w:noProof/>
        </w:rPr>
        <w:t>UE-MRDC-Capability</w:t>
      </w:r>
      <w:bookmarkEnd w:id="2619"/>
      <w:bookmarkEnd w:id="2620"/>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Heading4"/>
      </w:pPr>
      <w:bookmarkStart w:id="2621" w:name="_Toc60777491"/>
      <w:bookmarkStart w:id="2622" w:name="_Toc146781600"/>
      <w:bookmarkStart w:id="2623" w:name="_Hlk54199415"/>
      <w:r w:rsidRPr="00FA0D37">
        <w:t>–</w:t>
      </w:r>
      <w:r w:rsidRPr="00FA0D37">
        <w:tab/>
      </w:r>
      <w:r w:rsidRPr="00FA0D37">
        <w:rPr>
          <w:i/>
          <w:noProof/>
        </w:rPr>
        <w:t>UE-NR-Capability</w:t>
      </w:r>
      <w:bookmarkEnd w:id="2621"/>
      <w:bookmarkEnd w:id="2622"/>
    </w:p>
    <w:bookmarkEnd w:id="2623"/>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2624"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2624"/>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2625" w:name="_Hlk130562710"/>
      <w:r w:rsidRPr="00FA0D37">
        <w:t>redCapParameters-v1740                   RedCapParameters-v1740,</w:t>
      </w:r>
    </w:p>
    <w:bookmarkEnd w:id="2625"/>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Heading4"/>
        <w:rPr>
          <w:lang w:eastAsia="zh-CN"/>
        </w:rPr>
      </w:pPr>
      <w:bookmarkStart w:id="2626" w:name="_Toc146781601"/>
      <w:r w:rsidRPr="00FA0D37">
        <w:rPr>
          <w:lang w:eastAsia="zh-CN"/>
        </w:rPr>
        <w:t>–</w:t>
      </w:r>
      <w:r w:rsidRPr="00FA0D37">
        <w:rPr>
          <w:lang w:eastAsia="zh-CN"/>
        </w:rPr>
        <w:tab/>
      </w:r>
      <w:r w:rsidRPr="00FA0D37">
        <w:rPr>
          <w:i/>
          <w:iCs/>
          <w:lang w:eastAsia="zh-CN"/>
        </w:rPr>
        <w:t>UE-RadioPagingInfo</w:t>
      </w:r>
      <w:bookmarkEnd w:id="2626"/>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Heading4"/>
        <w:rPr>
          <w:rFonts w:eastAsiaTheme="minorEastAsia"/>
        </w:rPr>
      </w:pPr>
      <w:bookmarkStart w:id="2627" w:name="_Toc60777492"/>
      <w:bookmarkStart w:id="2628" w:name="_Toc146781602"/>
      <w:r w:rsidRPr="00FA0D37">
        <w:t>–</w:t>
      </w:r>
      <w:r w:rsidRPr="00FA0D37">
        <w:tab/>
      </w:r>
      <w:r w:rsidRPr="00FA0D37">
        <w:rPr>
          <w:i/>
        </w:rPr>
        <w:t>SharedSpectrumChAccessParamsPerBand</w:t>
      </w:r>
      <w:bookmarkEnd w:id="2627"/>
      <w:bookmarkEnd w:id="2628"/>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EBF0E40" w14:textId="77777777" w:rsidR="00394471" w:rsidRPr="00FA0D37" w:rsidRDefault="00394471" w:rsidP="00394471"/>
    <w:p w14:paraId="12929794" w14:textId="22E1ABDC" w:rsidR="00394471" w:rsidRPr="00FA0D37" w:rsidRDefault="00394471" w:rsidP="00394471">
      <w:pPr>
        <w:pStyle w:val="Heading3"/>
      </w:pPr>
      <w:bookmarkStart w:id="2629" w:name="_Toc60777493"/>
      <w:bookmarkStart w:id="2630" w:name="_Toc146781603"/>
      <w:r w:rsidRPr="00FA0D37">
        <w:t>6.3.4</w:t>
      </w:r>
      <w:r w:rsidRPr="00FA0D37">
        <w:tab/>
        <w:t>Other information elements</w:t>
      </w:r>
      <w:bookmarkEnd w:id="2629"/>
      <w:bookmarkEnd w:id="2630"/>
    </w:p>
    <w:p w14:paraId="1CCDB294" w14:textId="5CFAF7AE" w:rsidR="00394471" w:rsidRPr="00FA0D37" w:rsidRDefault="00394471" w:rsidP="00394471">
      <w:pPr>
        <w:pStyle w:val="Heading4"/>
      </w:pPr>
      <w:bookmarkStart w:id="2631" w:name="_Toc60777494"/>
      <w:bookmarkStart w:id="2632" w:name="_Toc146781604"/>
      <w:r w:rsidRPr="00FA0D37">
        <w:t>–</w:t>
      </w:r>
      <w:r w:rsidRPr="00FA0D37">
        <w:tab/>
      </w:r>
      <w:r w:rsidRPr="00FA0D37">
        <w:rPr>
          <w:i/>
        </w:rPr>
        <w:t>AbsoluteTimeInfo</w:t>
      </w:r>
      <w:bookmarkEnd w:id="2631"/>
      <w:bookmarkEnd w:id="2632"/>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2633"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2634"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SimSun"/>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SimSun"/>
        </w:rPr>
        <w:t xml:space="preserve"> </w:t>
      </w:r>
      <w:r w:rsidRPr="00FA0D37">
        <w:rPr>
          <w:rFonts w:eastAsia="SimSun"/>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2634"/>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33"/>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2635"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2635"/>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Heading4"/>
      </w:pPr>
      <w:bookmarkStart w:id="2636" w:name="_Toc60777495"/>
      <w:bookmarkStart w:id="2637" w:name="_Toc146781605"/>
      <w:r w:rsidRPr="00FA0D37">
        <w:t>–</w:t>
      </w:r>
      <w:r w:rsidRPr="00FA0D37">
        <w:tab/>
      </w:r>
      <w:r w:rsidRPr="00FA0D37">
        <w:rPr>
          <w:i/>
        </w:rPr>
        <w:t>AreaConfiguration</w:t>
      </w:r>
      <w:bookmarkEnd w:id="2636"/>
      <w:bookmarkEnd w:id="2637"/>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3A9571E0" w:rsidR="00E84B6D" w:rsidRPr="00FA0D37" w:rsidRDefault="00E84B6D" w:rsidP="00FA0D37">
      <w:pPr>
        <w:pStyle w:val="PL"/>
      </w:pPr>
      <w:r w:rsidRPr="00FA0D37">
        <w:t>AreaConfiguration-</w:t>
      </w:r>
      <w:ins w:id="2638" w:author="CR#4327r3" w:date="2023-12-11T23:29:00Z">
        <w:r w:rsidR="009C1CAF">
          <w:rPr>
            <w:rFonts w:eastAsia="DengXian" w:hint="eastAsia"/>
            <w:lang w:eastAsia="zh-CN"/>
          </w:rPr>
          <w:t>r17</w:t>
        </w:r>
      </w:ins>
      <w:del w:id="2639" w:author="CR#4327r3" w:date="2023-12-11T23:29:00Z">
        <w:r w:rsidRPr="00FA0D37" w:rsidDel="009C1CAF">
          <w:delText>v1700</w:delText>
        </w:r>
      </w:del>
      <w:r w:rsidRPr="00FA0D37">
        <w:t xml:space="preserve">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Heading4"/>
      </w:pPr>
      <w:bookmarkStart w:id="2640" w:name="_Toc60777496"/>
      <w:bookmarkStart w:id="2641" w:name="_Toc146781606"/>
      <w:r w:rsidRPr="00FA0D37">
        <w:t>–</w:t>
      </w:r>
      <w:r w:rsidRPr="00FA0D37">
        <w:tab/>
      </w:r>
      <w:r w:rsidRPr="00FA0D37">
        <w:rPr>
          <w:bCs/>
          <w:i/>
        </w:rPr>
        <w:t>BT-NameList</w:t>
      </w:r>
      <w:bookmarkEnd w:id="2640"/>
      <w:bookmarkEnd w:id="2641"/>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SimSun"/>
          <w:lang w:eastAsia="zh-CN"/>
        </w:rPr>
      </w:pPr>
    </w:p>
    <w:p w14:paraId="07640639" w14:textId="33E2B38D" w:rsidR="00CF0B27" w:rsidRPr="00FA0D37" w:rsidRDefault="0048695E" w:rsidP="00CF0B27">
      <w:pPr>
        <w:pStyle w:val="Heading4"/>
        <w:rPr>
          <w:i/>
          <w:iCs/>
        </w:rPr>
      </w:pPr>
      <w:bookmarkStart w:id="2642" w:name="_Toc146781607"/>
      <w:r w:rsidRPr="00FA0D37">
        <w:rPr>
          <w:rFonts w:eastAsia="SimSun"/>
        </w:rPr>
        <w:t>–</w:t>
      </w:r>
      <w:r w:rsidRPr="00FA0D37">
        <w:rPr>
          <w:rFonts w:eastAsia="SimSun"/>
        </w:rPr>
        <w:tab/>
      </w:r>
      <w:r w:rsidR="00CF0B27" w:rsidRPr="00FA0D37">
        <w:rPr>
          <w:i/>
          <w:iCs/>
        </w:rPr>
        <w:t>DedicatedInfoF1c</w:t>
      </w:r>
      <w:bookmarkEnd w:id="2642"/>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SimSun"/>
          <w:lang w:eastAsia="zh-CN"/>
        </w:rPr>
      </w:pPr>
    </w:p>
    <w:p w14:paraId="6DDE0811" w14:textId="1B9CB74B" w:rsidR="00394471" w:rsidRPr="00FA0D37" w:rsidRDefault="00394471" w:rsidP="00394471">
      <w:pPr>
        <w:pStyle w:val="Heading4"/>
        <w:rPr>
          <w:rFonts w:eastAsia="SimSun"/>
        </w:rPr>
      </w:pPr>
      <w:bookmarkStart w:id="2643" w:name="_Toc60777497"/>
      <w:bookmarkStart w:id="2644" w:name="_Toc146781608"/>
      <w:r w:rsidRPr="00FA0D37">
        <w:rPr>
          <w:rFonts w:eastAsia="SimSun"/>
        </w:rPr>
        <w:t>–</w:t>
      </w:r>
      <w:r w:rsidRPr="00FA0D37">
        <w:rPr>
          <w:rFonts w:eastAsia="SimSun"/>
        </w:rPr>
        <w:tab/>
      </w:r>
      <w:r w:rsidRPr="00FA0D37">
        <w:rPr>
          <w:rFonts w:eastAsia="SimSun"/>
          <w:i/>
          <w:noProof/>
        </w:rPr>
        <w:t>EUTRA-</w:t>
      </w:r>
      <w:r w:rsidRPr="00FA0D37">
        <w:rPr>
          <w:rFonts w:eastAsia="SimSun"/>
          <w:i/>
        </w:rPr>
        <w:t>Allowed</w:t>
      </w:r>
      <w:r w:rsidRPr="00FA0D37">
        <w:rPr>
          <w:rFonts w:eastAsia="SimSun"/>
          <w:i/>
          <w:noProof/>
        </w:rPr>
        <w:t>MeasBandwidth</w:t>
      </w:r>
      <w:bookmarkEnd w:id="2643"/>
      <w:bookmarkEnd w:id="2644"/>
    </w:p>
    <w:p w14:paraId="79E855F4" w14:textId="77777777" w:rsidR="00394471" w:rsidRPr="00FA0D37" w:rsidRDefault="00394471" w:rsidP="00394471">
      <w:pPr>
        <w:rPr>
          <w:rFonts w:eastAsia="SimSun"/>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SimSun"/>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Heading4"/>
      </w:pPr>
      <w:bookmarkStart w:id="2645" w:name="_Toc60777498"/>
      <w:bookmarkStart w:id="2646" w:name="_Toc146781609"/>
      <w:r w:rsidRPr="00FA0D37">
        <w:t>–</w:t>
      </w:r>
      <w:r w:rsidRPr="00FA0D37">
        <w:tab/>
      </w:r>
      <w:r w:rsidRPr="00FA0D37">
        <w:rPr>
          <w:i/>
        </w:rPr>
        <w:t>EUTRA-MBSFN-SubframeConfigList</w:t>
      </w:r>
      <w:bookmarkEnd w:id="2645"/>
      <w:bookmarkEnd w:id="2646"/>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Heading4"/>
        <w:tabs>
          <w:tab w:val="left" w:pos="2835"/>
        </w:tabs>
        <w:rPr>
          <w:rFonts w:eastAsia="SimSun"/>
          <w:i/>
          <w:noProof/>
        </w:rPr>
      </w:pPr>
      <w:bookmarkStart w:id="2647" w:name="_Toc60777499"/>
      <w:bookmarkStart w:id="2648" w:name="_Toc146781610"/>
      <w:r w:rsidRPr="00FA0D37">
        <w:rPr>
          <w:rFonts w:eastAsia="SimSun"/>
        </w:rPr>
        <w:t>–</w:t>
      </w:r>
      <w:r w:rsidRPr="00FA0D37">
        <w:rPr>
          <w:rFonts w:eastAsia="SimSun"/>
        </w:rPr>
        <w:tab/>
      </w:r>
      <w:r w:rsidRPr="00FA0D37">
        <w:rPr>
          <w:rFonts w:eastAsia="SimSun"/>
          <w:i/>
          <w:noProof/>
        </w:rPr>
        <w:t>EUTRA-MultiBandInfoList</w:t>
      </w:r>
      <w:bookmarkEnd w:id="2647"/>
      <w:bookmarkEnd w:id="2648"/>
    </w:p>
    <w:p w14:paraId="40B25A7B" w14:textId="77777777" w:rsidR="00394471" w:rsidRPr="00FA0D37" w:rsidRDefault="00394471" w:rsidP="00394471">
      <w:pPr>
        <w:rPr>
          <w:rFonts w:eastAsia="SimSun"/>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SimSun"/>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Heading4"/>
        <w:rPr>
          <w:rFonts w:eastAsia="SimSun"/>
        </w:rPr>
      </w:pPr>
      <w:bookmarkStart w:id="2649" w:name="_Toc60777500"/>
      <w:bookmarkStart w:id="2650" w:name="_Toc146781611"/>
      <w:r w:rsidRPr="00FA0D37">
        <w:rPr>
          <w:rFonts w:eastAsia="SimSun"/>
        </w:rPr>
        <w:t>–</w:t>
      </w:r>
      <w:r w:rsidRPr="00FA0D37">
        <w:rPr>
          <w:rFonts w:eastAsia="SimSun"/>
        </w:rPr>
        <w:tab/>
      </w:r>
      <w:r w:rsidRPr="00FA0D37">
        <w:rPr>
          <w:rFonts w:eastAsia="SimSun"/>
          <w:i/>
        </w:rPr>
        <w:t>EUTRA-NS-PmaxList</w:t>
      </w:r>
      <w:bookmarkEnd w:id="2649"/>
      <w:bookmarkEnd w:id="2650"/>
    </w:p>
    <w:p w14:paraId="07E52012" w14:textId="77777777" w:rsidR="00394471" w:rsidRPr="00FA0D37" w:rsidRDefault="00394471" w:rsidP="00394471">
      <w:pPr>
        <w:rPr>
          <w:rFonts w:eastAsia="SimSun"/>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SimSun"/>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Heading4"/>
        <w:rPr>
          <w:rFonts w:eastAsia="SimSun"/>
        </w:rPr>
      </w:pPr>
      <w:bookmarkStart w:id="2651" w:name="_Toc60777501"/>
      <w:bookmarkStart w:id="2652" w:name="_Toc146781612"/>
      <w:r w:rsidRPr="00FA0D37">
        <w:rPr>
          <w:rFonts w:eastAsia="SimSun"/>
        </w:rPr>
        <w:t>–</w:t>
      </w:r>
      <w:r w:rsidRPr="00FA0D37">
        <w:rPr>
          <w:rFonts w:eastAsia="SimSun"/>
        </w:rPr>
        <w:tab/>
      </w:r>
      <w:r w:rsidRPr="00FA0D37">
        <w:rPr>
          <w:rFonts w:eastAsia="SimSun"/>
          <w:i/>
          <w:noProof/>
        </w:rPr>
        <w:t>EUTRA-PhysCellId</w:t>
      </w:r>
      <w:bookmarkEnd w:id="2651"/>
      <w:bookmarkEnd w:id="2652"/>
    </w:p>
    <w:p w14:paraId="57238748" w14:textId="77777777" w:rsidR="00394471" w:rsidRPr="00FA0D37" w:rsidRDefault="00394471" w:rsidP="00394471">
      <w:pPr>
        <w:rPr>
          <w:rFonts w:eastAsia="SimSun"/>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SimSun"/>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Heading4"/>
        <w:rPr>
          <w:rFonts w:eastAsia="SimSun"/>
        </w:rPr>
      </w:pPr>
      <w:bookmarkStart w:id="2653" w:name="_Toc60777502"/>
      <w:bookmarkStart w:id="2654" w:name="_Toc146781613"/>
      <w:r w:rsidRPr="00FA0D37">
        <w:rPr>
          <w:rFonts w:eastAsia="SimSun"/>
        </w:rPr>
        <w:t>–</w:t>
      </w:r>
      <w:r w:rsidRPr="00FA0D37">
        <w:rPr>
          <w:rFonts w:eastAsia="SimSun"/>
        </w:rPr>
        <w:tab/>
      </w:r>
      <w:r w:rsidRPr="00FA0D37">
        <w:rPr>
          <w:rFonts w:eastAsia="SimSun"/>
          <w:i/>
        </w:rPr>
        <w:t>EUTRA-PhysCellIdRange</w:t>
      </w:r>
      <w:bookmarkEnd w:id="2653"/>
      <w:bookmarkEnd w:id="2654"/>
    </w:p>
    <w:p w14:paraId="0B8DC2A8" w14:textId="77777777" w:rsidR="00394471" w:rsidRPr="00FA0D37" w:rsidRDefault="00394471" w:rsidP="00394471">
      <w:pPr>
        <w:keepNext/>
        <w:keepLines/>
        <w:rPr>
          <w:rFonts w:eastAsia="SimSun"/>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SimSun"/>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Heading4"/>
        <w:rPr>
          <w:rFonts w:eastAsia="SimSun"/>
          <w:i/>
          <w:noProof/>
        </w:rPr>
      </w:pPr>
      <w:bookmarkStart w:id="2655" w:name="_Toc60777503"/>
      <w:bookmarkStart w:id="2656" w:name="_Toc146781614"/>
      <w:r w:rsidRPr="00FA0D37">
        <w:rPr>
          <w:rFonts w:eastAsia="SimSun"/>
        </w:rPr>
        <w:t>–</w:t>
      </w:r>
      <w:r w:rsidRPr="00FA0D37">
        <w:rPr>
          <w:rFonts w:eastAsia="SimSun"/>
        </w:rPr>
        <w:tab/>
      </w:r>
      <w:r w:rsidRPr="00FA0D37">
        <w:rPr>
          <w:rFonts w:eastAsia="SimSun"/>
          <w:i/>
        </w:rPr>
        <w:t>EUTRA-</w:t>
      </w:r>
      <w:r w:rsidRPr="00FA0D37">
        <w:rPr>
          <w:rFonts w:eastAsia="SimSun"/>
          <w:i/>
          <w:noProof/>
        </w:rPr>
        <w:t>PresenceAntennaPort1</w:t>
      </w:r>
      <w:bookmarkEnd w:id="2655"/>
      <w:bookmarkEnd w:id="2656"/>
    </w:p>
    <w:p w14:paraId="2EA5450E" w14:textId="77777777" w:rsidR="00394471" w:rsidRPr="00FA0D37" w:rsidRDefault="00394471" w:rsidP="00394471">
      <w:pPr>
        <w:rPr>
          <w:rFonts w:eastAsia="SimSun"/>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Heading4"/>
      </w:pPr>
      <w:bookmarkStart w:id="2657" w:name="_Toc60777504"/>
      <w:bookmarkStart w:id="2658" w:name="_Toc146781615"/>
      <w:r w:rsidRPr="00FA0D37">
        <w:t>–</w:t>
      </w:r>
      <w:r w:rsidRPr="00FA0D37">
        <w:tab/>
      </w:r>
      <w:r w:rsidRPr="00FA0D37">
        <w:rPr>
          <w:i/>
        </w:rPr>
        <w:t>EUTRA-Q-OffsetRange</w:t>
      </w:r>
      <w:bookmarkEnd w:id="2657"/>
      <w:bookmarkEnd w:id="2658"/>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Heading4"/>
        <w:rPr>
          <w:rFonts w:eastAsia="SimSun"/>
          <w:lang w:eastAsia="zh-CN"/>
        </w:rPr>
      </w:pPr>
      <w:bookmarkStart w:id="2659" w:name="_Toc60777505"/>
      <w:bookmarkStart w:id="2660" w:name="_Toc146781616"/>
      <w:r w:rsidRPr="00FA0D37">
        <w:t>–</w:t>
      </w:r>
      <w:r w:rsidRPr="00FA0D37">
        <w:tab/>
      </w:r>
      <w:r w:rsidRPr="00FA0D37">
        <w:rPr>
          <w:rFonts w:eastAsia="SimSun"/>
          <w:i/>
          <w:iCs/>
          <w:lang w:eastAsia="zh-CN"/>
        </w:rPr>
        <w:t>IAB-IP-Address</w:t>
      </w:r>
      <w:bookmarkEnd w:id="2659"/>
      <w:bookmarkEnd w:id="2660"/>
    </w:p>
    <w:p w14:paraId="55BEB4EC" w14:textId="77777777" w:rsidR="00394471" w:rsidRPr="00FA0D37" w:rsidRDefault="00394471" w:rsidP="00394471">
      <w:pPr>
        <w:rPr>
          <w:rFonts w:eastAsia="MS Mincho"/>
        </w:rPr>
      </w:pPr>
      <w:r w:rsidRPr="00FA0D37">
        <w:t xml:space="preserve">The IE </w:t>
      </w:r>
      <w:r w:rsidRPr="00FA0D37">
        <w:rPr>
          <w:rFonts w:eastAsia="SimSun"/>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SimSun"/>
          <w:i/>
          <w:iCs/>
          <w:lang w:eastAsia="zh-CN"/>
        </w:rPr>
        <w:t>IAB-IP-Address</w:t>
      </w:r>
      <w:r w:rsidRPr="00FA0D37">
        <w:t xml:space="preserve"> </w:t>
      </w:r>
      <w:r w:rsidRPr="00FA0D37">
        <w:rPr>
          <w:rFonts w:eastAsia="SimSun"/>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SimSun"/>
          <w:lang w:eastAsia="zh-CN"/>
        </w:rPr>
      </w:pPr>
    </w:p>
    <w:p w14:paraId="5B17117B" w14:textId="481BF6FE" w:rsidR="00394471" w:rsidRPr="00FA0D37" w:rsidRDefault="00394471" w:rsidP="00394471">
      <w:pPr>
        <w:pStyle w:val="Heading4"/>
        <w:rPr>
          <w:rFonts w:eastAsia="SimSun"/>
          <w:lang w:eastAsia="zh-CN"/>
        </w:rPr>
      </w:pPr>
      <w:bookmarkStart w:id="2661" w:name="_Toc60777506"/>
      <w:bookmarkStart w:id="2662" w:name="_Toc146781617"/>
      <w:r w:rsidRPr="00FA0D37">
        <w:t>–</w:t>
      </w:r>
      <w:r w:rsidRPr="00FA0D37">
        <w:tab/>
      </w:r>
      <w:r w:rsidRPr="00FA0D37">
        <w:rPr>
          <w:rFonts w:eastAsia="SimSun"/>
          <w:i/>
          <w:iCs/>
          <w:lang w:eastAsia="zh-CN"/>
        </w:rPr>
        <w:t>IAB-IP-AddressIndex</w:t>
      </w:r>
      <w:bookmarkEnd w:id="2661"/>
      <w:bookmarkEnd w:id="2662"/>
    </w:p>
    <w:p w14:paraId="1F0681BD"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SimSun"/>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SimSun"/>
          <w:lang w:eastAsia="zh-CN"/>
        </w:rPr>
      </w:pPr>
    </w:p>
    <w:p w14:paraId="3A30FCD3" w14:textId="5EB86F25" w:rsidR="00394471" w:rsidRPr="00FA0D37" w:rsidRDefault="00394471" w:rsidP="00394471">
      <w:pPr>
        <w:pStyle w:val="Heading4"/>
        <w:rPr>
          <w:rFonts w:eastAsia="SimSun"/>
          <w:lang w:eastAsia="zh-CN"/>
        </w:rPr>
      </w:pPr>
      <w:bookmarkStart w:id="2663" w:name="_Toc60777507"/>
      <w:bookmarkStart w:id="2664" w:name="_Toc146781618"/>
      <w:r w:rsidRPr="00FA0D37">
        <w:t>–</w:t>
      </w:r>
      <w:r w:rsidRPr="00FA0D37">
        <w:tab/>
      </w:r>
      <w:r w:rsidRPr="00FA0D37">
        <w:rPr>
          <w:rFonts w:eastAsia="SimSun"/>
          <w:i/>
          <w:iCs/>
          <w:lang w:eastAsia="zh-CN"/>
        </w:rPr>
        <w:t>IAB-IP-Usage</w:t>
      </w:r>
      <w:bookmarkEnd w:id="2663"/>
      <w:bookmarkEnd w:id="2664"/>
    </w:p>
    <w:p w14:paraId="045FFF40"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Usage </w:t>
      </w:r>
      <w:r w:rsidRPr="00FA0D37">
        <w:t xml:space="preserve">is used to indicate the usage of the </w:t>
      </w:r>
      <w:r w:rsidRPr="00FA0D37">
        <w:rPr>
          <w:rFonts w:eastAsia="SimSun"/>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SimSun"/>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Heading4"/>
      </w:pPr>
      <w:bookmarkStart w:id="2665" w:name="_Toc60777508"/>
      <w:bookmarkStart w:id="2666" w:name="_Toc146781619"/>
      <w:r w:rsidRPr="00FA0D37">
        <w:t>–</w:t>
      </w:r>
      <w:r w:rsidRPr="00FA0D37">
        <w:tab/>
      </w:r>
      <w:r w:rsidRPr="00FA0D37">
        <w:rPr>
          <w:i/>
        </w:rPr>
        <w:t>LoggingDuration</w:t>
      </w:r>
      <w:bookmarkEnd w:id="2665"/>
      <w:bookmarkEnd w:id="2666"/>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FA0D37" w:rsidRDefault="00394471" w:rsidP="00394471">
      <w:pPr>
        <w:pStyle w:val="TH"/>
      </w:pPr>
      <w:r w:rsidRPr="00FA0D37">
        <w:rPr>
          <w:bCs/>
          <w:i/>
          <w:iCs/>
        </w:rPr>
        <w:t xml:space="preserve">LoggingDuration </w:t>
      </w:r>
      <w:r w:rsidRPr="00FA0D37">
        <w:t>information element</w:t>
      </w:r>
    </w:p>
    <w:p w14:paraId="317449FB" w14:textId="77777777" w:rsidR="00394471" w:rsidRPr="00FA0D37" w:rsidRDefault="00394471" w:rsidP="00FA0D37">
      <w:pPr>
        <w:pStyle w:val="PL"/>
        <w:rPr>
          <w:color w:val="808080"/>
        </w:rPr>
      </w:pPr>
      <w:r w:rsidRPr="00FA0D37">
        <w:rPr>
          <w:color w:val="808080"/>
        </w:rPr>
        <w:t>-- ASN1START</w:t>
      </w:r>
    </w:p>
    <w:p w14:paraId="5546F19B" w14:textId="77777777" w:rsidR="00394471" w:rsidRPr="00FA0D37" w:rsidRDefault="00394471" w:rsidP="00FA0D37">
      <w:pPr>
        <w:pStyle w:val="PL"/>
        <w:rPr>
          <w:color w:val="808080"/>
        </w:rPr>
      </w:pPr>
      <w:r w:rsidRPr="00FA0D37">
        <w:rPr>
          <w:color w:val="808080"/>
        </w:rPr>
        <w:t>-- TAG-LOGGINGDURATION-START</w:t>
      </w:r>
    </w:p>
    <w:p w14:paraId="1DAFB5D5" w14:textId="77777777" w:rsidR="00394471" w:rsidRPr="00FA0D37" w:rsidRDefault="00394471" w:rsidP="00FA0D37">
      <w:pPr>
        <w:pStyle w:val="PL"/>
      </w:pPr>
    </w:p>
    <w:p w14:paraId="78DF5CC8" w14:textId="77777777" w:rsidR="00394471" w:rsidRPr="00FA0D37" w:rsidRDefault="00394471" w:rsidP="00FA0D37">
      <w:pPr>
        <w:pStyle w:val="PL"/>
      </w:pPr>
      <w:r w:rsidRPr="00FA0D37">
        <w:t xml:space="preserve">LoggingDuration-r16 ::=   </w:t>
      </w:r>
      <w:r w:rsidRPr="00FA0D37">
        <w:rPr>
          <w:color w:val="993366"/>
        </w:rPr>
        <w:t>ENUMERATED</w:t>
      </w:r>
      <w:r w:rsidRPr="00FA0D37">
        <w:t xml:space="preserve"> {</w:t>
      </w:r>
    </w:p>
    <w:p w14:paraId="2BF74B89" w14:textId="77777777" w:rsidR="00394471" w:rsidRPr="00FA0D37" w:rsidRDefault="00394471" w:rsidP="00FA0D37">
      <w:pPr>
        <w:pStyle w:val="PL"/>
      </w:pPr>
      <w:r w:rsidRPr="00FA0D37">
        <w:t xml:space="preserve">                              min10, min20, min40, min60, min90, min120, spare2, spare1}</w:t>
      </w:r>
    </w:p>
    <w:p w14:paraId="49198961" w14:textId="77777777" w:rsidR="00394471" w:rsidRPr="00FA0D37"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Heading4"/>
      </w:pPr>
      <w:bookmarkStart w:id="2667" w:name="_Toc60777509"/>
      <w:bookmarkStart w:id="2668" w:name="_Toc146781620"/>
      <w:r w:rsidRPr="00FA0D37">
        <w:t>–</w:t>
      </w:r>
      <w:r w:rsidRPr="00FA0D37">
        <w:tab/>
      </w:r>
      <w:r w:rsidRPr="00FA0D37">
        <w:rPr>
          <w:i/>
        </w:rPr>
        <w:t>LoggingInterval</w:t>
      </w:r>
      <w:bookmarkEnd w:id="2667"/>
      <w:bookmarkEnd w:id="2668"/>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Heading4"/>
      </w:pPr>
      <w:bookmarkStart w:id="2669" w:name="_Toc60777510"/>
      <w:bookmarkStart w:id="2670" w:name="_Toc146781621"/>
      <w:r w:rsidRPr="00FA0D37">
        <w:t>–</w:t>
      </w:r>
      <w:r w:rsidRPr="00FA0D37">
        <w:tab/>
      </w:r>
      <w:r w:rsidRPr="00FA0D37">
        <w:rPr>
          <w:i/>
        </w:rPr>
        <w:t>LogMeasResultListBT</w:t>
      </w:r>
      <w:bookmarkEnd w:id="2669"/>
      <w:bookmarkEnd w:id="2670"/>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FA0D37" w:rsidRDefault="00394471" w:rsidP="00FA0D37">
      <w:pPr>
        <w:pStyle w:val="PL"/>
        <w:rPr>
          <w:rFonts w:eastAsia="Malgun Gothic"/>
        </w:rPr>
      </w:pPr>
      <w:r w:rsidRPr="00FA0D37">
        <w:t xml:space="preserve">    </w:t>
      </w:r>
      <w:r w:rsidRPr="00FA0D37">
        <w:rPr>
          <w:rFonts w:eastAsia="Malgun Gothic"/>
        </w:rPr>
        <w:t>rssi-BT-r16</w:t>
      </w:r>
      <w:r w:rsidRPr="00FA0D37">
        <w:t xml:space="preserve">             </w:t>
      </w:r>
      <w:r w:rsidRPr="00FA0D37">
        <w:rPr>
          <w:color w:val="993366"/>
        </w:rPr>
        <w:t>INTEGER</w:t>
      </w:r>
      <w:r w:rsidRPr="00FA0D37">
        <w:t xml:space="preserve"> </w:t>
      </w:r>
      <w:r w:rsidRPr="00FA0D37">
        <w:rPr>
          <w:rFonts w:eastAsia="Malgun Gothic"/>
        </w:rPr>
        <w:t>(-128..127)</w:t>
      </w:r>
      <w:r w:rsidRPr="00FA0D37">
        <w:t xml:space="preserve">        </w:t>
      </w:r>
      <w:r w:rsidRPr="00FA0D37">
        <w:rPr>
          <w:color w:val="993366"/>
        </w:rPr>
        <w:t>OPTIONAL</w:t>
      </w:r>
      <w:r w:rsidRPr="00FA0D37">
        <w:rPr>
          <w:rFonts w:eastAsia="Malgun Gothic"/>
        </w:rPr>
        <w:t>,</w:t>
      </w:r>
    </w:p>
    <w:p w14:paraId="4ADA634F"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Heading4"/>
      </w:pPr>
      <w:bookmarkStart w:id="2671" w:name="_Toc60777511"/>
      <w:bookmarkStart w:id="2672" w:name="_Toc146781622"/>
      <w:r w:rsidRPr="00FA0D37">
        <w:t>–</w:t>
      </w:r>
      <w:r w:rsidRPr="00FA0D37">
        <w:tab/>
      </w:r>
      <w:r w:rsidRPr="00FA0D37">
        <w:rPr>
          <w:i/>
        </w:rPr>
        <w:t>LogMeasResultListWLAN</w:t>
      </w:r>
      <w:bookmarkEnd w:id="2671"/>
      <w:bookmarkEnd w:id="2672"/>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FA0D37" w:rsidRDefault="00394471" w:rsidP="00FA0D37">
      <w:pPr>
        <w:pStyle w:val="PL"/>
        <w:rPr>
          <w:rFonts w:eastAsia="Malgun Gothic"/>
        </w:rPr>
      </w:pPr>
      <w:r w:rsidRPr="00FA0D37">
        <w:t xml:space="preserve">    ...</w:t>
      </w:r>
    </w:p>
    <w:p w14:paraId="67B08883" w14:textId="77777777" w:rsidR="00394471" w:rsidRPr="00FA0D37" w:rsidRDefault="00394471" w:rsidP="00FA0D37">
      <w:pPr>
        <w:pStyle w:val="PL"/>
      </w:pPr>
      <w:r w:rsidRPr="00FA0D37">
        <w:t>}</w:t>
      </w:r>
    </w:p>
    <w:p w14:paraId="7A71FBB4" w14:textId="77777777" w:rsidR="00394471" w:rsidRPr="00FA0D37" w:rsidRDefault="00394471" w:rsidP="00FA0D37">
      <w:pPr>
        <w:pStyle w:val="PL"/>
        <w:rPr>
          <w:rFonts w:eastAsia="Malgun Gothic"/>
        </w:rPr>
      </w:pPr>
    </w:p>
    <w:p w14:paraId="01D21ABC" w14:textId="77777777" w:rsidR="00394471" w:rsidRPr="00FA0D37" w:rsidRDefault="00394471" w:rsidP="00FA0D37">
      <w:pPr>
        <w:pStyle w:val="PL"/>
      </w:pPr>
      <w:r w:rsidRPr="00FA0D37">
        <w:t xml:space="preserve">WLAN-RSSI-Range-r16 ::= </w:t>
      </w:r>
      <w:r w:rsidRPr="00FA0D37">
        <w:rPr>
          <w:color w:val="993366"/>
        </w:rPr>
        <w:t>INTEGER</w:t>
      </w:r>
      <w:r w:rsidRPr="00FA0D37">
        <w:t>(0..141)</w:t>
      </w:r>
    </w:p>
    <w:p w14:paraId="745858F6" w14:textId="77777777" w:rsidR="00394471" w:rsidRPr="00FA0D37"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Heading4"/>
        <w:rPr>
          <w:i/>
        </w:rPr>
      </w:pPr>
      <w:bookmarkStart w:id="2673" w:name="_Toc146781623"/>
      <w:r w:rsidRPr="00FA0D37">
        <w:t>–</w:t>
      </w:r>
      <w:r w:rsidRPr="00FA0D37">
        <w:tab/>
      </w:r>
      <w:r w:rsidRPr="00FA0D37">
        <w:rPr>
          <w:i/>
        </w:rPr>
        <w:t>MeasConfigAppLayerId</w:t>
      </w:r>
      <w:bookmarkEnd w:id="2673"/>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DengXian"/>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Heading4"/>
      </w:pPr>
      <w:bookmarkStart w:id="2674" w:name="_Toc60777512"/>
      <w:bookmarkStart w:id="2675" w:name="_Toc146781624"/>
      <w:r w:rsidRPr="00FA0D37">
        <w:t>–</w:t>
      </w:r>
      <w:r w:rsidRPr="00FA0D37">
        <w:tab/>
      </w:r>
      <w:r w:rsidRPr="00FA0D37">
        <w:rPr>
          <w:i/>
        </w:rPr>
        <w:t>OtherConfig</w:t>
      </w:r>
      <w:bookmarkEnd w:id="2674"/>
      <w:bookmarkEnd w:id="2675"/>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224BD384" w14:textId="4B69C9D7" w:rsidR="00394471" w:rsidRPr="00FA0D37" w:rsidRDefault="00243878" w:rsidP="00FA0D37">
      <w:pPr>
        <w:pStyle w:val="PL"/>
      </w:pPr>
      <w:r w:rsidRPr="00FA0D37">
        <w:t>}</w:t>
      </w:r>
    </w:p>
    <w:p w14:paraId="7E700F99" w14:textId="472125AA" w:rsidR="00A73A2D" w:rsidRPr="00FA0D37" w:rsidRDefault="00A73A2D" w:rsidP="00FA0D37">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DengXian"/>
        </w:rPr>
      </w:pPr>
      <w:r w:rsidRPr="00FA0D37">
        <w:t>}</w:t>
      </w:r>
    </w:p>
    <w:p w14:paraId="1D2D8596" w14:textId="77777777" w:rsidR="00A73A2D" w:rsidRPr="00FA0D37" w:rsidRDefault="00A73A2D" w:rsidP="00FA0D37">
      <w:pPr>
        <w:pStyle w:val="PL"/>
        <w:rPr>
          <w:rFonts w:eastAsia="DengXian"/>
        </w:rPr>
      </w:pPr>
    </w:p>
    <w:p w14:paraId="766A809D" w14:textId="77777777" w:rsidR="00A73A2D" w:rsidRPr="00FA0D37" w:rsidRDefault="00A73A2D" w:rsidP="00FA0D37">
      <w:pPr>
        <w:pStyle w:val="PL"/>
      </w:pPr>
      <w:r w:rsidRPr="00FA0D37">
        <w:t>R</w:t>
      </w:r>
      <w:r w:rsidRPr="00FA0D37">
        <w:rPr>
          <w:rFonts w:eastAsia="DengXian"/>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DengXian"/>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DengXian"/>
        </w:rPr>
      </w:pPr>
      <w:r w:rsidRPr="00FA0D37">
        <w:t>}</w:t>
      </w:r>
    </w:p>
    <w:p w14:paraId="5331213B" w14:textId="77777777" w:rsidR="00A73A2D" w:rsidRPr="00FA0D37" w:rsidRDefault="00A73A2D" w:rsidP="00FA0D37">
      <w:pPr>
        <w:pStyle w:val="PL"/>
        <w:rPr>
          <w:rFonts w:eastAsia="DengXian"/>
        </w:rPr>
      </w:pPr>
    </w:p>
    <w:p w14:paraId="1ED4AA4E" w14:textId="77777777" w:rsidR="00A73A2D" w:rsidRPr="00FA0D37" w:rsidRDefault="00A73A2D" w:rsidP="00FA0D37">
      <w:pPr>
        <w:pStyle w:val="PL"/>
      </w:pPr>
      <w:r w:rsidRPr="00FA0D37">
        <w:rPr>
          <w:rFonts w:eastAsia="DengXian"/>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DengXian"/>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rsidTr="00A33CCA">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5C7FF4"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A0D37" w:rsidRDefault="001775F2" w:rsidP="00771058">
            <w:pPr>
              <w:pStyle w:val="TAL"/>
              <w:rPr>
                <w:rFonts w:cs="Arial"/>
                <w:b/>
                <w:i/>
                <w:szCs w:val="18"/>
                <w:lang w:eastAsia="sv-SE"/>
              </w:rPr>
            </w:pPr>
            <w:r w:rsidRPr="00FA0D37">
              <w:rPr>
                <w:rFonts w:cs="Arial"/>
                <w:b/>
                <w:i/>
                <w:szCs w:val="18"/>
                <w:lang w:eastAsia="sv-SE"/>
              </w:rPr>
              <w:t>musim-GapProhibitTimer</w:t>
            </w:r>
          </w:p>
          <w:p w14:paraId="6F92554C" w14:textId="4D5738CE" w:rsidR="001775F2" w:rsidRPr="00FA0D37" w:rsidRDefault="001775F2" w:rsidP="00771058">
            <w:pPr>
              <w:pStyle w:val="TAL"/>
              <w:rPr>
                <w:rFonts w:cs="Arial"/>
                <w:b/>
                <w:i/>
                <w:szCs w:val="18"/>
              </w:rPr>
            </w:pPr>
            <w:r w:rsidRPr="00FA0D37">
              <w:rPr>
                <w:rFonts w:cs="Arial"/>
                <w:szCs w:val="18"/>
                <w:lang w:eastAsia="sv-SE"/>
              </w:rPr>
              <w:t xml:space="preserve">Prohibit timer for MUSIM assistance information reporting </w:t>
            </w:r>
            <w:r w:rsidR="001E5F8F" w:rsidRPr="00FA0D37">
              <w:rPr>
                <w:rFonts w:cs="Arial"/>
                <w:szCs w:val="18"/>
                <w:lang w:eastAsia="sv-SE"/>
              </w:rPr>
              <w:t>for gap preference</w:t>
            </w:r>
            <w:r w:rsidRPr="00FA0D37">
              <w:rPr>
                <w:rFonts w:cs="Arial"/>
                <w:szCs w:val="18"/>
                <w:lang w:eastAsia="sv-SE"/>
              </w:rPr>
              <w:t>.</w:t>
            </w:r>
          </w:p>
        </w:tc>
      </w:tr>
      <w:tr w:rsidR="005C7FF4"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A0D37" w:rsidRDefault="001775F2" w:rsidP="00771058">
            <w:pPr>
              <w:pStyle w:val="TAL"/>
              <w:rPr>
                <w:rFonts w:cs="Arial"/>
                <w:b/>
                <w:i/>
                <w:szCs w:val="18"/>
              </w:rPr>
            </w:pPr>
            <w:r w:rsidRPr="00FA0D37">
              <w:rPr>
                <w:rFonts w:cs="Arial"/>
                <w:b/>
                <w:i/>
                <w:szCs w:val="18"/>
              </w:rPr>
              <w:t>musim-LeaveAssistanceConfig</w:t>
            </w:r>
          </w:p>
          <w:p w14:paraId="1F7B88B7" w14:textId="77777777" w:rsidR="001775F2" w:rsidRPr="00FA0D37" w:rsidRDefault="001775F2" w:rsidP="000830BB">
            <w:pPr>
              <w:pStyle w:val="TAL"/>
              <w:rPr>
                <w:b/>
                <w:i/>
                <w:lang w:eastAsia="sv-SE"/>
              </w:rPr>
            </w:pPr>
            <w:r w:rsidRPr="00FA0D37">
              <w:rPr>
                <w:lang w:eastAsia="sv-SE"/>
              </w:rPr>
              <w:t>Configuration for the UE to report assistance information for leaving RRC_CONNECTED for MUSIM purpose.</w:t>
            </w:r>
          </w:p>
        </w:tc>
      </w:tr>
      <w:tr w:rsidR="005C7FF4"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A0D37" w:rsidRDefault="001775F2" w:rsidP="00771058">
            <w:pPr>
              <w:pStyle w:val="TAL"/>
              <w:rPr>
                <w:rFonts w:cs="Arial"/>
                <w:b/>
                <w:i/>
                <w:szCs w:val="18"/>
              </w:rPr>
            </w:pPr>
            <w:r w:rsidRPr="00FA0D37">
              <w:rPr>
                <w:rFonts w:cs="Arial"/>
                <w:b/>
                <w:i/>
                <w:szCs w:val="18"/>
              </w:rPr>
              <w:t>musim-LeaveWithoutResponseTimer</w:t>
            </w:r>
          </w:p>
          <w:p w14:paraId="4B32AF7F" w14:textId="75064673" w:rsidR="001775F2" w:rsidRPr="00FA0D37" w:rsidRDefault="001775F2" w:rsidP="000830BB">
            <w:pPr>
              <w:pStyle w:val="TAL"/>
              <w:rPr>
                <w:b/>
                <w:i/>
                <w:lang w:eastAsia="sv-SE"/>
              </w:rPr>
            </w:pPr>
            <w:r w:rsidRPr="00FA0D37">
              <w:rPr>
                <w:lang w:eastAsia="ko-KR"/>
              </w:rPr>
              <w:t>Indicates the timer for</w:t>
            </w:r>
            <w:r w:rsidRPr="00FA0D37">
              <w:rPr>
                <w:lang w:eastAsia="sv-SE"/>
              </w:rPr>
              <w:t xml:space="preserve"> </w:t>
            </w:r>
            <w:r w:rsidR="001E5F8F" w:rsidRPr="00FA0D37">
              <w:rPr>
                <w:lang w:eastAsia="ko-KR"/>
              </w:rPr>
              <w:t>the UE</w:t>
            </w:r>
            <w:r w:rsidR="001E5F8F" w:rsidRPr="00FA0D37">
              <w:rPr>
                <w:rFonts w:cs="Arial"/>
                <w:szCs w:val="18"/>
                <w:lang w:eastAsia="sv-SE"/>
              </w:rPr>
              <w:t xml:space="preserve"> to enter RRC_IDLE for MUSIM purpose as defined in clause 5.3.8.6</w:t>
            </w:r>
            <w:r w:rsidRPr="00FA0D37">
              <w:rPr>
                <w:lang w:eastAsia="sv-SE"/>
              </w:rPr>
              <w:t>.</w:t>
            </w:r>
          </w:p>
        </w:tc>
      </w:tr>
      <w:tr w:rsidR="005C7FF4"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A0D37" w:rsidRDefault="00394471" w:rsidP="00964CC4">
            <w:pPr>
              <w:pStyle w:val="TAL"/>
              <w:rPr>
                <w:b/>
                <w:bCs/>
                <w:i/>
                <w:lang w:eastAsia="en-GB"/>
              </w:rPr>
            </w:pPr>
            <w:r w:rsidRPr="00FA0D37">
              <w:rPr>
                <w:b/>
                <w:bCs/>
                <w:i/>
                <w:lang w:eastAsia="en-GB"/>
              </w:rPr>
              <w:t>obtainCommonLocation</w:t>
            </w:r>
          </w:p>
          <w:p w14:paraId="34DCDACC" w14:textId="77777777" w:rsidR="00394471" w:rsidRPr="00FA0D37" w:rsidRDefault="00394471" w:rsidP="00964CC4">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5C7FF4"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A0D37" w:rsidRDefault="00394471" w:rsidP="00964CC4">
            <w:pPr>
              <w:pStyle w:val="TAL"/>
              <w:rPr>
                <w:b/>
                <w:i/>
                <w:noProof/>
                <w:lang w:eastAsia="sv-SE"/>
              </w:rPr>
            </w:pPr>
            <w:r w:rsidRPr="00FA0D37">
              <w:rPr>
                <w:b/>
                <w:i/>
                <w:noProof/>
                <w:lang w:eastAsia="sv-SE"/>
              </w:rPr>
              <w:t>overheatingAssistanceConfig</w:t>
            </w:r>
          </w:p>
          <w:p w14:paraId="53FA3B3F" w14:textId="77777777" w:rsidR="00394471" w:rsidRPr="00FA0D37" w:rsidRDefault="00394471" w:rsidP="00964CC4">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5C7FF4"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A0D37" w:rsidRDefault="00394471" w:rsidP="00964CC4">
            <w:pPr>
              <w:pStyle w:val="TAL"/>
              <w:rPr>
                <w:b/>
                <w:i/>
                <w:noProof/>
                <w:lang w:eastAsia="sv-SE"/>
              </w:rPr>
            </w:pPr>
            <w:r w:rsidRPr="00FA0D37">
              <w:rPr>
                <w:b/>
                <w:i/>
                <w:noProof/>
                <w:lang w:eastAsia="sv-SE"/>
              </w:rPr>
              <w:t>overheatingIndicationProhibitTimer</w:t>
            </w:r>
          </w:p>
          <w:p w14:paraId="761606D6" w14:textId="77777777" w:rsidR="00394471" w:rsidRPr="00FA0D37" w:rsidRDefault="00394471" w:rsidP="00964CC4">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A0D37" w:rsidRDefault="0090199E" w:rsidP="0090199E">
            <w:pPr>
              <w:pStyle w:val="TAL"/>
              <w:rPr>
                <w:b/>
                <w:i/>
                <w:szCs w:val="18"/>
                <w:lang w:eastAsia="sv-SE"/>
              </w:rPr>
            </w:pPr>
            <w:r w:rsidRPr="00FA0D37">
              <w:rPr>
                <w:b/>
                <w:i/>
                <w:szCs w:val="18"/>
                <w:lang w:eastAsia="sv-SE"/>
              </w:rPr>
              <w:t>propDelayDiffReportConfig</w:t>
            </w:r>
          </w:p>
          <w:p w14:paraId="71732EDE" w14:textId="56E3111C" w:rsidR="0090199E" w:rsidRPr="00FA0D37" w:rsidRDefault="0090199E" w:rsidP="0090199E">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5C7FF4"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A0D37" w:rsidRDefault="0090199E" w:rsidP="0090199E">
            <w:pPr>
              <w:pStyle w:val="TAL"/>
              <w:rPr>
                <w:b/>
                <w:i/>
                <w:noProof/>
              </w:rPr>
            </w:pPr>
            <w:r w:rsidRPr="00FA0D37">
              <w:rPr>
                <w:b/>
                <w:i/>
                <w:noProof/>
              </w:rPr>
              <w:t>referenceTimePreferenceReporting</w:t>
            </w:r>
          </w:p>
          <w:p w14:paraId="77D60F4D" w14:textId="77777777" w:rsidR="0090199E" w:rsidRPr="00FA0D37" w:rsidRDefault="0090199E" w:rsidP="0090199E">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5C7FF4"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A0D37" w:rsidRDefault="0090199E" w:rsidP="0090199E">
            <w:pPr>
              <w:pStyle w:val="TAL"/>
              <w:rPr>
                <w:b/>
                <w:i/>
                <w:noProof/>
                <w:lang w:eastAsia="sv-SE"/>
              </w:rPr>
            </w:pPr>
            <w:r w:rsidRPr="00FA0D37">
              <w:rPr>
                <w:b/>
                <w:i/>
                <w:noProof/>
                <w:lang w:eastAsia="sv-SE"/>
              </w:rPr>
              <w:t>releasePreferenceConfig</w:t>
            </w:r>
          </w:p>
          <w:p w14:paraId="10BFBADD" w14:textId="77777777" w:rsidR="0090199E" w:rsidRPr="00FA0D37" w:rsidRDefault="0090199E" w:rsidP="0090199E">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5C7FF4"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A0D37" w:rsidRDefault="0090199E" w:rsidP="0090199E">
            <w:pPr>
              <w:pStyle w:val="TAL"/>
              <w:rPr>
                <w:rFonts w:eastAsia="DengXian"/>
                <w:b/>
                <w:i/>
                <w:noProof/>
                <w:lang w:eastAsia="zh-CN"/>
              </w:rPr>
            </w:pPr>
            <w:r w:rsidRPr="00FA0D37">
              <w:rPr>
                <w:b/>
                <w:i/>
                <w:noProof/>
                <w:lang w:eastAsia="sv-SE"/>
              </w:rPr>
              <w:t>rlm-RelaxationReportingConfig</w:t>
            </w:r>
          </w:p>
          <w:p w14:paraId="501365D4" w14:textId="230415FA" w:rsidR="0090199E" w:rsidRPr="00FA0D37" w:rsidRDefault="0090199E" w:rsidP="0090199E">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5C7FF4"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A0D37" w:rsidRDefault="0090199E" w:rsidP="0090199E">
            <w:pPr>
              <w:pStyle w:val="TAL"/>
              <w:rPr>
                <w:b/>
                <w:i/>
                <w:noProof/>
                <w:lang w:eastAsia="sv-SE"/>
              </w:rPr>
            </w:pPr>
            <w:r w:rsidRPr="00FA0D37">
              <w:rPr>
                <w:b/>
                <w:i/>
                <w:noProof/>
                <w:lang w:eastAsia="sv-SE"/>
              </w:rPr>
              <w:t>releasePreferenceProhibitTimer</w:t>
            </w:r>
          </w:p>
          <w:p w14:paraId="6C387ADB" w14:textId="77777777" w:rsidR="0090199E" w:rsidRPr="00FA0D37" w:rsidRDefault="0090199E" w:rsidP="0090199E">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5C7FF4"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A0D37" w:rsidRDefault="0090199E" w:rsidP="0090199E">
            <w:pPr>
              <w:pStyle w:val="TAL"/>
              <w:rPr>
                <w:b/>
                <w:i/>
                <w:lang w:eastAsia="sv-SE"/>
              </w:rPr>
            </w:pPr>
            <w:r w:rsidRPr="00FA0D37">
              <w:rPr>
                <w:b/>
                <w:i/>
                <w:lang w:eastAsia="sv-SE"/>
              </w:rPr>
              <w:t>s-SearchDeltaP-Stationary</w:t>
            </w:r>
          </w:p>
          <w:p w14:paraId="0677E8A0" w14:textId="72F92CC8" w:rsidR="0090199E" w:rsidRPr="00FA0D37" w:rsidRDefault="0090199E" w:rsidP="0090199E">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w:t>
            </w:r>
            <w:r w:rsidR="00740D03" w:rsidRPr="00FA0D37">
              <w:rPr>
                <w:lang w:eastAsia="sv-SE"/>
              </w:rPr>
              <w:t>2</w:t>
            </w:r>
            <w:r w:rsidRPr="00FA0D37">
              <w:rPr>
                <w:lang w:eastAsia="sv-SE"/>
              </w:rPr>
              <w:t xml:space="preserve"> corresponds to </w:t>
            </w:r>
            <w:r w:rsidR="00740D03" w:rsidRPr="00FA0D37">
              <w:rPr>
                <w:lang w:eastAsia="sv-SE"/>
              </w:rPr>
              <w:t>2</w:t>
            </w:r>
            <w:r w:rsidRPr="00FA0D37">
              <w:rPr>
                <w:lang w:eastAsia="sv-SE"/>
              </w:rPr>
              <w:t xml:space="preserve"> dB, dB</w:t>
            </w:r>
            <w:r w:rsidR="00740D03" w:rsidRPr="00FA0D37">
              <w:rPr>
                <w:lang w:eastAsia="sv-SE"/>
              </w:rPr>
              <w:t>3</w:t>
            </w:r>
            <w:r w:rsidRPr="00FA0D37">
              <w:rPr>
                <w:lang w:eastAsia="sv-SE"/>
              </w:rPr>
              <w:t xml:space="preserve"> corresponds to </w:t>
            </w:r>
            <w:r w:rsidR="00740D03" w:rsidRPr="00FA0D37">
              <w:rPr>
                <w:lang w:eastAsia="sv-SE"/>
              </w:rPr>
              <w:t>3</w:t>
            </w:r>
            <w:r w:rsidRPr="00FA0D37">
              <w:rPr>
                <w:lang w:eastAsia="sv-SE"/>
              </w:rPr>
              <w:t xml:space="preserve"> dB and so on.</w:t>
            </w:r>
          </w:p>
        </w:tc>
      </w:tr>
      <w:tr w:rsidR="005C7FF4"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A0D37" w:rsidRDefault="0090199E" w:rsidP="0090199E">
            <w:pPr>
              <w:pStyle w:val="TAL"/>
              <w:rPr>
                <w:b/>
                <w:i/>
                <w:lang w:eastAsia="sv-SE"/>
              </w:rPr>
            </w:pPr>
            <w:r w:rsidRPr="00FA0D37">
              <w:rPr>
                <w:b/>
                <w:i/>
                <w:lang w:eastAsia="sv-SE"/>
              </w:rPr>
              <w:t>scg-DeactivationPreferenceConfig</w:t>
            </w:r>
          </w:p>
          <w:p w14:paraId="36074FF2" w14:textId="77777777" w:rsidR="0090199E" w:rsidRPr="00FA0D37" w:rsidRDefault="0090199E" w:rsidP="0090199E">
            <w:pPr>
              <w:pStyle w:val="TAL"/>
              <w:rPr>
                <w:lang w:eastAsia="sv-SE"/>
              </w:rPr>
            </w:pPr>
            <w:r w:rsidRPr="00FA0D37">
              <w:rPr>
                <w:lang w:eastAsia="sv-SE"/>
              </w:rPr>
              <w:t>Configuration of the UE to indicate its preference for SCG deactivation.</w:t>
            </w:r>
          </w:p>
        </w:tc>
      </w:tr>
      <w:tr w:rsidR="005C7FF4"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A0D37" w:rsidRDefault="0090199E" w:rsidP="0090199E">
            <w:pPr>
              <w:pStyle w:val="TAL"/>
              <w:rPr>
                <w:b/>
                <w:i/>
                <w:lang w:eastAsia="sv-SE"/>
              </w:rPr>
            </w:pPr>
            <w:r w:rsidRPr="00FA0D37">
              <w:rPr>
                <w:b/>
                <w:i/>
                <w:lang w:eastAsia="sv-SE"/>
              </w:rPr>
              <w:t>scg -StatePreferenceProhibitTimer</w:t>
            </w:r>
          </w:p>
          <w:p w14:paraId="49AE64AA" w14:textId="77777777" w:rsidR="0090199E" w:rsidRPr="00FA0D37" w:rsidRDefault="0090199E" w:rsidP="0090199E">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5C7FF4"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A0D37" w:rsidRDefault="0090199E" w:rsidP="0090199E">
            <w:pPr>
              <w:pStyle w:val="TAL"/>
              <w:rPr>
                <w:b/>
                <w:i/>
                <w:lang w:eastAsia="sv-SE"/>
              </w:rPr>
            </w:pPr>
            <w:r w:rsidRPr="00FA0D37">
              <w:rPr>
                <w:b/>
                <w:i/>
                <w:lang w:eastAsia="sv-SE"/>
              </w:rPr>
              <w:t>sensorNameList</w:t>
            </w:r>
          </w:p>
          <w:p w14:paraId="3E24E14E" w14:textId="72FF55AA" w:rsidR="0090199E" w:rsidRPr="00FA0D37" w:rsidRDefault="0090199E" w:rsidP="0090199E">
            <w:pPr>
              <w:pStyle w:val="TAL"/>
              <w:rPr>
                <w:b/>
                <w:i/>
                <w:lang w:eastAsia="sv-SE"/>
              </w:rPr>
            </w:pPr>
            <w:r w:rsidRPr="00FA0D37">
              <w:rPr>
                <w:lang w:eastAsia="sv-SE"/>
              </w:rPr>
              <w:t>Configuration for the UE to report measurements from specific sensors.</w:t>
            </w:r>
            <w:r w:rsidR="00AD7F24" w:rsidRPr="00FA0D37">
              <w:rPr>
                <w:lang w:eastAsia="sv-SE"/>
              </w:rPr>
              <w:t xml:space="preserve"> </w:t>
            </w:r>
            <w:r w:rsidR="00AD7F24" w:rsidRPr="00FA0D37">
              <w:rPr>
                <w:bCs/>
                <w:lang w:eastAsia="en-GB"/>
              </w:rPr>
              <w:t xml:space="preserve">NG-RAN configures the field if </w:t>
            </w:r>
            <w:r w:rsidR="00AD7F24" w:rsidRPr="00FA0D37">
              <w:rPr>
                <w:bCs/>
                <w:i/>
                <w:lang w:eastAsia="en-GB"/>
              </w:rPr>
              <w:t>includeSensor-Meas</w:t>
            </w:r>
            <w:r w:rsidR="00AD7F24" w:rsidRPr="00FA0D37">
              <w:rPr>
                <w:bCs/>
                <w:lang w:eastAsia="en-GB"/>
              </w:rPr>
              <w:t xml:space="preserve"> is configured for one or more measurements.</w:t>
            </w:r>
          </w:p>
        </w:tc>
      </w:tr>
      <w:tr w:rsidR="005C7FF4"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A0D37" w:rsidRDefault="0090199E" w:rsidP="0090199E">
            <w:pPr>
              <w:pStyle w:val="TAL"/>
              <w:rPr>
                <w:b/>
                <w:bCs/>
                <w:i/>
                <w:iCs/>
                <w:noProof/>
                <w:lang w:eastAsia="sv-SE"/>
              </w:rPr>
            </w:pPr>
            <w:r w:rsidRPr="00FA0D37">
              <w:rPr>
                <w:b/>
                <w:bCs/>
                <w:i/>
                <w:iCs/>
                <w:noProof/>
                <w:lang w:eastAsia="sv-SE"/>
              </w:rPr>
              <w:t>sl-AssistanceConfigNR</w:t>
            </w:r>
          </w:p>
          <w:p w14:paraId="02C99596" w14:textId="77777777" w:rsidR="0090199E" w:rsidRPr="00FA0D37" w:rsidRDefault="0090199E" w:rsidP="0090199E">
            <w:pPr>
              <w:pStyle w:val="TAL"/>
              <w:rPr>
                <w:noProof/>
                <w:lang w:eastAsia="sv-SE"/>
              </w:rPr>
            </w:pPr>
            <w:r w:rsidRPr="00FA0D37">
              <w:rPr>
                <w:noProof/>
                <w:lang w:eastAsia="sv-SE"/>
              </w:rPr>
              <w:t>Indicate whether UE is configured to provide configured grant assistance information for NR sidelink communication.</w:t>
            </w:r>
          </w:p>
        </w:tc>
      </w:tr>
      <w:tr w:rsidR="005C7FF4"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A0D37" w:rsidRDefault="0090199E" w:rsidP="0090199E">
            <w:pPr>
              <w:pStyle w:val="TAL"/>
              <w:rPr>
                <w:b/>
                <w:bCs/>
                <w:i/>
                <w:iCs/>
                <w:lang w:eastAsia="sv-SE"/>
              </w:rPr>
            </w:pPr>
            <w:r w:rsidRPr="00FA0D37">
              <w:rPr>
                <w:b/>
                <w:bCs/>
                <w:i/>
                <w:iCs/>
                <w:lang w:eastAsia="sv-SE"/>
              </w:rPr>
              <w:t>sourceDAPS-FailureReporting</w:t>
            </w:r>
          </w:p>
          <w:p w14:paraId="7F558A5C" w14:textId="77777777" w:rsidR="0090199E" w:rsidRPr="00FA0D37" w:rsidRDefault="0090199E" w:rsidP="0090199E">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5C7FF4"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A0D37" w:rsidRDefault="0090199E" w:rsidP="0090199E">
            <w:pPr>
              <w:pStyle w:val="TAL"/>
              <w:rPr>
                <w:b/>
                <w:bCs/>
                <w:i/>
                <w:iCs/>
              </w:rPr>
            </w:pPr>
            <w:r w:rsidRPr="00FA0D37">
              <w:rPr>
                <w:b/>
                <w:bCs/>
                <w:i/>
                <w:iCs/>
              </w:rPr>
              <w:t>successHO-Config</w:t>
            </w:r>
          </w:p>
          <w:p w14:paraId="426DC22A" w14:textId="77777777" w:rsidR="0090199E" w:rsidRPr="00FA0D37" w:rsidRDefault="0090199E" w:rsidP="0090199E">
            <w:pPr>
              <w:pStyle w:val="TAL"/>
              <w:rPr>
                <w:b/>
                <w:bCs/>
                <w:i/>
                <w:iCs/>
                <w:lang w:eastAsia="sv-SE"/>
              </w:rPr>
            </w:pPr>
            <w:r w:rsidRPr="00FA0D37">
              <w:rPr>
                <w:lang w:eastAsia="sv-SE"/>
              </w:rPr>
              <w:t>Configuration for the UE to report the successful handover information to the network.</w:t>
            </w:r>
          </w:p>
        </w:tc>
      </w:tr>
      <w:tr w:rsidR="005C7FF4"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A0D37" w:rsidRDefault="0090199E" w:rsidP="0090199E">
            <w:pPr>
              <w:pStyle w:val="TAL"/>
              <w:rPr>
                <w:b/>
                <w:bCs/>
                <w:i/>
                <w:iCs/>
                <w:lang w:eastAsia="sv-SE"/>
              </w:rPr>
            </w:pPr>
            <w:r w:rsidRPr="00FA0D37">
              <w:rPr>
                <w:b/>
                <w:bCs/>
                <w:i/>
                <w:iCs/>
                <w:lang w:eastAsia="sv-SE"/>
              </w:rPr>
              <w:t>t-SearchDeltaP-Stationary</w:t>
            </w:r>
          </w:p>
          <w:p w14:paraId="3E152ACA" w14:textId="1742FC17" w:rsidR="0090199E" w:rsidRPr="00FA0D37" w:rsidRDefault="0090199E" w:rsidP="0090199E">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5C7FF4"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A0D37" w:rsidRDefault="0090199E" w:rsidP="0090199E">
            <w:pPr>
              <w:pStyle w:val="TAL"/>
              <w:rPr>
                <w:b/>
                <w:bCs/>
                <w:i/>
                <w:iCs/>
                <w:lang w:eastAsia="sv-SE"/>
              </w:rPr>
            </w:pPr>
            <w:r w:rsidRPr="00FA0D37">
              <w:rPr>
                <w:b/>
                <w:bCs/>
                <w:i/>
                <w:iCs/>
                <w:lang w:eastAsia="sv-SE"/>
              </w:rPr>
              <w:t>thresholdPercentageT304</w:t>
            </w:r>
          </w:p>
          <w:p w14:paraId="73DDF819"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5C7FF4"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A0D37" w:rsidRDefault="0090199E" w:rsidP="0090199E">
            <w:pPr>
              <w:pStyle w:val="TAL"/>
              <w:rPr>
                <w:b/>
                <w:bCs/>
                <w:i/>
                <w:iCs/>
                <w:lang w:eastAsia="sv-SE"/>
              </w:rPr>
            </w:pPr>
            <w:r w:rsidRPr="00FA0D37">
              <w:rPr>
                <w:b/>
                <w:bCs/>
                <w:i/>
                <w:iCs/>
                <w:lang w:eastAsia="sv-SE"/>
              </w:rPr>
              <w:t>thresholdPercentageT310</w:t>
            </w:r>
          </w:p>
          <w:p w14:paraId="6D9A8EDB"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A0D37" w:rsidRDefault="0090199E" w:rsidP="0090199E">
            <w:pPr>
              <w:pStyle w:val="TAL"/>
              <w:rPr>
                <w:b/>
                <w:bCs/>
                <w:i/>
                <w:iCs/>
                <w:lang w:eastAsia="sv-SE"/>
              </w:rPr>
            </w:pPr>
            <w:r w:rsidRPr="00FA0D37">
              <w:rPr>
                <w:b/>
                <w:bCs/>
                <w:i/>
                <w:iCs/>
                <w:lang w:eastAsia="sv-SE"/>
              </w:rPr>
              <w:t>thresholdPercentageT312</w:t>
            </w:r>
          </w:p>
          <w:p w14:paraId="4D8E1F6E"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A0D37" w:rsidRDefault="0090199E" w:rsidP="0090199E">
            <w:pPr>
              <w:pStyle w:val="TAL"/>
              <w:rPr>
                <w:b/>
                <w:bCs/>
                <w:i/>
                <w:iCs/>
                <w:szCs w:val="18"/>
                <w:lang w:eastAsia="sv-SE"/>
              </w:rPr>
            </w:pPr>
            <w:r w:rsidRPr="00FA0D37">
              <w:rPr>
                <w:b/>
                <w:bCs/>
                <w:i/>
                <w:iCs/>
                <w:szCs w:val="18"/>
                <w:lang w:eastAsia="sv-SE"/>
              </w:rPr>
              <w:t>threshPropDelayDiff</w:t>
            </w:r>
          </w:p>
          <w:p w14:paraId="326F90ED" w14:textId="26F636C3" w:rsidR="0090199E" w:rsidRPr="00FA0D37" w:rsidRDefault="0090199E" w:rsidP="0090199E">
            <w:pPr>
              <w:pStyle w:val="TAL"/>
              <w:rPr>
                <w:b/>
                <w:bCs/>
                <w:i/>
                <w:iCs/>
                <w:lang w:eastAsia="sv-SE"/>
              </w:rPr>
            </w:pPr>
            <w:r w:rsidRPr="00FA0D37">
              <w:rPr>
                <w:szCs w:val="18"/>
                <w:lang w:eastAsia="sv-SE"/>
              </w:rPr>
              <w:t xml:space="preserve">Threshold for </w:t>
            </w:r>
            <w:r w:rsidR="007311BD" w:rsidRPr="00FA0D37">
              <w:rPr>
                <w:szCs w:val="18"/>
                <w:lang w:eastAsia="sv-SE"/>
              </w:rPr>
              <w:t xml:space="preserve">one-way </w:t>
            </w:r>
            <w:r w:rsidRPr="00FA0D37">
              <w:rPr>
                <w:szCs w:val="18"/>
                <w:lang w:eastAsia="sv-SE"/>
              </w:rPr>
              <w:t>service link propagation delay difference report as specified in 5.7.4.2.</w:t>
            </w:r>
          </w:p>
        </w:tc>
      </w:tr>
      <w:tr w:rsidR="0090199E"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A0D37" w:rsidRDefault="0090199E" w:rsidP="0090199E">
            <w:pPr>
              <w:pStyle w:val="TAL"/>
              <w:rPr>
                <w:b/>
                <w:bCs/>
                <w:i/>
                <w:iCs/>
                <w:noProof/>
                <w:lang w:eastAsia="sv-SE"/>
              </w:rPr>
            </w:pPr>
            <w:r w:rsidRPr="00FA0D37">
              <w:rPr>
                <w:b/>
                <w:bCs/>
                <w:i/>
                <w:iCs/>
                <w:noProof/>
                <w:lang w:eastAsia="sv-SE"/>
              </w:rPr>
              <w:t>ul-GapFR2-PreferenceConfig</w:t>
            </w:r>
          </w:p>
          <w:p w14:paraId="0C2E2091" w14:textId="77777777" w:rsidR="0090199E" w:rsidRPr="00FA0D37" w:rsidRDefault="0090199E" w:rsidP="0090199E">
            <w:pPr>
              <w:pStyle w:val="TAL"/>
              <w:rPr>
                <w:noProof/>
                <w:lang w:eastAsia="sv-SE"/>
              </w:rPr>
            </w:pPr>
            <w:r w:rsidRPr="00FA0D37">
              <w:rPr>
                <w:noProof/>
                <w:lang w:eastAsia="sv-SE"/>
              </w:rPr>
              <w:t>Indicates whether UE is configured to request for FR2 UL gap activation/deactivation and preferred FR2 UL gap pattern.</w:t>
            </w:r>
          </w:p>
        </w:tc>
      </w:tr>
      <w:tr w:rsidR="00AD7F24"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FA0D37" w:rsidRDefault="00AD7F24" w:rsidP="00AD7F24">
            <w:pPr>
              <w:pStyle w:val="TAL"/>
              <w:rPr>
                <w:b/>
                <w:bCs/>
                <w:i/>
                <w:iCs/>
                <w:noProof/>
                <w:lang w:eastAsia="sv-SE"/>
              </w:rPr>
            </w:pPr>
            <w:r w:rsidRPr="00FA0D37">
              <w:rPr>
                <w:b/>
                <w:bCs/>
                <w:i/>
                <w:iCs/>
                <w:noProof/>
                <w:lang w:eastAsia="sv-SE"/>
              </w:rPr>
              <w:t>wlanNameList</w:t>
            </w:r>
          </w:p>
          <w:p w14:paraId="51A06A91" w14:textId="77777777" w:rsidR="00AD7F24" w:rsidRPr="00FA0D37" w:rsidRDefault="00AD7F24" w:rsidP="00AD7F24">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SimSun"/>
                <w:lang w:eastAsia="sv-SE"/>
              </w:rPr>
            </w:pPr>
            <w:r w:rsidRPr="00FA0D37">
              <w:rPr>
                <w:rFonts w:eastAsia="SimSun"/>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SimSun"/>
                <w:i/>
                <w:iCs/>
                <w:lang w:eastAsia="ko-KR"/>
              </w:rPr>
            </w:pPr>
            <w:r w:rsidRPr="00FA0D3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BW-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SimSun"/>
                <w:i/>
                <w:iCs/>
                <w:lang w:eastAsia="ko-KR"/>
              </w:rPr>
            </w:pPr>
            <w:r w:rsidRPr="00FA0D3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MIMO-Layer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SimSun"/>
                <w:i/>
                <w:iCs/>
                <w:lang w:eastAsia="ko-KR"/>
              </w:rPr>
            </w:pPr>
            <w:r w:rsidRPr="00FA0D3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inSchedulingOffsetPreferenceConfig-r16</w:t>
            </w:r>
            <w:r w:rsidRPr="00FA0D37">
              <w:rPr>
                <w:rFonts w:eastAsia="SimSun"/>
                <w:lang w:eastAsia="sv-SE"/>
              </w:rPr>
              <w:t xml:space="preserve"> is setup; otherwise it is absent, need R</w:t>
            </w:r>
            <w:r w:rsidRPr="00FA0D37">
              <w:rPr>
                <w:rFonts w:eastAsia="SimSun"/>
                <w:lang w:eastAsia="en-US"/>
              </w:rPr>
              <w:t>.</w:t>
            </w:r>
          </w:p>
        </w:tc>
      </w:tr>
      <w:tr w:rsidR="009C015E"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A0D37" w:rsidRDefault="009C015E" w:rsidP="0071565C">
            <w:pPr>
              <w:pStyle w:val="TAL"/>
              <w:rPr>
                <w:rFonts w:eastAsia="SimSun"/>
                <w:i/>
                <w:iCs/>
                <w:lang w:eastAsia="ko-KR"/>
              </w:rPr>
            </w:pPr>
            <w:r w:rsidRPr="00FA0D3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A0D37" w:rsidRDefault="009C015E" w:rsidP="0071565C">
            <w:pPr>
              <w:pStyle w:val="TAL"/>
              <w:rPr>
                <w:rFonts w:eastAsia="SimSun"/>
                <w:lang w:eastAsia="sv-SE"/>
              </w:rPr>
            </w:pPr>
            <w:r w:rsidRPr="00FA0D37">
              <w:rPr>
                <w:rFonts w:eastAsia="SimSun"/>
                <w:lang w:eastAsia="sv-SE"/>
              </w:rPr>
              <w:t xml:space="preserve">This field is optionally present, need M, in an </w:t>
            </w:r>
            <w:r w:rsidRPr="00FA0D37">
              <w:rPr>
                <w:rFonts w:eastAsia="SimSun"/>
                <w:i/>
                <w:iCs/>
                <w:lang w:eastAsia="sv-SE"/>
              </w:rPr>
              <w:t>RRCReconfiguration</w:t>
            </w:r>
            <w:r w:rsidRPr="00FA0D37">
              <w:rPr>
                <w:rFonts w:eastAsia="SimSun"/>
                <w:lang w:eastAsia="sv-SE"/>
              </w:rPr>
              <w:t xml:space="preserve"> message not within </w:t>
            </w:r>
            <w:r w:rsidRPr="00FA0D37">
              <w:rPr>
                <w:rFonts w:eastAsia="SimSun"/>
                <w:i/>
                <w:iCs/>
                <w:lang w:eastAsia="sv-SE"/>
              </w:rPr>
              <w:t>mrdc-SecondaryCellGroup</w:t>
            </w:r>
            <w:r w:rsidRPr="00FA0D37">
              <w:rPr>
                <w:rFonts w:eastAsia="SimSun"/>
                <w:lang w:eastAsia="sv-SE"/>
              </w:rPr>
              <w:t xml:space="preserve"> and received, either via SRB3 within </w:t>
            </w:r>
            <w:r w:rsidRPr="00FA0D37">
              <w:rPr>
                <w:rFonts w:eastAsia="SimSun"/>
                <w:i/>
                <w:iCs/>
                <w:lang w:eastAsia="sv-SE"/>
              </w:rPr>
              <w:t>DLInformationTransferMRDC</w:t>
            </w:r>
            <w:r w:rsidRPr="00FA0D37">
              <w:rPr>
                <w:rFonts w:eastAsia="SimSun"/>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Heading4"/>
      </w:pPr>
      <w:bookmarkStart w:id="2676" w:name="_Toc60777513"/>
      <w:bookmarkStart w:id="2677" w:name="_Toc146781625"/>
      <w:r w:rsidRPr="00FA0D37">
        <w:t>–</w:t>
      </w:r>
      <w:r w:rsidRPr="00FA0D37">
        <w:tab/>
      </w:r>
      <w:r w:rsidRPr="00FA0D37">
        <w:rPr>
          <w:i/>
        </w:rPr>
        <w:t>PhysCellIdUTRA-FDD</w:t>
      </w:r>
      <w:bookmarkEnd w:id="2676"/>
      <w:bookmarkEnd w:id="2677"/>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Heading4"/>
      </w:pPr>
      <w:bookmarkStart w:id="2678" w:name="_Toc60777514"/>
      <w:bookmarkStart w:id="2679" w:name="_Toc146781626"/>
      <w:r w:rsidRPr="00FA0D37">
        <w:t>–</w:t>
      </w:r>
      <w:r w:rsidRPr="00FA0D37">
        <w:tab/>
      </w:r>
      <w:r w:rsidRPr="00FA0D37">
        <w:rPr>
          <w:i/>
        </w:rPr>
        <w:t>RRC-TransactionIdentifier</w:t>
      </w:r>
      <w:bookmarkEnd w:id="2678"/>
      <w:bookmarkEnd w:id="2679"/>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Heading4"/>
      </w:pPr>
      <w:bookmarkStart w:id="2680" w:name="_Toc60777515"/>
      <w:bookmarkStart w:id="2681" w:name="_Toc146781627"/>
      <w:r w:rsidRPr="00FA0D37">
        <w:t>–</w:t>
      </w:r>
      <w:r w:rsidRPr="00FA0D37">
        <w:tab/>
      </w:r>
      <w:r w:rsidRPr="00FA0D37">
        <w:rPr>
          <w:bCs/>
          <w:i/>
        </w:rPr>
        <w:t>Sensor-NameList</w:t>
      </w:r>
      <w:bookmarkEnd w:id="2680"/>
      <w:bookmarkEnd w:id="2681"/>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2C3C9910" w:rsidR="00394471" w:rsidRPr="00FA0D37" w:rsidRDefault="00394471" w:rsidP="00964CC4">
            <w:pPr>
              <w:pStyle w:val="TAL"/>
              <w:rPr>
                <w:szCs w:val="22"/>
                <w:lang w:eastAsia="sv-SE"/>
              </w:rPr>
            </w:pPr>
            <w:r w:rsidRPr="00FA0D37">
              <w:rPr>
                <w:szCs w:val="22"/>
                <w:lang w:eastAsia="sv-SE"/>
              </w:rPr>
              <w:t>If configured, the UE reports the uncompensated Baromet</w:t>
            </w:r>
            <w:del w:id="2682" w:author="CR#4363r2" w:date="2023-12-12T00:21:00Z">
              <w:r w:rsidRPr="00FA0D37" w:rsidDel="00434B13">
                <w:rPr>
                  <w:szCs w:val="22"/>
                  <w:lang w:eastAsia="sv-SE"/>
                </w:rPr>
                <w:delText>e</w:delText>
              </w:r>
            </w:del>
            <w:r w:rsidRPr="00FA0D37">
              <w:rPr>
                <w:szCs w:val="22"/>
                <w:lang w:eastAsia="sv-SE"/>
              </w:rPr>
              <w:t xml:space="preserv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Heading4"/>
      </w:pPr>
      <w:bookmarkStart w:id="2683" w:name="_Toc60777516"/>
      <w:bookmarkStart w:id="2684" w:name="_Toc146781628"/>
      <w:r w:rsidRPr="00FA0D37">
        <w:t>–</w:t>
      </w:r>
      <w:r w:rsidRPr="00FA0D37">
        <w:tab/>
      </w:r>
      <w:r w:rsidRPr="00FA0D37">
        <w:rPr>
          <w:i/>
        </w:rPr>
        <w:t>TraceReference</w:t>
      </w:r>
      <w:bookmarkEnd w:id="2683"/>
      <w:bookmarkEnd w:id="2684"/>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Heading4"/>
        <w:rPr>
          <w:i/>
          <w:iCs/>
        </w:rPr>
      </w:pPr>
      <w:bookmarkStart w:id="2685" w:name="_Toc60777517"/>
      <w:bookmarkStart w:id="2686" w:name="_Toc146781629"/>
      <w:r w:rsidRPr="00FA0D37">
        <w:t>–</w:t>
      </w:r>
      <w:r w:rsidRPr="00FA0D37">
        <w:tab/>
      </w:r>
      <w:r w:rsidRPr="00FA0D37">
        <w:rPr>
          <w:i/>
          <w:iCs/>
        </w:rPr>
        <w:t>UE-MeasurementsAvailable</w:t>
      </w:r>
      <w:bookmarkEnd w:id="2685"/>
      <w:bookmarkEnd w:id="2686"/>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DengXian"/>
        </w:rPr>
      </w:pPr>
      <w:r w:rsidRPr="00FA0D37">
        <w:t xml:space="preserve">    ...</w:t>
      </w:r>
      <w:r w:rsidR="00E84B6D" w:rsidRPr="00FA0D37">
        <w:rPr>
          <w:rFonts w:eastAsia="DengXian"/>
        </w:rPr>
        <w:t>,</w:t>
      </w:r>
    </w:p>
    <w:p w14:paraId="13496EA5" w14:textId="77777777" w:rsidR="00E84B6D" w:rsidRPr="00FA0D37" w:rsidRDefault="00E84B6D" w:rsidP="00FA0D37">
      <w:pPr>
        <w:pStyle w:val="PL"/>
        <w:rPr>
          <w:rFonts w:eastAsia="DengXian"/>
        </w:rPr>
      </w:pPr>
      <w:r w:rsidRPr="00FA0D37">
        <w:t xml:space="preserve">    </w:t>
      </w:r>
      <w:r w:rsidRPr="00FA0D37">
        <w:rPr>
          <w:rFonts w:eastAsia="DengXian"/>
        </w:rPr>
        <w:t>[[</w:t>
      </w:r>
    </w:p>
    <w:p w14:paraId="03265915" w14:textId="77777777" w:rsidR="00E84B6D" w:rsidRPr="00FA0D37" w:rsidRDefault="00E84B6D" w:rsidP="00FA0D37">
      <w:pPr>
        <w:pStyle w:val="PL"/>
        <w:rPr>
          <w:rFonts w:eastAsia="DengXian"/>
        </w:rPr>
      </w:pPr>
      <w:r w:rsidRPr="00FA0D37">
        <w:t xml:space="preserve">    </w:t>
      </w:r>
      <w:r w:rsidRPr="00FA0D37">
        <w:rPr>
          <w:rFonts w:eastAsia="DengXian"/>
        </w:rPr>
        <w:t>successHO-InfoAvailable-r17</w:t>
      </w:r>
      <w:r w:rsidRPr="00FA0D37">
        <w:t xml:space="preserve">                  </w:t>
      </w:r>
      <w:r w:rsidRPr="00FA0D37">
        <w:rPr>
          <w:rFonts w:eastAsia="DengXian"/>
          <w:color w:val="993366"/>
        </w:rPr>
        <w:t>ENUMERATED</w:t>
      </w:r>
      <w:r w:rsidRPr="00FA0D37">
        <w:rPr>
          <w:rFonts w:eastAsia="DengXian"/>
        </w:rPr>
        <w:t xml:space="preserve"> {true}</w:t>
      </w:r>
      <w:r w:rsidRPr="00FA0D37">
        <w:t xml:space="preserve">               </w:t>
      </w:r>
      <w:r w:rsidRPr="00FA0D37">
        <w:rPr>
          <w:rFonts w:eastAsia="DengXian"/>
          <w:color w:val="993366"/>
        </w:rPr>
        <w:t>OPTIONAL</w:t>
      </w:r>
      <w:r w:rsidRPr="00FA0D37">
        <w:rPr>
          <w:rFonts w:eastAsia="DengXian"/>
        </w:rPr>
        <w:t>,</w:t>
      </w:r>
    </w:p>
    <w:p w14:paraId="71342363" w14:textId="77777777" w:rsidR="00E84B6D" w:rsidRPr="00FA0D37" w:rsidRDefault="00E84B6D" w:rsidP="00FA0D37">
      <w:pPr>
        <w:pStyle w:val="PL"/>
        <w:rPr>
          <w:rFonts w:eastAsia="DengXian"/>
        </w:rPr>
      </w:pPr>
      <w:r w:rsidRPr="00FA0D37">
        <w:t xml:space="preserve">    </w:t>
      </w:r>
      <w:r w:rsidRPr="00FA0D37">
        <w:rPr>
          <w:rFonts w:eastAsia="DengXian"/>
        </w:rPr>
        <w:t>sigLogMeasConfigAvailable-r17</w:t>
      </w:r>
      <w:r w:rsidRPr="00FA0D37">
        <w:t xml:space="preserve">                </w:t>
      </w:r>
      <w:r w:rsidRPr="00FA0D37">
        <w:rPr>
          <w:rFonts w:eastAsia="DengXian"/>
          <w:color w:val="993366"/>
        </w:rPr>
        <w:t>BOOLEAN</w:t>
      </w:r>
      <w:r w:rsidRPr="00FA0D37">
        <w:t xml:space="preserve">                         </w:t>
      </w:r>
      <w:r w:rsidRPr="00FA0D37">
        <w:rPr>
          <w:rFonts w:eastAsia="DengXian"/>
          <w:color w:val="993366"/>
        </w:rPr>
        <w:t>OPTIONAL</w:t>
      </w:r>
    </w:p>
    <w:p w14:paraId="1FF83887" w14:textId="6DF65E47" w:rsidR="00394471" w:rsidRPr="00FA0D37" w:rsidRDefault="00E84B6D" w:rsidP="00FA0D37">
      <w:pPr>
        <w:pStyle w:val="PL"/>
      </w:pPr>
      <w:r w:rsidRPr="00FA0D37">
        <w:t xml:space="preserve">    </w:t>
      </w:r>
      <w:r w:rsidRPr="00FA0D37">
        <w:rPr>
          <w:rFonts w:eastAsia="DengXian"/>
        </w:rPr>
        <w:t>]]</w:t>
      </w:r>
    </w:p>
    <w:p w14:paraId="109D4C24" w14:textId="1C803D08" w:rsidR="00394471" w:rsidRPr="00FA0D37" w:rsidRDefault="00394471" w:rsidP="00FA0D37">
      <w:pPr>
        <w:pStyle w:val="PL"/>
      </w:pPr>
      <w:r w:rsidRPr="00FA0D37">
        <w:rPr>
          <w:rFonts w:eastAsia="DengXian"/>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Heading4"/>
        <w:rPr>
          <w:i/>
          <w:iCs/>
        </w:rPr>
      </w:pPr>
      <w:bookmarkStart w:id="2687" w:name="_Toc60777518"/>
      <w:bookmarkStart w:id="2688" w:name="_Toc146781630"/>
      <w:r w:rsidRPr="00FA0D37">
        <w:t>–</w:t>
      </w:r>
      <w:r w:rsidRPr="00FA0D37">
        <w:tab/>
      </w:r>
      <w:r w:rsidRPr="00FA0D37">
        <w:rPr>
          <w:i/>
          <w:iCs/>
        </w:rPr>
        <w:t>UTRA-FDD-Q-OffsetRange</w:t>
      </w:r>
      <w:bookmarkEnd w:id="2687"/>
      <w:bookmarkEnd w:id="2688"/>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FA0D37" w:rsidRDefault="00394471" w:rsidP="00394471">
      <w:pPr>
        <w:pStyle w:val="TH"/>
      </w:pPr>
      <w:r w:rsidRPr="00FA0D37">
        <w:rPr>
          <w:bCs/>
          <w:i/>
          <w:iCs/>
        </w:rPr>
        <w:t xml:space="preserve">UTRA-FDD-Q-OffsetRange </w:t>
      </w:r>
      <w:r w:rsidRPr="00FA0D37">
        <w:t>information element</w:t>
      </w:r>
    </w:p>
    <w:p w14:paraId="4B6CD728" w14:textId="77777777" w:rsidR="00394471" w:rsidRPr="00FA0D37" w:rsidRDefault="00394471" w:rsidP="00FA0D37">
      <w:pPr>
        <w:pStyle w:val="PL"/>
        <w:rPr>
          <w:color w:val="808080"/>
        </w:rPr>
      </w:pPr>
      <w:r w:rsidRPr="00FA0D37">
        <w:rPr>
          <w:color w:val="808080"/>
        </w:rPr>
        <w:t>-- ASN1START</w:t>
      </w:r>
    </w:p>
    <w:p w14:paraId="2986E98E" w14:textId="77777777" w:rsidR="00394471" w:rsidRPr="00FA0D37" w:rsidRDefault="00394471" w:rsidP="00FA0D37">
      <w:pPr>
        <w:pStyle w:val="PL"/>
        <w:rPr>
          <w:color w:val="808080"/>
        </w:rPr>
      </w:pPr>
      <w:r w:rsidRPr="00FA0D37">
        <w:rPr>
          <w:color w:val="808080"/>
        </w:rPr>
        <w:t>-- TAG-UTRA-FDD-Q-OFFSETRANGE-START</w:t>
      </w:r>
    </w:p>
    <w:p w14:paraId="37BAC620" w14:textId="77777777" w:rsidR="00394471" w:rsidRPr="00FA0D37" w:rsidRDefault="00394471" w:rsidP="00FA0D37">
      <w:pPr>
        <w:pStyle w:val="PL"/>
      </w:pPr>
    </w:p>
    <w:p w14:paraId="134F95CA" w14:textId="77777777" w:rsidR="00394471" w:rsidRPr="00FA0D37" w:rsidRDefault="00394471" w:rsidP="00FA0D37">
      <w:pPr>
        <w:pStyle w:val="PL"/>
      </w:pPr>
      <w:r w:rsidRPr="00FA0D37">
        <w:t xml:space="preserve">UTRA-FDD-Q-OffsetRange-r16 ::=              </w:t>
      </w:r>
      <w:r w:rsidRPr="00FA0D37">
        <w:rPr>
          <w:color w:val="993366"/>
        </w:rPr>
        <w:t>ENUMERATED</w:t>
      </w:r>
      <w:r w:rsidRPr="00FA0D37">
        <w:t xml:space="preserve"> {</w:t>
      </w:r>
    </w:p>
    <w:p w14:paraId="6F3229E4" w14:textId="77777777" w:rsidR="00394471" w:rsidRPr="00FA0D37" w:rsidRDefault="00394471" w:rsidP="00FA0D37">
      <w:pPr>
        <w:pStyle w:val="PL"/>
      </w:pPr>
      <w:r w:rsidRPr="00FA0D37">
        <w:t xml:space="preserve">                                                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FA0D37" w:rsidRDefault="00394471" w:rsidP="00FA0D37">
      <w:pPr>
        <w:pStyle w:val="PL"/>
      </w:pPr>
      <w:r w:rsidRPr="00FA0D37">
        <w:t xml:space="preserve">                                                dB20, dB22, dB24}</w:t>
      </w:r>
    </w:p>
    <w:p w14:paraId="7D05CD8B" w14:textId="77777777" w:rsidR="00394471" w:rsidRPr="00FA0D37" w:rsidRDefault="00394471" w:rsidP="00FA0D37">
      <w:pPr>
        <w:pStyle w:val="PL"/>
      </w:pPr>
    </w:p>
    <w:p w14:paraId="62AB3FFC" w14:textId="77777777" w:rsidR="00394471" w:rsidRPr="00FA0D37" w:rsidRDefault="00394471" w:rsidP="00FA0D37">
      <w:pPr>
        <w:pStyle w:val="PL"/>
        <w:rPr>
          <w:color w:val="808080"/>
        </w:rPr>
      </w:pPr>
      <w:r w:rsidRPr="00FA0D37">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Heading4"/>
      </w:pPr>
      <w:bookmarkStart w:id="2689" w:name="_Toc60777519"/>
      <w:bookmarkStart w:id="2690" w:name="_Toc146781631"/>
      <w:r w:rsidRPr="00FA0D37">
        <w:t>–</w:t>
      </w:r>
      <w:r w:rsidRPr="00FA0D37">
        <w:tab/>
      </w:r>
      <w:r w:rsidRPr="00FA0D37">
        <w:rPr>
          <w:i/>
        </w:rPr>
        <w:t>VisitedCellInfoList</w:t>
      </w:r>
      <w:bookmarkEnd w:id="2689"/>
      <w:bookmarkEnd w:id="2690"/>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FA0D37" w:rsidRDefault="00394471" w:rsidP="00FA0D37">
      <w:pPr>
        <w:pStyle w:val="PL"/>
      </w:pPr>
      <w:r w:rsidRPr="00FA0D37">
        <w:t xml:space="preserve">            pci-arfcn-r16                </w:t>
      </w:r>
      <w:r w:rsidR="00262A29" w:rsidRPr="00FA0D37">
        <w:t>PCI-ARFCN-EUTRA-r16</w:t>
      </w:r>
    </w:p>
    <w:p w14:paraId="273D259E" w14:textId="77777777" w:rsidR="00394471" w:rsidRPr="00FA0D37" w:rsidRDefault="00394471" w:rsidP="00FA0D37">
      <w:pPr>
        <w:pStyle w:val="PL"/>
      </w:pPr>
      <w:r w:rsidRPr="00FA0D37">
        <w:t xml:space="preserve">        }</w:t>
      </w:r>
    </w:p>
    <w:p w14:paraId="6FD8D757" w14:textId="77777777" w:rsidR="00394471" w:rsidRPr="00FA0D37" w:rsidRDefault="00394471" w:rsidP="00FA0D37">
      <w:pPr>
        <w:pStyle w:val="PL"/>
      </w:pPr>
      <w:r w:rsidRPr="00FA0D37">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FA0D37" w:rsidRDefault="00E84B6D" w:rsidP="00FA0D37">
      <w:pPr>
        <w:pStyle w:val="PL"/>
      </w:pPr>
      <w:r w:rsidRPr="00FA0D37">
        <w:t xml:space="preserve">            pci-arfcn-r17            </w:t>
      </w:r>
      <w:r w:rsidR="003A5AEE" w:rsidRPr="00FA0D37">
        <w:t>PCI-ARFCN-EUTRA-r16</w:t>
      </w:r>
    </w:p>
    <w:p w14:paraId="0FE1D8A0" w14:textId="77777777" w:rsidR="00E84B6D" w:rsidRPr="00FA0D37" w:rsidRDefault="00E84B6D" w:rsidP="00FA0D37">
      <w:pPr>
        <w:pStyle w:val="PL"/>
      </w:pPr>
      <w:r w:rsidRPr="00FA0D37">
        <w:t xml:space="preserve">        }</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DengXian"/>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Heading4"/>
      </w:pPr>
      <w:bookmarkStart w:id="2691" w:name="_Toc60777520"/>
      <w:bookmarkStart w:id="2692" w:name="_Toc146781632"/>
      <w:r w:rsidRPr="00FA0D37">
        <w:t>–</w:t>
      </w:r>
      <w:r w:rsidRPr="00FA0D37">
        <w:tab/>
      </w:r>
      <w:r w:rsidRPr="00FA0D37">
        <w:rPr>
          <w:bCs/>
          <w:i/>
        </w:rPr>
        <w:t>WLAN-NameList</w:t>
      </w:r>
      <w:bookmarkEnd w:id="2691"/>
      <w:bookmarkEnd w:id="2692"/>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Heading3"/>
      </w:pPr>
      <w:bookmarkStart w:id="2693" w:name="_Toc60777521"/>
      <w:bookmarkStart w:id="2694" w:name="_Toc146781633"/>
      <w:r w:rsidRPr="00FA0D37">
        <w:t>6.3.</w:t>
      </w:r>
      <w:r w:rsidRPr="00FA0D37">
        <w:rPr>
          <w:lang w:eastAsia="zh-CN"/>
        </w:rPr>
        <w:t>5</w:t>
      </w:r>
      <w:r w:rsidRPr="00FA0D37">
        <w:tab/>
        <w:t>Sidelink information elements</w:t>
      </w:r>
      <w:bookmarkEnd w:id="2693"/>
      <w:bookmarkEnd w:id="2694"/>
    </w:p>
    <w:p w14:paraId="15CC7909" w14:textId="7D660A03" w:rsidR="00394471" w:rsidRPr="00FA0D37" w:rsidRDefault="00394471" w:rsidP="00394471">
      <w:pPr>
        <w:pStyle w:val="Heading4"/>
        <w:rPr>
          <w:i/>
          <w:iCs/>
        </w:rPr>
      </w:pPr>
      <w:bookmarkStart w:id="2695" w:name="_Toc60777522"/>
      <w:bookmarkStart w:id="2696" w:name="_Toc146781634"/>
      <w:r w:rsidRPr="00FA0D37">
        <w:t>–</w:t>
      </w:r>
      <w:r w:rsidRPr="00FA0D37">
        <w:tab/>
      </w:r>
      <w:r w:rsidRPr="00FA0D37">
        <w:rPr>
          <w:i/>
          <w:iCs/>
        </w:rPr>
        <w:t>SL-BWP-Config</w:t>
      </w:r>
      <w:bookmarkEnd w:id="2695"/>
      <w:bookmarkEnd w:id="2696"/>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Heading4"/>
      </w:pPr>
      <w:bookmarkStart w:id="2697" w:name="_Toc60777523"/>
      <w:bookmarkStart w:id="2698" w:name="_Toc146781635"/>
      <w:r w:rsidRPr="00FA0D37">
        <w:t>–</w:t>
      </w:r>
      <w:r w:rsidRPr="00FA0D37">
        <w:tab/>
      </w:r>
      <w:r w:rsidRPr="00FA0D37">
        <w:rPr>
          <w:i/>
          <w:iCs/>
        </w:rPr>
        <w:t>SL-BWP-ConfigCommon</w:t>
      </w:r>
      <w:bookmarkEnd w:id="2697"/>
      <w:bookmarkEnd w:id="2698"/>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Heading4"/>
      </w:pPr>
      <w:bookmarkStart w:id="2699" w:name="_Toc146781636"/>
      <w:r w:rsidRPr="00FA0D37">
        <w:t>–</w:t>
      </w:r>
      <w:r w:rsidRPr="00FA0D37">
        <w:tab/>
      </w:r>
      <w:r w:rsidRPr="00FA0D37">
        <w:rPr>
          <w:i/>
          <w:iCs/>
        </w:rPr>
        <w:t>SL-BWP-DiscPoolConfig</w:t>
      </w:r>
      <w:bookmarkEnd w:id="2699"/>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SimSun"/>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Heading4"/>
      </w:pPr>
      <w:bookmarkStart w:id="2700" w:name="_Toc146781637"/>
      <w:r w:rsidRPr="00FA0D37">
        <w:t>–</w:t>
      </w:r>
      <w:r w:rsidRPr="00FA0D37">
        <w:tab/>
      </w:r>
      <w:r w:rsidRPr="00FA0D37">
        <w:rPr>
          <w:i/>
          <w:iCs/>
        </w:rPr>
        <w:t>SL-BWP-DiscPoolConfigCommon</w:t>
      </w:r>
      <w:bookmarkEnd w:id="2700"/>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Heading4"/>
      </w:pPr>
      <w:bookmarkStart w:id="2701" w:name="_Toc60777524"/>
      <w:bookmarkStart w:id="2702" w:name="_Toc146781638"/>
      <w:r w:rsidRPr="00FA0D37">
        <w:t>–</w:t>
      </w:r>
      <w:r w:rsidRPr="00FA0D37">
        <w:tab/>
      </w:r>
      <w:r w:rsidRPr="00FA0D37">
        <w:rPr>
          <w:i/>
          <w:iCs/>
        </w:rPr>
        <w:t>SL-BWP-PoolConfig</w:t>
      </w:r>
      <w:bookmarkEnd w:id="2701"/>
      <w:bookmarkEnd w:id="2702"/>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DengXian"/>
        </w:rPr>
      </w:pPr>
      <w:r w:rsidRPr="00FA0D37">
        <w:rPr>
          <w:rFonts w:eastAsia="DengXian"/>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Heading4"/>
      </w:pPr>
      <w:bookmarkStart w:id="2703" w:name="_Toc60777525"/>
      <w:bookmarkStart w:id="2704" w:name="_Toc146781639"/>
      <w:r w:rsidRPr="00FA0D37">
        <w:t>–</w:t>
      </w:r>
      <w:r w:rsidRPr="00FA0D37">
        <w:tab/>
      </w:r>
      <w:r w:rsidRPr="00FA0D37">
        <w:rPr>
          <w:i/>
          <w:iCs/>
        </w:rPr>
        <w:t>SL-BWP-PoolConfigCommon</w:t>
      </w:r>
      <w:bookmarkEnd w:id="2703"/>
      <w:bookmarkEnd w:id="2704"/>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DengXian"/>
        </w:rPr>
      </w:pPr>
      <w:r w:rsidRPr="00FA0D37">
        <w:rPr>
          <w:rFonts w:eastAsia="DengXian"/>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Heading4"/>
      </w:pPr>
      <w:bookmarkStart w:id="2705" w:name="_Toc60777526"/>
      <w:bookmarkStart w:id="2706" w:name="_Toc146781640"/>
      <w:r w:rsidRPr="00FA0D37">
        <w:t>–</w:t>
      </w:r>
      <w:r w:rsidRPr="00FA0D37">
        <w:tab/>
      </w:r>
      <w:r w:rsidRPr="00FA0D37">
        <w:rPr>
          <w:i/>
          <w:iCs/>
        </w:rPr>
        <w:t>SL-CBR-PriorityTxConfigList</w:t>
      </w:r>
      <w:bookmarkEnd w:id="2705"/>
      <w:bookmarkEnd w:id="2706"/>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DengXian"/>
          <w:color w:val="808080"/>
        </w:rPr>
      </w:pPr>
      <w:r w:rsidRPr="00FA0D37">
        <w:t xml:space="preserve">    </w:t>
      </w:r>
      <w:r w:rsidRPr="00FA0D37">
        <w:rPr>
          <w:rFonts w:eastAsia="DengXian"/>
        </w:rPr>
        <w:t>sl-DefaultTxConfigIndex-r16</w:t>
      </w:r>
      <w:r w:rsidRPr="00FA0D37">
        <w:t xml:space="preserve">          </w:t>
      </w:r>
      <w:r w:rsidRPr="00FA0D37">
        <w:rPr>
          <w:rFonts w:eastAsia="DengXian"/>
          <w:color w:val="993366"/>
        </w:rPr>
        <w:t>INTEGER</w:t>
      </w:r>
      <w:r w:rsidRPr="00FA0D37">
        <w:rPr>
          <w:rFonts w:eastAsia="DengXian"/>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DengXian"/>
          <w:color w:val="808080"/>
        </w:rPr>
      </w:pPr>
      <w:r w:rsidRPr="00FA0D37">
        <w:t xml:space="preserve">    </w:t>
      </w:r>
      <w:r w:rsidRPr="00FA0D37">
        <w:rPr>
          <w:rFonts w:eastAsia="DengXian"/>
        </w:rPr>
        <w:t>sl-CBR-ConfigIndex-r16</w:t>
      </w:r>
      <w:r w:rsidRPr="00FA0D37">
        <w:t xml:space="preserve">               </w:t>
      </w:r>
      <w:r w:rsidRPr="00FA0D37">
        <w:rPr>
          <w:rFonts w:eastAsia="DengXian"/>
          <w:color w:val="993366"/>
        </w:rPr>
        <w:t>INTEGER</w:t>
      </w:r>
      <w:r w:rsidRPr="00FA0D37">
        <w:rPr>
          <w:rFonts w:eastAsia="DengXian"/>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DengXian"/>
          <w:color w:val="808080"/>
        </w:rPr>
      </w:pPr>
      <w:r w:rsidRPr="00FA0D37">
        <w:t xml:space="preserve">    </w:t>
      </w:r>
      <w:r w:rsidRPr="00FA0D37">
        <w:rPr>
          <w:rFonts w:eastAsia="DengXian"/>
        </w:rPr>
        <w:t>sl-Tx-ConfigIndex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CBR-Level-r16))</w:t>
      </w:r>
      <w:r w:rsidRPr="00FA0D37">
        <w:rPr>
          <w:rFonts w:eastAsia="DengXian"/>
          <w:color w:val="993366"/>
        </w:rPr>
        <w:t xml:space="preserve"> OF</w:t>
      </w:r>
      <w:r w:rsidRPr="00FA0D37">
        <w:rPr>
          <w:rFonts w:eastAsia="DengXian"/>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DengXian"/>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DengXian" w:cs="Arial"/>
                <w:lang w:eastAsia="zh-CN"/>
              </w:rPr>
              <w:t xml:space="preserve"> used for </w:t>
            </w:r>
            <w:r w:rsidRPr="00FA0D37">
              <w:rPr>
                <w:rFonts w:cs="Arial"/>
                <w:kern w:val="2"/>
                <w:lang w:eastAsia="en-GB"/>
              </w:rPr>
              <w:t>table</w:t>
            </w:r>
            <w:r w:rsidRPr="00FA0D37">
              <w:rPr>
                <w:rFonts w:eastAsia="DengXian" w:cs="Arial"/>
                <w:lang w:eastAsia="zh-CN"/>
              </w:rPr>
              <w:t xml:space="preserve"> of </w:t>
            </w:r>
            <w:r w:rsidRPr="00FA0D37">
              <w:rPr>
                <w:rFonts w:cs="Arial"/>
                <w:kern w:val="2"/>
                <w:lang w:eastAsia="en-GB"/>
              </w:rPr>
              <w:t>64QAM indicated in</w:t>
            </w:r>
            <w:r w:rsidRPr="00FA0D37">
              <w:rPr>
                <w:rFonts w:eastAsia="DengXian" w:cs="Arial"/>
                <w:lang w:eastAsia="zh-CN"/>
              </w:rPr>
              <w:t xml:space="preserve"> </w:t>
            </w:r>
            <w:r w:rsidRPr="00FA0D37">
              <w:rPr>
                <w:rFonts w:eastAsia="DengXian" w:cs="Arial"/>
                <w:i/>
                <w:iCs/>
                <w:lang w:eastAsia="zh-CN"/>
              </w:rPr>
              <w:t>SL-CBR-PriorityTxConfigList-r16</w:t>
            </w:r>
            <w:r w:rsidRPr="00FA0D37">
              <w:rPr>
                <w:rFonts w:cs="Arial"/>
                <w:kern w:val="2"/>
                <w:lang w:eastAsia="en-GB"/>
              </w:rPr>
              <w:t xml:space="preserve"> if </w:t>
            </w:r>
            <w:r w:rsidRPr="00FA0D37">
              <w:rPr>
                <w:rFonts w:eastAsia="DengXian" w:cs="Arial"/>
                <w:i/>
                <w:iCs/>
                <w:lang w:eastAsia="zh-CN"/>
              </w:rPr>
              <w:t>SL-CBR-PriorityTxConfigList-v16</w:t>
            </w:r>
            <w:r w:rsidR="001F631E" w:rsidRPr="00FA0D37">
              <w:rPr>
                <w:rFonts w:eastAsia="DengXian" w:cs="Arial"/>
                <w:i/>
                <w:iCs/>
                <w:lang w:eastAsia="zh-CN"/>
              </w:rPr>
              <w:t>50</w:t>
            </w:r>
            <w:r w:rsidRPr="00FA0D37">
              <w:rPr>
                <w:rFonts w:eastAsia="DengXian"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Heading4"/>
      </w:pPr>
      <w:bookmarkStart w:id="2707" w:name="_Toc60777527"/>
      <w:bookmarkStart w:id="2708" w:name="_Toc146781641"/>
      <w:r w:rsidRPr="00FA0D37">
        <w:t>–</w:t>
      </w:r>
      <w:r w:rsidRPr="00FA0D37">
        <w:tab/>
      </w:r>
      <w:r w:rsidRPr="00FA0D37">
        <w:rPr>
          <w:i/>
          <w:iCs/>
        </w:rPr>
        <w:t>SL-CBR-CommonTxConfigList</w:t>
      </w:r>
      <w:bookmarkEnd w:id="2707"/>
      <w:bookmarkEnd w:id="2708"/>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DengXian"/>
          <w:color w:val="808080"/>
        </w:rPr>
      </w:pPr>
      <w:r w:rsidRPr="00FA0D37">
        <w:t xml:space="preserve">    </w:t>
      </w:r>
      <w:r w:rsidRPr="00FA0D37">
        <w:rPr>
          <w:rFonts w:eastAsia="DengXian"/>
        </w:rPr>
        <w:t>sl-CBR-PSSCH-TxConfig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TxConfig-r16))</w:t>
      </w:r>
      <w:r w:rsidRPr="00FA0D37">
        <w:rPr>
          <w:rFonts w:eastAsia="DengXian"/>
          <w:color w:val="993366"/>
        </w:rPr>
        <w:t xml:space="preserve"> OF</w:t>
      </w:r>
      <w:r w:rsidRPr="00FA0D37">
        <w:rPr>
          <w:rFonts w:eastAsia="DengXian"/>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DengXian"/>
        </w:rPr>
      </w:pPr>
      <w:r w:rsidRPr="00FA0D37">
        <w:rPr>
          <w:rFonts w:eastAsia="DengXian"/>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DengXian"/>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DengXian"/>
          <w:color w:val="808080"/>
        </w:rPr>
      </w:pPr>
      <w:r w:rsidRPr="00FA0D37">
        <w:t xml:space="preserve">    </w:t>
      </w:r>
      <w:r w:rsidRPr="00FA0D37">
        <w:rPr>
          <w:rFonts w:eastAsia="DengXian"/>
        </w:rPr>
        <w:t>sl-TxParameters-r16</w:t>
      </w:r>
      <w:r w:rsidRPr="00FA0D37">
        <w:t xml:space="preserve">                   </w:t>
      </w:r>
      <w:r w:rsidRPr="00FA0D37">
        <w:rPr>
          <w:rFonts w:eastAsia="DengXian"/>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DengXian"/>
        </w:rPr>
      </w:pPr>
      <w:r w:rsidRPr="00FA0D37">
        <w:rPr>
          <w:rFonts w:eastAsia="DengXian"/>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3504E934" w:rsidR="00394471" w:rsidRPr="00FA0D37" w:rsidRDefault="00A3122C" w:rsidP="00964CC4">
            <w:pPr>
              <w:pStyle w:val="TAL"/>
              <w:rPr>
                <w:bCs/>
                <w:noProof/>
                <w:lang w:eastAsia="en-GB"/>
              </w:rPr>
            </w:pPr>
            <w:ins w:id="2709" w:author="CR#4505" w:date="2023-12-12T15:51:00Z">
              <w:r>
                <w:rPr>
                  <w:lang w:eastAsia="en-GB"/>
                </w:rPr>
                <w:t xml:space="preserve">Each entry in </w:t>
              </w:r>
              <w:proofErr w:type="spellStart"/>
              <w:r w:rsidRPr="008450D1">
                <w:rPr>
                  <w:i/>
                  <w:lang w:eastAsia="en-GB"/>
                </w:rPr>
                <w:t>sl</w:t>
              </w:r>
              <w:proofErr w:type="spellEnd"/>
              <w:r w:rsidRPr="008450D1">
                <w:rPr>
                  <w:i/>
                  <w:lang w:eastAsia="en-GB"/>
                </w:rPr>
                <w:t>-CBR-</w:t>
              </w:r>
              <w:proofErr w:type="spellStart"/>
              <w:r w:rsidRPr="008450D1">
                <w:rPr>
                  <w:i/>
                  <w:lang w:eastAsia="en-GB"/>
                </w:rPr>
                <w:t>RangeConfigList</w:t>
              </w:r>
              <w:proofErr w:type="spellEnd"/>
              <w:r>
                <w:rPr>
                  <w:lang w:eastAsia="en-GB"/>
                </w:rPr>
                <w:t xml:space="preserve"> is </w:t>
              </w:r>
              <w:r>
                <w:rPr>
                  <w:i/>
                  <w:lang w:eastAsia="en-GB"/>
                </w:rPr>
                <w:t>SL-</w:t>
              </w:r>
              <w:r w:rsidRPr="008450D1">
                <w:rPr>
                  <w:i/>
                  <w:lang w:eastAsia="en-GB"/>
                </w:rPr>
                <w:t>CBR-</w:t>
              </w:r>
              <w:proofErr w:type="spellStart"/>
              <w:r w:rsidRPr="008450D1">
                <w:rPr>
                  <w:i/>
                  <w:lang w:eastAsia="en-GB"/>
                </w:rPr>
                <w:t>LevelsConfig</w:t>
              </w:r>
              <w:proofErr w:type="spellEnd"/>
              <w:r>
                <w:rPr>
                  <w:lang w:eastAsia="en-GB"/>
                </w:rPr>
                <w:t xml:space="preserve"> containing </w:t>
              </w:r>
            </w:ins>
            <w:del w:id="2710" w:author="CR#4505" w:date="2023-12-12T15:51:00Z">
              <w:r w:rsidR="00394471" w:rsidRPr="00FA0D37" w:rsidDel="00A3122C">
                <w:rPr>
                  <w:bCs/>
                  <w:kern w:val="2"/>
                  <w:lang w:eastAsia="en-GB"/>
                </w:rPr>
                <w:delText xml:space="preserve">Indicates </w:delText>
              </w:r>
            </w:del>
            <w:r w:rsidR="00394471" w:rsidRPr="00FA0D37">
              <w:rPr>
                <w:bCs/>
                <w:kern w:val="2"/>
                <w:lang w:eastAsia="en-GB"/>
              </w:rPr>
              <w:t xml:space="preserve">the list of CBR ranges. </w:t>
            </w:r>
            <w:ins w:id="2711" w:author="CR#4505" w:date="2023-12-12T15:52:00Z">
              <w:r w:rsidRPr="003C305A">
                <w:rPr>
                  <w:lang w:eastAsia="en-GB"/>
                </w:rPr>
                <w:t xml:space="preserve">The values within each </w:t>
              </w:r>
              <w:r>
                <w:rPr>
                  <w:i/>
                  <w:lang w:eastAsia="en-GB"/>
                </w:rPr>
                <w:t>SL</w:t>
              </w:r>
              <w:r w:rsidRPr="008450D1">
                <w:rPr>
                  <w:i/>
                  <w:lang w:eastAsia="en-GB"/>
                </w:rPr>
                <w:t>-CBR-</w:t>
              </w:r>
              <w:proofErr w:type="spellStart"/>
              <w:r w:rsidRPr="008450D1">
                <w:rPr>
                  <w:i/>
                  <w:lang w:eastAsia="en-GB"/>
                </w:rPr>
                <w:t>LevelsConfig</w:t>
              </w:r>
              <w:proofErr w:type="spellEnd"/>
              <w:r w:rsidRPr="003C305A">
                <w:rPr>
                  <w:lang w:eastAsia="en-GB"/>
                </w:rPr>
                <w:t xml:space="preserve"> </w:t>
              </w:r>
              <w:r w:rsidRPr="009657D0">
                <w:rPr>
                  <w:lang w:eastAsia="en-GB"/>
                </w:rPr>
                <w:t xml:space="preserve">indicate the upper bound of the each CBR range (and </w:t>
              </w:r>
              <w:r>
                <w:rPr>
                  <w:lang w:eastAsia="en-GB"/>
                </w:rPr>
                <w:t xml:space="preserve">implicitly indicate </w:t>
              </w:r>
              <w:r w:rsidRPr="009657D0">
                <w:rPr>
                  <w:lang w:eastAsia="en-GB"/>
                </w:rPr>
                <w:t>the lower bound of next CBR range)</w:t>
              </w:r>
              <w:r>
                <w:rPr>
                  <w:lang w:eastAsia="en-GB"/>
                </w:rPr>
                <w:t xml:space="preserve"> </w:t>
              </w:r>
              <w:r w:rsidRPr="009657D0">
                <w:rPr>
                  <w:lang w:eastAsia="en-GB"/>
                </w:rPr>
                <w:t>and</w:t>
              </w:r>
            </w:ins>
            <w:del w:id="2712" w:author="CR#4505" w:date="2023-12-12T15:52:00Z">
              <w:r w:rsidR="00394471" w:rsidRPr="00FA0D37" w:rsidDel="00A3122C">
                <w:rPr>
                  <w:bCs/>
                  <w:kern w:val="2"/>
                  <w:lang w:eastAsia="en-GB"/>
                </w:rPr>
                <w:delText xml:space="preserve">Each entry of the list indicates in </w:delText>
              </w:r>
              <w:r w:rsidR="00394471" w:rsidRPr="00FA0D37" w:rsidDel="00A3122C">
                <w:rPr>
                  <w:bCs/>
                  <w:i/>
                  <w:iCs/>
                  <w:kern w:val="2"/>
                  <w:lang w:eastAsia="en-GB"/>
                </w:rPr>
                <w:delText>SL-CBR-LevelsConfig</w:delText>
              </w:r>
              <w:r w:rsidR="00394471" w:rsidRPr="00FA0D37" w:rsidDel="00A3122C">
                <w:rPr>
                  <w:bCs/>
                  <w:kern w:val="2"/>
                  <w:lang w:eastAsia="en-GB"/>
                </w:rPr>
                <w:delText xml:space="preserve"> the upper bound of the CBR range for the respective entry. The upper bounds of the CBR ranges</w:delText>
              </w:r>
            </w:del>
            <w:r w:rsidR="00394471" w:rsidRPr="00FA0D37">
              <w:rPr>
                <w:bCs/>
                <w:kern w:val="2"/>
                <w:lang w:eastAsia="en-GB"/>
              </w:rPr>
              <w:t xml:space="preserve"> are configured in ascending order</w:t>
            </w:r>
            <w:del w:id="2713" w:author="CR#4505" w:date="2023-12-12T15:52:00Z">
              <w:r w:rsidR="00394471" w:rsidRPr="00FA0D37" w:rsidDel="00A3122C">
                <w:rPr>
                  <w:bCs/>
                  <w:kern w:val="2"/>
                  <w:lang w:eastAsia="en-GB"/>
                </w:rPr>
                <w:delText xml:space="preserve"> for consecutive entries of </w:delText>
              </w:r>
              <w:r w:rsidR="00394471" w:rsidRPr="00FA0D37" w:rsidDel="00A3122C">
                <w:rPr>
                  <w:bCs/>
                  <w:i/>
                  <w:iCs/>
                  <w:kern w:val="2"/>
                  <w:lang w:eastAsia="en-GB"/>
                </w:rPr>
                <w:delText>sl-CBR-RangeConfigList</w:delText>
              </w:r>
            </w:del>
            <w:r w:rsidR="00394471" w:rsidRPr="00FA0D37">
              <w:rPr>
                <w:bCs/>
                <w:i/>
                <w:iCs/>
                <w:kern w:val="2"/>
                <w:lang w:eastAsia="en-GB"/>
              </w:rPr>
              <w:t>.</w:t>
            </w:r>
            <w:r w:rsidR="00394471" w:rsidRPr="00FA0D37">
              <w:rPr>
                <w:bCs/>
                <w:kern w:val="2"/>
                <w:lang w:eastAsia="en-GB"/>
              </w:rPr>
              <w:t xml:space="preserve"> For the first </w:t>
            </w:r>
            <w:ins w:id="2714" w:author="CR#4505" w:date="2023-12-12T15:53:00Z">
              <w:r>
                <w:rPr>
                  <w:lang w:eastAsia="en-GB"/>
                </w:rPr>
                <w:t>CBR range</w:t>
              </w:r>
            </w:ins>
            <w:del w:id="2715" w:author="CR#4505" w:date="2023-12-12T15:53:00Z">
              <w:r w:rsidR="00394471" w:rsidRPr="00FA0D37" w:rsidDel="00A3122C">
                <w:rPr>
                  <w:bCs/>
                  <w:kern w:val="2"/>
                  <w:lang w:eastAsia="en-GB"/>
                </w:rPr>
                <w:delText>entry</w:delText>
              </w:r>
            </w:del>
            <w:r w:rsidR="00394471" w:rsidRPr="00FA0D37">
              <w:rPr>
                <w:bCs/>
                <w:kern w:val="2"/>
                <w:lang w:eastAsia="en-GB"/>
              </w:rPr>
              <w:t xml:space="preserve"> of </w:t>
            </w:r>
            <w:ins w:id="2716" w:author="CR#4505" w:date="2023-12-12T15:53:00Z">
              <w:r>
                <w:rPr>
                  <w:lang w:eastAsia="en-GB"/>
                </w:rPr>
                <w:t xml:space="preserve">each </w:t>
              </w:r>
              <w:r>
                <w:rPr>
                  <w:i/>
                  <w:lang w:eastAsia="en-GB"/>
                </w:rPr>
                <w:t>SL-CBR-</w:t>
              </w:r>
              <w:proofErr w:type="spellStart"/>
              <w:r>
                <w:rPr>
                  <w:i/>
                  <w:lang w:eastAsia="en-GB"/>
                </w:rPr>
                <w:t>LevelsConfig</w:t>
              </w:r>
              <w:proofErr w:type="spellEnd"/>
              <w:r>
                <w:rPr>
                  <w:lang w:eastAsia="en-GB"/>
                </w:rPr>
                <w:t xml:space="preserve">, </w:t>
              </w:r>
            </w:ins>
            <w:del w:id="2717" w:author="CR#4505" w:date="2023-12-12T15:53:00Z">
              <w:r w:rsidR="00394471" w:rsidRPr="00FA0D37" w:rsidDel="00A3122C">
                <w:rPr>
                  <w:bCs/>
                  <w:i/>
                  <w:iCs/>
                  <w:kern w:val="2"/>
                  <w:lang w:eastAsia="en-GB"/>
                </w:rPr>
                <w:delText xml:space="preserve">sl-CBR-RangeConfigList </w:delText>
              </w:r>
            </w:del>
            <w:r w:rsidR="00394471" w:rsidRPr="00FA0D37">
              <w:rPr>
                <w:bCs/>
                <w:kern w:val="2"/>
                <w:lang w:eastAsia="en-GB"/>
              </w:rPr>
              <w:t>the lower bound of the CBR range is 0.</w:t>
            </w:r>
            <w:r w:rsidR="00394471"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Heading4"/>
      </w:pPr>
      <w:bookmarkStart w:id="2718" w:name="_Toc60777528"/>
      <w:bookmarkStart w:id="2719" w:name="_Toc146781642"/>
      <w:r w:rsidRPr="00FA0D37">
        <w:t>–</w:t>
      </w:r>
      <w:r w:rsidRPr="00FA0D37">
        <w:tab/>
      </w:r>
      <w:r w:rsidRPr="00FA0D37">
        <w:rPr>
          <w:i/>
          <w:iCs/>
        </w:rPr>
        <w:t>SL-ConfigDedicatedNR</w:t>
      </w:r>
      <w:bookmarkEnd w:id="2718"/>
      <w:bookmarkEnd w:id="2719"/>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DengXian"/>
          <w:color w:val="993366"/>
        </w:rPr>
        <w:t>INTEGER</w:t>
      </w:r>
      <w:r w:rsidRPr="00FA0D37">
        <w:rPr>
          <w:rFonts w:eastAsia="DengXian"/>
        </w:rPr>
        <w:t xml:space="preserve"> (0..</w:t>
      </w:r>
      <w:r w:rsidRPr="00FA0D37">
        <w:t>maxNrofSL-Dest-1-r16</w:t>
      </w:r>
      <w:r w:rsidRPr="00FA0D37">
        <w:rPr>
          <w:rFonts w:eastAsia="DengXian"/>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SimSun" w:cs="Arial"/>
                <w:szCs w:val="22"/>
                <w:lang w:eastAsia="zh-CN"/>
              </w:rPr>
              <w:t xml:space="preserve">The field is optional present for L2 U2N Relay UE and L2 U2N Remote UE, need </w:t>
            </w:r>
            <w:r w:rsidR="009620A4" w:rsidRPr="00FA0D37">
              <w:rPr>
                <w:rFonts w:eastAsia="SimSun" w:cs="Arial"/>
                <w:szCs w:val="22"/>
                <w:lang w:eastAsia="zh-CN"/>
              </w:rPr>
              <w:t>N</w:t>
            </w:r>
            <w:r w:rsidRPr="00FA0D37">
              <w:rPr>
                <w:rFonts w:eastAsia="SimSun"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Heading4"/>
      </w:pPr>
      <w:bookmarkStart w:id="2720" w:name="_Toc60777529"/>
      <w:bookmarkStart w:id="2721" w:name="_Toc146781643"/>
      <w:r w:rsidRPr="00FA0D37">
        <w:t>–</w:t>
      </w:r>
      <w:r w:rsidRPr="00FA0D37">
        <w:tab/>
      </w:r>
      <w:r w:rsidRPr="00FA0D37">
        <w:rPr>
          <w:i/>
          <w:iCs/>
        </w:rPr>
        <w:t>SL-Config</w:t>
      </w:r>
      <w:r w:rsidRPr="00FA0D37">
        <w:rPr>
          <w:i/>
          <w:iCs/>
          <w:lang w:eastAsia="zh-CN"/>
        </w:rPr>
        <w:t>uredGrantConfig</w:t>
      </w:r>
      <w:bookmarkEnd w:id="2720"/>
      <w:bookmarkEnd w:id="2721"/>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FA0D37" w:rsidRDefault="00394471" w:rsidP="00FA0D37">
      <w:pPr>
        <w:pStyle w:val="PL"/>
      </w:pPr>
      <w:r w:rsidRPr="00FA0D37">
        <w:t xml:space="preserve">                                               spare5, spare4, spare3, spare2, spare1},</w:t>
      </w:r>
    </w:p>
    <w:p w14:paraId="1B12FA28" w14:textId="77777777" w:rsidR="00394471" w:rsidRPr="00FA0D37" w:rsidRDefault="00394471" w:rsidP="00FA0D37">
      <w:pPr>
        <w:pStyle w:val="PL"/>
      </w:pPr>
      <w:r w:rsidRPr="00FA0D37">
        <w:t xml:space="preserve">    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t>SL-ConfiguredGrantConfig</w:t>
            </w:r>
            <w:r w:rsidRPr="00FA0D37">
              <w:rPr>
                <w:lang w:eastAsia="sv-SE"/>
              </w:rPr>
              <w:t xml:space="preserve"> </w:t>
            </w:r>
            <w:r w:rsidRPr="00FA0D37">
              <w:rPr>
                <w:noProof/>
                <w:lang w:eastAsia="en-GB"/>
              </w:rPr>
              <w:t>field descriptions</w:t>
            </w:r>
          </w:p>
        </w:tc>
      </w:tr>
      <w:tr w:rsidR="00014C90" w:rsidRPr="00C51972" w14:paraId="703A031F" w14:textId="77777777" w:rsidTr="00AC0A16">
        <w:trPr>
          <w:cantSplit/>
          <w:trHeight w:val="70"/>
          <w:tblHeader/>
          <w:ins w:id="2722" w:author="CR#4474" w:date="2023-12-12T14:37:00Z"/>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014C90" w:rsidRDefault="00014C90" w:rsidP="00014C90">
            <w:pPr>
              <w:pStyle w:val="TAL"/>
              <w:rPr>
                <w:ins w:id="2723" w:author="CR#4474" w:date="2023-12-12T14:37:00Z"/>
                <w:b/>
                <w:bCs/>
                <w:i/>
                <w:iCs/>
                <w:lang w:eastAsia="sv-SE"/>
                <w:rPrChange w:id="2724" w:author="CR#4474" w:date="2023-12-12T14:38:00Z">
                  <w:rPr>
                    <w:ins w:id="2725" w:author="CR#4474" w:date="2023-12-12T14:37:00Z"/>
                    <w:lang w:eastAsia="sv-SE"/>
                  </w:rPr>
                </w:rPrChange>
              </w:rPr>
              <w:pPrChange w:id="2726" w:author="CR#4474" w:date="2023-12-12T14:37:00Z">
                <w:pPr>
                  <w:keepNext/>
                  <w:keepLines/>
                  <w:spacing w:after="0"/>
                </w:pPr>
              </w:pPrChange>
            </w:pPr>
            <w:proofErr w:type="spellStart"/>
            <w:ins w:id="2727" w:author="CR#4474" w:date="2023-12-12T14:37:00Z">
              <w:r w:rsidRPr="00014C90">
                <w:rPr>
                  <w:b/>
                  <w:bCs/>
                  <w:i/>
                  <w:iCs/>
                  <w:lang w:eastAsia="sv-SE"/>
                  <w:rPrChange w:id="2728" w:author="CR#4474" w:date="2023-12-12T14:38:00Z">
                    <w:rPr>
                      <w:lang w:eastAsia="sv-SE"/>
                    </w:rPr>
                  </w:rPrChange>
                </w:rPr>
                <w:t>rrc-ConfiguredSidelinkGrant</w:t>
              </w:r>
              <w:proofErr w:type="spellEnd"/>
            </w:ins>
          </w:p>
          <w:p w14:paraId="76BDF3AC" w14:textId="77777777" w:rsidR="00014C90" w:rsidRPr="00C51972" w:rsidRDefault="00014C90" w:rsidP="00014C90">
            <w:pPr>
              <w:pStyle w:val="TAL"/>
              <w:rPr>
                <w:ins w:id="2729" w:author="CR#4474" w:date="2023-12-12T14:37:00Z"/>
                <w:bCs/>
                <w:iCs/>
                <w:lang w:eastAsia="zh-CN"/>
              </w:rPr>
              <w:pPrChange w:id="2730" w:author="CR#4474" w:date="2023-12-12T14:37:00Z">
                <w:pPr>
                  <w:keepNext/>
                  <w:keepLines/>
                  <w:spacing w:after="0"/>
                </w:pPr>
              </w:pPrChange>
            </w:pPr>
            <w:ins w:id="2731" w:author="CR#4474" w:date="2023-12-12T14:37:00Z">
              <w:r w:rsidRPr="006422F2">
                <w:rPr>
                  <w:lang w:eastAsia="en-GB"/>
                </w:rPr>
                <w:t>Configuration for "</w:t>
              </w:r>
              <w:proofErr w:type="spellStart"/>
              <w:r w:rsidRPr="006422F2">
                <w:rPr>
                  <w:lang w:eastAsia="en-GB"/>
                </w:rPr>
                <w:t>sidelink</w:t>
              </w:r>
              <w:proofErr w:type="spellEnd"/>
              <w:r w:rsidRPr="006422F2">
                <w:rPr>
                  <w:lang w:eastAsia="en-GB"/>
                </w:rPr>
                <w:t xml:space="preserve"> configured grant" transmission with fully RRC-configured SL grant (Type1). If this field is </w:t>
              </w:r>
              <w:r>
                <w:rPr>
                  <w:lang w:eastAsia="en-GB"/>
                </w:rPr>
                <w:t>not configured,</w:t>
              </w:r>
              <w:r w:rsidRPr="006422F2">
                <w:rPr>
                  <w:lang w:eastAsia="en-GB"/>
                </w:rPr>
                <w:t xml:space="preserve"> the UE uses SL grant configured by DCI addressed to SL-CS-RNTI (Type2).</w:t>
              </w:r>
            </w:ins>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proofErr w:type="spellStart"/>
            <w:r w:rsidRPr="00FA0D37">
              <w:rPr>
                <w:b/>
                <w:bCs/>
                <w:i/>
                <w:iCs/>
                <w:lang w:eastAsia="zh-CN"/>
              </w:rPr>
              <w:t>sl-ConfigIndexCG</w:t>
            </w:r>
            <w:proofErr w:type="spellEnd"/>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Heading4"/>
      </w:pPr>
      <w:bookmarkStart w:id="2732" w:name="_Toc60777530"/>
      <w:bookmarkStart w:id="2733" w:name="_Toc146781644"/>
      <w:r w:rsidRPr="00FA0D37">
        <w:t>–</w:t>
      </w:r>
      <w:r w:rsidRPr="00FA0D37">
        <w:tab/>
      </w:r>
      <w:r w:rsidRPr="00FA0D37">
        <w:rPr>
          <w:i/>
          <w:iCs/>
        </w:rPr>
        <w:t>SL-DestinationIdentity</w:t>
      </w:r>
      <w:bookmarkEnd w:id="2732"/>
      <w:bookmarkEnd w:id="2733"/>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Heading4"/>
        <w:rPr>
          <w:i/>
        </w:rPr>
      </w:pPr>
      <w:bookmarkStart w:id="2734" w:name="_Toc76423838"/>
      <w:bookmarkStart w:id="2735" w:name="_Toc146781645"/>
      <w:bookmarkStart w:id="2736" w:name="OLE_LINK20"/>
      <w:r w:rsidRPr="00FA0D37">
        <w:rPr>
          <w:i/>
        </w:rPr>
        <w:t>–</w:t>
      </w:r>
      <w:r w:rsidRPr="00FA0D37">
        <w:rPr>
          <w:i/>
        </w:rPr>
        <w:tab/>
        <w:t>SL-DRX-Config</w:t>
      </w:r>
      <w:bookmarkEnd w:id="2734"/>
      <w:bookmarkEnd w:id="2735"/>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2736"/>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Heading4"/>
        <w:rPr>
          <w:i/>
        </w:rPr>
      </w:pPr>
      <w:bookmarkStart w:id="2737" w:name="_Toc146781646"/>
      <w:r w:rsidRPr="00FA0D37">
        <w:rPr>
          <w:i/>
        </w:rPr>
        <w:t>–</w:t>
      </w:r>
      <w:r w:rsidRPr="00FA0D37">
        <w:rPr>
          <w:i/>
        </w:rPr>
        <w:tab/>
        <w:t>SL-DRX-ConfigGC-BC</w:t>
      </w:r>
      <w:bookmarkEnd w:id="2737"/>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2738" w:name="OLE_LINK23"/>
      <w:r w:rsidRPr="00FA0D37">
        <w:t>SL-DRX-GC-BC-QoS-r17</w:t>
      </w:r>
      <w:bookmarkEnd w:id="2738"/>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2739"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2740" w:name="OLE_LINK32"/>
      <w:bookmarkEnd w:id="2739"/>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2740"/>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FA0D37" w:rsidRDefault="00C26E98" w:rsidP="00FA0D37">
      <w:pPr>
        <w:pStyle w:val="PL"/>
      </w:pPr>
      <w:r w:rsidRPr="00FA0D37">
        <w:t xml:space="preserve">                                                      ms1600, spare8, spare7, spare6, spare5, spare4, spare3, spare2, spare1}</w:t>
      </w:r>
    </w:p>
    <w:p w14:paraId="0CC2ED5F" w14:textId="04EE4530" w:rsidR="00C26E98" w:rsidRPr="00FA0D37" w:rsidRDefault="00C26E98" w:rsidP="00FA0D37">
      <w:pPr>
        <w:pStyle w:val="PL"/>
      </w:pPr>
      <w:r w:rsidRPr="00FA0D37">
        <w:t xml:space="preserve">                                            },</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2741" w:name="OLE_LINK27"/>
      <w:bookmarkStart w:id="2742" w:name="OLE_LINK28"/>
      <w:r w:rsidRPr="00FA0D37">
        <w:t xml:space="preserve">    </w:t>
      </w:r>
      <w:bookmarkEnd w:id="2741"/>
      <w:bookmarkEnd w:id="2742"/>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FA0D37" w:rsidRDefault="00C26E98" w:rsidP="00FA0D37">
      <w:pPr>
        <w:pStyle w:val="PL"/>
      </w:pPr>
      <w:r w:rsidRPr="00FA0D37">
        <w:t xml:space="preserve">                                                ms640, ms1024, ms1280, ms2048, ms2560, ms5120, ms10240, spare12, spare11, spare10,</w:t>
      </w:r>
    </w:p>
    <w:p w14:paraId="3E4EDDC8" w14:textId="3F9A8799" w:rsidR="00C26E98" w:rsidRPr="00FA0D37" w:rsidRDefault="00C26E98" w:rsidP="00FA0D37">
      <w:pPr>
        <w:pStyle w:val="PL"/>
      </w:pPr>
      <w:r w:rsidRPr="00FA0D37">
        <w:t xml:space="preserve">                                                spare9, spare8, spare7, spare6, spare5, spare4, spare3, spare2, spare1},</w:t>
      </w:r>
    </w:p>
    <w:p w14:paraId="5C2E1179" w14:textId="16252E9E" w:rsidR="00C26E98" w:rsidRPr="00FA0D37" w:rsidRDefault="00C26E98" w:rsidP="00FA0D37">
      <w:pPr>
        <w:pStyle w:val="PL"/>
      </w:pPr>
      <w:r w:rsidRPr="00FA0D37">
        <w:t xml:space="preserve">    ...</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FA0D37" w:rsidRDefault="001B1A88" w:rsidP="00FA0D37">
      <w:pPr>
        <w:pStyle w:val="PL"/>
      </w:pPr>
      <w:r w:rsidRPr="00FA0D37">
        <w:t xml:space="preserve">                                               </w:t>
      </w:r>
      <w:r w:rsidR="00C26E98" w:rsidRPr="00FA0D37">
        <w:t xml:space="preserve"> sl160, sl320, spare15, spare14, spare13, spare12, spare11, spare10, spare9, spare8,</w:t>
      </w:r>
    </w:p>
    <w:p w14:paraId="440167DF" w14:textId="3291174E" w:rsidR="00C26E98" w:rsidRPr="00FA0D37" w:rsidRDefault="001B1A88" w:rsidP="00FA0D37">
      <w:pPr>
        <w:pStyle w:val="PL"/>
      </w:pPr>
      <w:r w:rsidRPr="00FA0D37">
        <w:t xml:space="preserve">                                               </w:t>
      </w:r>
      <w:r w:rsidR="00C26E98" w:rsidRPr="00FA0D37">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2743" w:name="OLE_LINK34"/>
            <w:bookmarkStart w:id="2744"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2743"/>
            <w:bookmarkEnd w:id="2744"/>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A0D37" w:rsidRDefault="00C26E98" w:rsidP="00771058">
            <w:pPr>
              <w:pStyle w:val="TAL"/>
              <w:rPr>
                <w:b/>
                <w:i/>
                <w:lang w:eastAsia="zh-CN"/>
              </w:rPr>
            </w:pPr>
            <w:r w:rsidRPr="00FA0D37">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Heading4"/>
        <w:rPr>
          <w:i/>
        </w:rPr>
      </w:pPr>
      <w:bookmarkStart w:id="2745" w:name="_Toc76423520"/>
      <w:bookmarkStart w:id="2746" w:name="_Toc146781647"/>
      <w:r w:rsidRPr="00FA0D37">
        <w:rPr>
          <w:i/>
        </w:rPr>
        <w:t>–</w:t>
      </w:r>
      <w:r w:rsidRPr="00FA0D37">
        <w:rPr>
          <w:i/>
        </w:rPr>
        <w:tab/>
        <w:t>SL-DRX-Config</w:t>
      </w:r>
      <w:bookmarkEnd w:id="2745"/>
      <w:r w:rsidRPr="00FA0D37">
        <w:rPr>
          <w:i/>
        </w:rPr>
        <w:t>UC</w:t>
      </w:r>
      <w:bookmarkEnd w:id="2746"/>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FA0D37" w:rsidRDefault="00C26E98" w:rsidP="00FA0D37">
      <w:pPr>
        <w:pStyle w:val="PL"/>
      </w:pPr>
      <w:r w:rsidRPr="00FA0D37">
        <w:t xml:space="preserve">                                                    ms1600, spare8, spare7, spare6, spare5, spare4, spare3, spare2, spare1}</w:t>
      </w:r>
    </w:p>
    <w:p w14:paraId="14B13266" w14:textId="77777777" w:rsidR="00C26E98" w:rsidRPr="00FA0D37" w:rsidRDefault="00C26E98" w:rsidP="00FA0D37">
      <w:pPr>
        <w:pStyle w:val="PL"/>
      </w:pPr>
      <w:r w:rsidRPr="00FA0D37">
        <w:t xml:space="preserve">                                            },</w:t>
      </w:r>
    </w:p>
    <w:p w14:paraId="6CE72A93" w14:textId="00CCCD68" w:rsidR="00C26E98" w:rsidRPr="00FA0D37" w:rsidRDefault="00C26E98" w:rsidP="00FA0D37">
      <w:pPr>
        <w:pStyle w:val="PL"/>
      </w:pPr>
      <w:r w:rsidRPr="00FA0D37">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FA0D37" w:rsidRDefault="00C26E98" w:rsidP="00FA0D37">
      <w:pPr>
        <w:pStyle w:val="PL"/>
      </w:pPr>
      <w:r w:rsidRPr="00FA0D37">
        <w:t xml:space="preserve">                                                sl160, sl320, spare15, spare14, spare13, spare12, spare11, spare10, spare9,</w:t>
      </w:r>
    </w:p>
    <w:p w14:paraId="7B29A6C7" w14:textId="77777777" w:rsidR="00C26E98" w:rsidRPr="00FA0D37" w:rsidRDefault="00C26E98" w:rsidP="00FA0D37">
      <w:pPr>
        <w:pStyle w:val="PL"/>
      </w:pPr>
      <w:r w:rsidRPr="00FA0D37">
        <w:t xml:space="preserve">                                                spare8, spare7, spare6, spare5, spare4, spare3, spare2, spare1},</w:t>
      </w:r>
    </w:p>
    <w:p w14:paraId="07F00DC4" w14:textId="3A24E4E0" w:rsidR="00C26E98" w:rsidRPr="00FA0D37" w:rsidRDefault="00C26E98" w:rsidP="00FA0D37">
      <w:pPr>
        <w:pStyle w:val="PL"/>
      </w:pPr>
      <w:r w:rsidRPr="00FA0D37">
        <w:t xml:space="preserve">    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FA0D37" w:rsidRDefault="00C26E98" w:rsidP="00FA0D37">
      <w:pPr>
        <w:pStyle w:val="PL"/>
      </w:pPr>
      <w:r w:rsidRPr="00FA0D37">
        <w:t xml:space="preserve">        ms10                                </w:t>
      </w:r>
      <w:r w:rsidRPr="00FA0D37">
        <w:rPr>
          <w:color w:val="993366"/>
        </w:rPr>
        <w:t>INTEGER</w:t>
      </w:r>
      <w:r w:rsidRPr="00FA0D37">
        <w:t>(0..9),</w:t>
      </w:r>
    </w:p>
    <w:p w14:paraId="625C4ACB" w14:textId="77777777" w:rsidR="00C26E98" w:rsidRPr="00FA0D37" w:rsidRDefault="00C26E98" w:rsidP="00FA0D37">
      <w:pPr>
        <w:pStyle w:val="PL"/>
      </w:pPr>
      <w:r w:rsidRPr="00FA0D37">
        <w:t xml:space="preserve">        ms20                                </w:t>
      </w:r>
      <w:r w:rsidRPr="00FA0D37">
        <w:rPr>
          <w:color w:val="993366"/>
        </w:rPr>
        <w:t>INTEGER</w:t>
      </w:r>
      <w:r w:rsidRPr="00FA0D37">
        <w:t>(0..19),</w:t>
      </w:r>
    </w:p>
    <w:p w14:paraId="09AE2D49" w14:textId="77777777" w:rsidR="00C26E98" w:rsidRPr="00FA0D37" w:rsidRDefault="00C26E98" w:rsidP="00FA0D37">
      <w:pPr>
        <w:pStyle w:val="PL"/>
      </w:pPr>
      <w:r w:rsidRPr="00FA0D37">
        <w:t xml:space="preserve">        ms32                                </w:t>
      </w:r>
      <w:r w:rsidRPr="00FA0D37">
        <w:rPr>
          <w:color w:val="993366"/>
        </w:rPr>
        <w:t>INTEGER</w:t>
      </w:r>
      <w:r w:rsidRPr="00FA0D37">
        <w:t>(0..31),</w:t>
      </w:r>
    </w:p>
    <w:p w14:paraId="7A0BED55" w14:textId="77777777" w:rsidR="00C26E98" w:rsidRPr="00FA0D37" w:rsidRDefault="00C26E98" w:rsidP="00FA0D37">
      <w:pPr>
        <w:pStyle w:val="PL"/>
      </w:pPr>
      <w:r w:rsidRPr="00FA0D37">
        <w:t xml:space="preserve">        ms40                                </w:t>
      </w:r>
      <w:r w:rsidRPr="00FA0D37">
        <w:rPr>
          <w:color w:val="993366"/>
        </w:rPr>
        <w:t>INTEGER</w:t>
      </w:r>
      <w:r w:rsidRPr="00FA0D37">
        <w:t>(0..39),</w:t>
      </w:r>
    </w:p>
    <w:p w14:paraId="369CCF57" w14:textId="77777777" w:rsidR="00C26E98" w:rsidRPr="00FA0D37" w:rsidRDefault="00C26E98" w:rsidP="00FA0D37">
      <w:pPr>
        <w:pStyle w:val="PL"/>
      </w:pPr>
      <w:r w:rsidRPr="00FA0D37">
        <w:t xml:space="preserve">        ms60                                </w:t>
      </w:r>
      <w:r w:rsidRPr="00FA0D37">
        <w:rPr>
          <w:color w:val="993366"/>
        </w:rPr>
        <w:t>INTEGER</w:t>
      </w:r>
      <w:r w:rsidRPr="00FA0D37">
        <w:t>(0..59),</w:t>
      </w:r>
    </w:p>
    <w:p w14:paraId="38CB0104" w14:textId="77777777" w:rsidR="00C26E98" w:rsidRPr="00FA0D37" w:rsidRDefault="00C26E98" w:rsidP="00FA0D37">
      <w:pPr>
        <w:pStyle w:val="PL"/>
      </w:pPr>
      <w:r w:rsidRPr="00FA0D37">
        <w:t xml:space="preserve">        ms64                                </w:t>
      </w:r>
      <w:r w:rsidRPr="00FA0D37">
        <w:rPr>
          <w:color w:val="993366"/>
        </w:rPr>
        <w:t>INTEGER</w:t>
      </w:r>
      <w:r w:rsidRPr="00FA0D37">
        <w:t>(0..63),</w:t>
      </w:r>
    </w:p>
    <w:p w14:paraId="5EF2CA12" w14:textId="77777777" w:rsidR="00C26E98" w:rsidRPr="00FA0D37" w:rsidRDefault="00C26E98" w:rsidP="00FA0D37">
      <w:pPr>
        <w:pStyle w:val="PL"/>
      </w:pPr>
      <w:r w:rsidRPr="00FA0D37">
        <w:t xml:space="preserve">        ms70                                </w:t>
      </w:r>
      <w:r w:rsidRPr="00FA0D37">
        <w:rPr>
          <w:color w:val="993366"/>
        </w:rPr>
        <w:t>INTEGER</w:t>
      </w:r>
      <w:r w:rsidRPr="00FA0D37">
        <w:t>(0..69),</w:t>
      </w:r>
    </w:p>
    <w:p w14:paraId="233F09A7" w14:textId="77777777" w:rsidR="00C26E98" w:rsidRPr="00FA0D37" w:rsidRDefault="00C26E98" w:rsidP="00FA0D37">
      <w:pPr>
        <w:pStyle w:val="PL"/>
      </w:pPr>
      <w:r w:rsidRPr="00FA0D37">
        <w:t xml:space="preserve">        ms80                                </w:t>
      </w:r>
      <w:r w:rsidRPr="00FA0D37">
        <w:rPr>
          <w:color w:val="993366"/>
        </w:rPr>
        <w:t>INTEGER</w:t>
      </w:r>
      <w:r w:rsidRPr="00FA0D37">
        <w:t>(0..79),</w:t>
      </w:r>
    </w:p>
    <w:p w14:paraId="446221D6" w14:textId="77777777" w:rsidR="00C26E98" w:rsidRPr="00FA0D37" w:rsidRDefault="00C26E98" w:rsidP="00FA0D37">
      <w:pPr>
        <w:pStyle w:val="PL"/>
      </w:pPr>
      <w:r w:rsidRPr="00FA0D37">
        <w:t xml:space="preserve">        ms128                               </w:t>
      </w:r>
      <w:r w:rsidRPr="00FA0D37">
        <w:rPr>
          <w:color w:val="993366"/>
        </w:rPr>
        <w:t>INTEGER</w:t>
      </w:r>
      <w:r w:rsidRPr="00FA0D37">
        <w:t>(0..127),</w:t>
      </w:r>
    </w:p>
    <w:p w14:paraId="03B8E43D" w14:textId="77777777" w:rsidR="00C26E98" w:rsidRPr="00FA0D37" w:rsidRDefault="00C26E98" w:rsidP="00FA0D37">
      <w:pPr>
        <w:pStyle w:val="PL"/>
      </w:pPr>
      <w:r w:rsidRPr="00FA0D37">
        <w:t xml:space="preserve">        ms160                               </w:t>
      </w:r>
      <w:r w:rsidRPr="00FA0D37">
        <w:rPr>
          <w:color w:val="993366"/>
        </w:rPr>
        <w:t>INTEGER</w:t>
      </w:r>
      <w:r w:rsidRPr="00FA0D37">
        <w:t>(0..159),</w:t>
      </w:r>
    </w:p>
    <w:p w14:paraId="6718B54D" w14:textId="77777777" w:rsidR="00C26E98" w:rsidRPr="00FA0D37" w:rsidRDefault="00C26E98" w:rsidP="00FA0D37">
      <w:pPr>
        <w:pStyle w:val="PL"/>
      </w:pPr>
      <w:r w:rsidRPr="00FA0D37">
        <w:t xml:space="preserve">        ms256                               </w:t>
      </w:r>
      <w:r w:rsidRPr="00FA0D37">
        <w:rPr>
          <w:color w:val="993366"/>
        </w:rPr>
        <w:t>INTEGER</w:t>
      </w:r>
      <w:r w:rsidRPr="00FA0D37">
        <w:t>(0..255),</w:t>
      </w:r>
    </w:p>
    <w:p w14:paraId="39F02D34" w14:textId="77777777" w:rsidR="00C26E98" w:rsidRPr="00FA0D37" w:rsidRDefault="00C26E98" w:rsidP="00FA0D37">
      <w:pPr>
        <w:pStyle w:val="PL"/>
      </w:pPr>
      <w:r w:rsidRPr="00FA0D37">
        <w:t xml:space="preserve">        ms320                               </w:t>
      </w:r>
      <w:r w:rsidRPr="00FA0D37">
        <w:rPr>
          <w:color w:val="993366"/>
        </w:rPr>
        <w:t>INTEGER</w:t>
      </w:r>
      <w:r w:rsidRPr="00FA0D37">
        <w:t>(0..319),</w:t>
      </w:r>
    </w:p>
    <w:p w14:paraId="4E0302C0" w14:textId="77777777" w:rsidR="00C26E98" w:rsidRPr="00FA0D37" w:rsidRDefault="00C26E98" w:rsidP="00FA0D37">
      <w:pPr>
        <w:pStyle w:val="PL"/>
      </w:pPr>
      <w:r w:rsidRPr="00FA0D37">
        <w:t xml:space="preserve">        ms512                               </w:t>
      </w:r>
      <w:r w:rsidRPr="00FA0D37">
        <w:rPr>
          <w:color w:val="993366"/>
        </w:rPr>
        <w:t>INTEGER</w:t>
      </w:r>
      <w:r w:rsidRPr="00FA0D37">
        <w:t>(0..511),</w:t>
      </w:r>
    </w:p>
    <w:p w14:paraId="648D57F0" w14:textId="77777777" w:rsidR="00C26E98" w:rsidRPr="00FA0D37" w:rsidRDefault="00C26E98" w:rsidP="00FA0D37">
      <w:pPr>
        <w:pStyle w:val="PL"/>
      </w:pPr>
      <w:r w:rsidRPr="00FA0D37">
        <w:t xml:space="preserve">        ms640                               </w:t>
      </w:r>
      <w:r w:rsidRPr="00FA0D37">
        <w:rPr>
          <w:color w:val="993366"/>
        </w:rPr>
        <w:t>INTEGER</w:t>
      </w:r>
      <w:r w:rsidRPr="00FA0D37">
        <w:t>(0..639),</w:t>
      </w:r>
    </w:p>
    <w:p w14:paraId="1D738A60" w14:textId="77777777" w:rsidR="00C26E98" w:rsidRPr="00FA0D37" w:rsidRDefault="00C26E98" w:rsidP="00FA0D37">
      <w:pPr>
        <w:pStyle w:val="PL"/>
      </w:pPr>
      <w:r w:rsidRPr="00FA0D37">
        <w:t xml:space="preserve">        ms1024                              </w:t>
      </w:r>
      <w:r w:rsidRPr="00FA0D37">
        <w:rPr>
          <w:color w:val="993366"/>
        </w:rPr>
        <w:t>INTEGER</w:t>
      </w:r>
      <w:r w:rsidRPr="00FA0D37">
        <w:t>(0..1023),</w:t>
      </w:r>
    </w:p>
    <w:p w14:paraId="749045D6" w14:textId="77777777" w:rsidR="00C26E98" w:rsidRPr="00FA0D37" w:rsidRDefault="00C26E98" w:rsidP="00FA0D37">
      <w:pPr>
        <w:pStyle w:val="PL"/>
      </w:pPr>
      <w:r w:rsidRPr="00FA0D37">
        <w:t xml:space="preserve">        ms1280                              </w:t>
      </w:r>
      <w:r w:rsidRPr="00FA0D37">
        <w:rPr>
          <w:color w:val="993366"/>
        </w:rPr>
        <w:t>INTEGER</w:t>
      </w:r>
      <w:r w:rsidRPr="00FA0D37">
        <w:t>(0..1279),</w:t>
      </w:r>
    </w:p>
    <w:p w14:paraId="5DD40F16" w14:textId="77777777" w:rsidR="00C26E98" w:rsidRPr="00FA0D37" w:rsidRDefault="00C26E98" w:rsidP="00FA0D37">
      <w:pPr>
        <w:pStyle w:val="PL"/>
      </w:pPr>
      <w:r w:rsidRPr="00FA0D37">
        <w:t xml:space="preserve">        ms2048                              </w:t>
      </w:r>
      <w:r w:rsidRPr="00FA0D37">
        <w:rPr>
          <w:color w:val="993366"/>
        </w:rPr>
        <w:t>INTEGER</w:t>
      </w:r>
      <w:r w:rsidRPr="00FA0D37">
        <w:t>(0..2047),</w:t>
      </w:r>
    </w:p>
    <w:p w14:paraId="2B53B202" w14:textId="77777777" w:rsidR="00C26E98" w:rsidRPr="00FA0D37" w:rsidRDefault="00C26E98" w:rsidP="00FA0D37">
      <w:pPr>
        <w:pStyle w:val="PL"/>
      </w:pPr>
      <w:r w:rsidRPr="00FA0D37">
        <w:t xml:space="preserve">        ms2560                              </w:t>
      </w:r>
      <w:r w:rsidRPr="00FA0D37">
        <w:rPr>
          <w:color w:val="993366"/>
        </w:rPr>
        <w:t>INTEGER</w:t>
      </w:r>
      <w:r w:rsidRPr="00FA0D37">
        <w:t>(0..2559),</w:t>
      </w:r>
    </w:p>
    <w:p w14:paraId="44E0C999" w14:textId="77777777" w:rsidR="00C26E98" w:rsidRPr="00FA0D37" w:rsidRDefault="00C26E98" w:rsidP="00FA0D37">
      <w:pPr>
        <w:pStyle w:val="PL"/>
      </w:pPr>
      <w:r w:rsidRPr="00FA0D37">
        <w:t xml:space="preserve">        ms5120                              </w:t>
      </w:r>
      <w:r w:rsidRPr="00FA0D37">
        <w:rPr>
          <w:color w:val="993366"/>
        </w:rPr>
        <w:t>INTEGER</w:t>
      </w:r>
      <w:r w:rsidRPr="00FA0D37">
        <w:t>(0..5119),</w:t>
      </w:r>
    </w:p>
    <w:p w14:paraId="7EA2C85F" w14:textId="77777777" w:rsidR="00C26E98" w:rsidRPr="00FA0D37" w:rsidRDefault="00C26E98" w:rsidP="00FA0D37">
      <w:pPr>
        <w:pStyle w:val="PL"/>
      </w:pPr>
      <w:r w:rsidRPr="00FA0D37">
        <w:t xml:space="preserve">        ms10240                             </w:t>
      </w:r>
      <w:r w:rsidRPr="00FA0D37">
        <w:rPr>
          <w:color w:val="993366"/>
        </w:rPr>
        <w:t>INTEGER</w:t>
      </w:r>
      <w:r w:rsidRPr="00FA0D37">
        <w:t>(0..10239)</w:t>
      </w:r>
    </w:p>
    <w:p w14:paraId="45EDE3E4" w14:textId="77777777" w:rsidR="00C26E98" w:rsidRPr="00FA0D37" w:rsidRDefault="00C26E98" w:rsidP="00FA0D37">
      <w:pPr>
        <w:pStyle w:val="PL"/>
      </w:pPr>
      <w:r w:rsidRPr="00FA0D37">
        <w:t xml:space="preserve">    },</w:t>
      </w:r>
    </w:p>
    <w:p w14:paraId="524C7393" w14:textId="77777777" w:rsidR="00C26E98" w:rsidRPr="00FA0D37" w:rsidRDefault="00C26E98" w:rsidP="00FA0D37">
      <w:pPr>
        <w:pStyle w:val="PL"/>
      </w:pPr>
      <w:r w:rsidRPr="00FA0D37">
        <w:t xml:space="preserve">    sl-drx-SlotOffset                       </w:t>
      </w:r>
      <w:r w:rsidRPr="00FA0D37">
        <w:rPr>
          <w:color w:val="993366"/>
        </w:rPr>
        <w:t>INTEGER</w:t>
      </w:r>
      <w:r w:rsidRPr="00FA0D37">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A0D37" w:rsidRDefault="00C26E98" w:rsidP="00771058">
            <w:pPr>
              <w:pStyle w:val="TAL"/>
              <w:rPr>
                <w:b/>
                <w:i/>
                <w:lang w:eastAsia="sv-SE"/>
              </w:rPr>
            </w:pPr>
            <w:r w:rsidRPr="00FA0D37">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Heading4"/>
        <w:rPr>
          <w:i/>
        </w:rPr>
      </w:pPr>
      <w:bookmarkStart w:id="2747" w:name="_Toc146781648"/>
      <w:r w:rsidRPr="00FA0D37">
        <w:rPr>
          <w:i/>
        </w:rPr>
        <w:t>–</w:t>
      </w:r>
      <w:r w:rsidRPr="00FA0D37">
        <w:rPr>
          <w:i/>
        </w:rPr>
        <w:tab/>
        <w:t>SL-DRX-ConfigUC-SemiStatic</w:t>
      </w:r>
      <w:bookmarkEnd w:id="2747"/>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FA0D37" w:rsidRDefault="00C26E98" w:rsidP="00FA0D37">
      <w:pPr>
        <w:pStyle w:val="PL"/>
      </w:pPr>
      <w:r w:rsidRPr="00FA0D37">
        <w:t xml:space="preserve">                                                        ms1600, spare8, spare7, spare6, spare5, spare4, spare3, spare2, spare1}</w:t>
      </w:r>
    </w:p>
    <w:p w14:paraId="45925A77" w14:textId="77777777" w:rsidR="00C26E98" w:rsidRPr="00FA0D37" w:rsidRDefault="00C26E98" w:rsidP="00FA0D37">
      <w:pPr>
        <w:pStyle w:val="PL"/>
      </w:pPr>
      <w:r w:rsidRPr="00FA0D37">
        <w:t xml:space="preserve">                                            },</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FA0D37" w:rsidRDefault="00C26E98" w:rsidP="00FA0D37">
      <w:pPr>
        <w:pStyle w:val="PL"/>
      </w:pPr>
      <w:r w:rsidRPr="00FA0D37">
        <w:t xml:space="preserve">        ms10                                        </w:t>
      </w:r>
      <w:r w:rsidRPr="00FA0D37">
        <w:rPr>
          <w:color w:val="993366"/>
        </w:rPr>
        <w:t>INTEGER</w:t>
      </w:r>
      <w:r w:rsidRPr="00FA0D37">
        <w:t>(0..9),</w:t>
      </w:r>
    </w:p>
    <w:p w14:paraId="0B1F92AB" w14:textId="77777777" w:rsidR="00C26E98" w:rsidRPr="00FA0D37" w:rsidRDefault="00C26E98" w:rsidP="00FA0D37">
      <w:pPr>
        <w:pStyle w:val="PL"/>
      </w:pPr>
      <w:r w:rsidRPr="00FA0D37">
        <w:t xml:space="preserve">        ms20                                        </w:t>
      </w:r>
      <w:r w:rsidRPr="00FA0D37">
        <w:rPr>
          <w:color w:val="993366"/>
        </w:rPr>
        <w:t>INTEGER</w:t>
      </w:r>
      <w:r w:rsidRPr="00FA0D37">
        <w:t>(0..19),</w:t>
      </w:r>
    </w:p>
    <w:p w14:paraId="554A4FBC" w14:textId="77777777" w:rsidR="00C26E98" w:rsidRPr="00FA0D37" w:rsidRDefault="00C26E98" w:rsidP="00FA0D37">
      <w:pPr>
        <w:pStyle w:val="PL"/>
      </w:pPr>
      <w:r w:rsidRPr="00FA0D37">
        <w:t xml:space="preserve">        ms32                                        </w:t>
      </w:r>
      <w:r w:rsidRPr="00FA0D37">
        <w:rPr>
          <w:color w:val="993366"/>
        </w:rPr>
        <w:t>INTEGER</w:t>
      </w:r>
      <w:r w:rsidRPr="00FA0D37">
        <w:t>(0..31),</w:t>
      </w:r>
    </w:p>
    <w:p w14:paraId="1EE1C02E" w14:textId="77777777" w:rsidR="00C26E98" w:rsidRPr="00FA0D37" w:rsidRDefault="00C26E98" w:rsidP="00FA0D37">
      <w:pPr>
        <w:pStyle w:val="PL"/>
      </w:pPr>
      <w:r w:rsidRPr="00FA0D37">
        <w:t xml:space="preserve">        ms40                                        </w:t>
      </w:r>
      <w:r w:rsidRPr="00FA0D37">
        <w:rPr>
          <w:color w:val="993366"/>
        </w:rPr>
        <w:t>INTEGER</w:t>
      </w:r>
      <w:r w:rsidRPr="00FA0D37">
        <w:t>(0..39),</w:t>
      </w:r>
    </w:p>
    <w:p w14:paraId="5596793B" w14:textId="77777777" w:rsidR="00C26E98" w:rsidRPr="00FA0D37" w:rsidRDefault="00C26E98" w:rsidP="00FA0D37">
      <w:pPr>
        <w:pStyle w:val="PL"/>
      </w:pPr>
      <w:r w:rsidRPr="00FA0D37">
        <w:t xml:space="preserve">        ms60                                        </w:t>
      </w:r>
      <w:r w:rsidRPr="00FA0D37">
        <w:rPr>
          <w:color w:val="993366"/>
        </w:rPr>
        <w:t>INTEGER</w:t>
      </w:r>
      <w:r w:rsidRPr="00FA0D37">
        <w:t>(0..59),</w:t>
      </w:r>
    </w:p>
    <w:p w14:paraId="08B5A215" w14:textId="77777777" w:rsidR="00C26E98" w:rsidRPr="00FA0D37" w:rsidRDefault="00C26E98" w:rsidP="00FA0D37">
      <w:pPr>
        <w:pStyle w:val="PL"/>
      </w:pPr>
      <w:r w:rsidRPr="00FA0D37">
        <w:t xml:space="preserve">        ms64                                        </w:t>
      </w:r>
      <w:r w:rsidRPr="00FA0D37">
        <w:rPr>
          <w:color w:val="993366"/>
        </w:rPr>
        <w:t>INTEGER</w:t>
      </w:r>
      <w:r w:rsidRPr="00FA0D37">
        <w:t>(0..63),</w:t>
      </w:r>
    </w:p>
    <w:p w14:paraId="3B17A458" w14:textId="77777777" w:rsidR="00C26E98" w:rsidRPr="00FA0D37" w:rsidRDefault="00C26E98" w:rsidP="00FA0D37">
      <w:pPr>
        <w:pStyle w:val="PL"/>
      </w:pPr>
      <w:r w:rsidRPr="00FA0D37">
        <w:t xml:space="preserve">        ms70                                        </w:t>
      </w:r>
      <w:r w:rsidRPr="00FA0D37">
        <w:rPr>
          <w:color w:val="993366"/>
        </w:rPr>
        <w:t>INTEGER</w:t>
      </w:r>
      <w:r w:rsidRPr="00FA0D37">
        <w:t>(0..69),</w:t>
      </w:r>
    </w:p>
    <w:p w14:paraId="15089DF6" w14:textId="77777777" w:rsidR="00C26E98" w:rsidRPr="00FA0D37" w:rsidRDefault="00C26E98" w:rsidP="00FA0D37">
      <w:pPr>
        <w:pStyle w:val="PL"/>
      </w:pPr>
      <w:r w:rsidRPr="00FA0D37">
        <w:t xml:space="preserve">        ms80                                        </w:t>
      </w:r>
      <w:r w:rsidRPr="00FA0D37">
        <w:rPr>
          <w:color w:val="993366"/>
        </w:rPr>
        <w:t>INTEGER</w:t>
      </w:r>
      <w:r w:rsidRPr="00FA0D37">
        <w:t>(0..79),</w:t>
      </w:r>
    </w:p>
    <w:p w14:paraId="06A09F9E" w14:textId="77777777" w:rsidR="00C26E98" w:rsidRPr="00FA0D37" w:rsidRDefault="00C26E98" w:rsidP="00FA0D37">
      <w:pPr>
        <w:pStyle w:val="PL"/>
      </w:pPr>
      <w:r w:rsidRPr="00FA0D37">
        <w:t xml:space="preserve">        ms128                                       </w:t>
      </w:r>
      <w:r w:rsidRPr="00FA0D37">
        <w:rPr>
          <w:color w:val="993366"/>
        </w:rPr>
        <w:t>INTEGER</w:t>
      </w:r>
      <w:r w:rsidRPr="00FA0D37">
        <w:t>(0..127),</w:t>
      </w:r>
    </w:p>
    <w:p w14:paraId="5B181B2E" w14:textId="77777777" w:rsidR="00C26E98" w:rsidRPr="00FA0D37" w:rsidRDefault="00C26E98" w:rsidP="00FA0D37">
      <w:pPr>
        <w:pStyle w:val="PL"/>
      </w:pPr>
      <w:r w:rsidRPr="00FA0D37">
        <w:t xml:space="preserve">        ms160                                       </w:t>
      </w:r>
      <w:r w:rsidRPr="00FA0D37">
        <w:rPr>
          <w:color w:val="993366"/>
        </w:rPr>
        <w:t>INTEGER</w:t>
      </w:r>
      <w:r w:rsidRPr="00FA0D37">
        <w:t>(0..159),</w:t>
      </w:r>
    </w:p>
    <w:p w14:paraId="46D7A90C" w14:textId="77777777" w:rsidR="00C26E98" w:rsidRPr="00FA0D37" w:rsidRDefault="00C26E98" w:rsidP="00FA0D37">
      <w:pPr>
        <w:pStyle w:val="PL"/>
      </w:pPr>
      <w:r w:rsidRPr="00FA0D37">
        <w:t xml:space="preserve">        ms256                                       </w:t>
      </w:r>
      <w:r w:rsidRPr="00FA0D37">
        <w:rPr>
          <w:color w:val="993366"/>
        </w:rPr>
        <w:t>INTEGER</w:t>
      </w:r>
      <w:r w:rsidRPr="00FA0D37">
        <w:t>(0..255),</w:t>
      </w:r>
    </w:p>
    <w:p w14:paraId="5A7D1C6E" w14:textId="77777777" w:rsidR="00C26E98" w:rsidRPr="00FA0D37" w:rsidRDefault="00C26E98" w:rsidP="00FA0D37">
      <w:pPr>
        <w:pStyle w:val="PL"/>
      </w:pPr>
      <w:r w:rsidRPr="00FA0D37">
        <w:t xml:space="preserve">        ms320                                       </w:t>
      </w:r>
      <w:r w:rsidRPr="00FA0D37">
        <w:rPr>
          <w:color w:val="993366"/>
        </w:rPr>
        <w:t>INTEGER</w:t>
      </w:r>
      <w:r w:rsidRPr="00FA0D37">
        <w:t>(0..319),</w:t>
      </w:r>
    </w:p>
    <w:p w14:paraId="0CB89775" w14:textId="77777777" w:rsidR="00C26E98" w:rsidRPr="00FA0D37" w:rsidRDefault="00C26E98" w:rsidP="00FA0D37">
      <w:pPr>
        <w:pStyle w:val="PL"/>
      </w:pPr>
      <w:r w:rsidRPr="00FA0D37">
        <w:t xml:space="preserve">        ms512                                       </w:t>
      </w:r>
      <w:r w:rsidRPr="00FA0D37">
        <w:rPr>
          <w:color w:val="993366"/>
        </w:rPr>
        <w:t>INTEGER</w:t>
      </w:r>
      <w:r w:rsidRPr="00FA0D37">
        <w:t>(0..511),</w:t>
      </w:r>
    </w:p>
    <w:p w14:paraId="209721C6" w14:textId="77777777" w:rsidR="00C26E98" w:rsidRPr="00FA0D37" w:rsidRDefault="00C26E98" w:rsidP="00FA0D37">
      <w:pPr>
        <w:pStyle w:val="PL"/>
      </w:pPr>
      <w:r w:rsidRPr="00FA0D37">
        <w:t xml:space="preserve">        ms640                                       </w:t>
      </w:r>
      <w:r w:rsidRPr="00FA0D37">
        <w:rPr>
          <w:color w:val="993366"/>
        </w:rPr>
        <w:t>INTEGER</w:t>
      </w:r>
      <w:r w:rsidRPr="00FA0D37">
        <w:t>(0..639),</w:t>
      </w:r>
    </w:p>
    <w:p w14:paraId="60F75A3B" w14:textId="77777777" w:rsidR="00C26E98" w:rsidRPr="00FA0D37" w:rsidRDefault="00C26E98" w:rsidP="00FA0D37">
      <w:pPr>
        <w:pStyle w:val="PL"/>
      </w:pPr>
      <w:r w:rsidRPr="00FA0D37">
        <w:t xml:space="preserve">        ms1024                                      </w:t>
      </w:r>
      <w:r w:rsidRPr="00FA0D37">
        <w:rPr>
          <w:color w:val="993366"/>
        </w:rPr>
        <w:t>INTEGER</w:t>
      </w:r>
      <w:r w:rsidRPr="00FA0D37">
        <w:t>(0..1023),</w:t>
      </w:r>
    </w:p>
    <w:p w14:paraId="0C4D7735" w14:textId="77777777" w:rsidR="00C26E98" w:rsidRPr="00FA0D37" w:rsidRDefault="00C26E98" w:rsidP="00FA0D37">
      <w:pPr>
        <w:pStyle w:val="PL"/>
      </w:pPr>
      <w:r w:rsidRPr="00FA0D37">
        <w:t xml:space="preserve">        ms1280                                      </w:t>
      </w:r>
      <w:r w:rsidRPr="00FA0D37">
        <w:rPr>
          <w:color w:val="993366"/>
        </w:rPr>
        <w:t>INTEGER</w:t>
      </w:r>
      <w:r w:rsidRPr="00FA0D37">
        <w:t>(0..1279),</w:t>
      </w:r>
    </w:p>
    <w:p w14:paraId="12E2E3B4" w14:textId="77777777" w:rsidR="00C26E98" w:rsidRPr="00FA0D37" w:rsidRDefault="00C26E98" w:rsidP="00FA0D37">
      <w:pPr>
        <w:pStyle w:val="PL"/>
      </w:pPr>
      <w:r w:rsidRPr="00FA0D37">
        <w:t xml:space="preserve">        ms2048                                      </w:t>
      </w:r>
      <w:r w:rsidRPr="00FA0D37">
        <w:rPr>
          <w:color w:val="993366"/>
        </w:rPr>
        <w:t>INTEGER</w:t>
      </w:r>
      <w:r w:rsidRPr="00FA0D37">
        <w:t>(0..2047),</w:t>
      </w:r>
    </w:p>
    <w:p w14:paraId="254633C1" w14:textId="77777777" w:rsidR="00C26E98" w:rsidRPr="00FA0D37" w:rsidRDefault="00C26E98" w:rsidP="00FA0D37">
      <w:pPr>
        <w:pStyle w:val="PL"/>
      </w:pPr>
      <w:r w:rsidRPr="00FA0D37">
        <w:t xml:space="preserve">        ms2560                                      </w:t>
      </w:r>
      <w:r w:rsidRPr="00FA0D37">
        <w:rPr>
          <w:color w:val="993366"/>
        </w:rPr>
        <w:t>INTEGER</w:t>
      </w:r>
      <w:r w:rsidRPr="00FA0D37">
        <w:t>(0..2559),</w:t>
      </w:r>
    </w:p>
    <w:p w14:paraId="113C31E8" w14:textId="77777777" w:rsidR="00C26E98" w:rsidRPr="00FA0D37" w:rsidRDefault="00C26E98" w:rsidP="00FA0D37">
      <w:pPr>
        <w:pStyle w:val="PL"/>
      </w:pPr>
      <w:r w:rsidRPr="00FA0D37">
        <w:t xml:space="preserve">        ms5120                                      </w:t>
      </w:r>
      <w:r w:rsidRPr="00FA0D37">
        <w:rPr>
          <w:color w:val="993366"/>
        </w:rPr>
        <w:t>INTEGER</w:t>
      </w:r>
      <w:r w:rsidRPr="00FA0D37">
        <w:t>(0..5119),</w:t>
      </w:r>
    </w:p>
    <w:p w14:paraId="4D534D00" w14:textId="77777777" w:rsidR="00C26E98" w:rsidRPr="00FA0D37" w:rsidRDefault="00C26E98" w:rsidP="00FA0D37">
      <w:pPr>
        <w:pStyle w:val="PL"/>
      </w:pPr>
      <w:r w:rsidRPr="00FA0D37">
        <w:t xml:space="preserve">        ms10240                                     </w:t>
      </w:r>
      <w:r w:rsidRPr="00FA0D37">
        <w:rPr>
          <w:color w:val="993366"/>
        </w:rPr>
        <w:t>INTEGER</w:t>
      </w:r>
      <w:r w:rsidRPr="00FA0D37">
        <w:t>(0..10239)</w:t>
      </w:r>
    </w:p>
    <w:p w14:paraId="0FBDC9ED" w14:textId="1E275EF3" w:rsidR="00C26E98" w:rsidRPr="00FA0D37" w:rsidRDefault="00BB6F93" w:rsidP="00FA0D37">
      <w:pPr>
        <w:pStyle w:val="PL"/>
      </w:pPr>
      <w:r w:rsidRPr="00FA0D37">
        <w:t xml:space="preserve">    </w:t>
      </w:r>
      <w:r w:rsidR="00C26E98" w:rsidRPr="00FA0D37">
        <w:t>}</w:t>
      </w:r>
      <w:r w:rsidR="001B1A88" w:rsidRPr="00FA0D37">
        <w:t>,</w:t>
      </w:r>
    </w:p>
    <w:p w14:paraId="20D7BD8E" w14:textId="77777777" w:rsidR="001B1A88" w:rsidRPr="00FA0D37" w:rsidRDefault="001B1A88" w:rsidP="00FA0D37">
      <w:pPr>
        <w:pStyle w:val="PL"/>
      </w:pPr>
      <w:r w:rsidRPr="00FA0D37">
        <w:t xml:space="preserve">    sl-drx-SlotOffset-r17                   </w:t>
      </w:r>
      <w:r w:rsidRPr="00FA0D37">
        <w:rPr>
          <w:color w:val="993366"/>
        </w:rPr>
        <w:t>INTEGER</w:t>
      </w:r>
      <w:r w:rsidRPr="00FA0D37">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Heading4"/>
      </w:pPr>
      <w:bookmarkStart w:id="2748" w:name="_Toc60777531"/>
      <w:bookmarkStart w:id="2749" w:name="_Toc146781649"/>
      <w:r w:rsidRPr="00FA0D37">
        <w:t>–</w:t>
      </w:r>
      <w:r w:rsidRPr="00FA0D37">
        <w:tab/>
      </w:r>
      <w:r w:rsidRPr="00FA0D37">
        <w:rPr>
          <w:i/>
          <w:iCs/>
        </w:rPr>
        <w:t>SL-FreqConfig</w:t>
      </w:r>
      <w:bookmarkEnd w:id="2748"/>
      <w:bookmarkEnd w:id="2749"/>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DengXian"/>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FA0D37" w:rsidRDefault="00394471" w:rsidP="00FA0D37">
      <w:pPr>
        <w:pStyle w:val="PL"/>
        <w:rPr>
          <w:rFonts w:eastAsia="DengXian"/>
        </w:rPr>
      </w:pPr>
      <w:r w:rsidRPr="00FA0D37">
        <w:rPr>
          <w:rFonts w:eastAsia="DengXian"/>
        </w:rPr>
        <w:t>}</w:t>
      </w:r>
    </w:p>
    <w:p w14:paraId="076BDFEE" w14:textId="77777777" w:rsidR="00394471" w:rsidRPr="00FA0D37" w:rsidRDefault="00394471" w:rsidP="00FA0D37">
      <w:pPr>
        <w:pStyle w:val="PL"/>
        <w:rPr>
          <w:rFonts w:eastAsia="DengXian"/>
        </w:rPr>
      </w:pPr>
    </w:p>
    <w:p w14:paraId="507A5672" w14:textId="77777777" w:rsidR="00394471" w:rsidRPr="00FA0D37" w:rsidRDefault="00394471" w:rsidP="00FA0D37">
      <w:pPr>
        <w:pStyle w:val="PL"/>
        <w:rPr>
          <w:rFonts w:eastAsia="DengXian"/>
        </w:rPr>
      </w:pPr>
      <w:r w:rsidRPr="00FA0D37">
        <w:rPr>
          <w:rFonts w:eastAsia="DengXian"/>
        </w:rPr>
        <w:t>SL-Freq-Id-r16 ::=</w:t>
      </w:r>
      <w:r w:rsidRPr="00FA0D37">
        <w:t xml:space="preserve">                  </w:t>
      </w:r>
      <w:r w:rsidRPr="00FA0D37">
        <w:rPr>
          <w:rFonts w:eastAsia="DengXian"/>
        </w:rPr>
        <w:t xml:space="preserve">   </w:t>
      </w:r>
      <w:r w:rsidRPr="00FA0D37">
        <w:rPr>
          <w:rFonts w:eastAsia="DengXian"/>
          <w:color w:val="993366"/>
        </w:rPr>
        <w:t>INTEGER</w:t>
      </w:r>
      <w:r w:rsidRPr="00FA0D37">
        <w:rPr>
          <w:rFonts w:eastAsia="DengXian"/>
        </w:rPr>
        <w:t xml:space="preserve"> (1.. maxNrofFreqSL-r16)</w:t>
      </w:r>
    </w:p>
    <w:p w14:paraId="00533AF8" w14:textId="77777777" w:rsidR="00394471" w:rsidRPr="00FA0D37" w:rsidRDefault="00394471" w:rsidP="00FA0D37">
      <w:pPr>
        <w:pStyle w:val="PL"/>
        <w:rPr>
          <w:rFonts w:eastAsia="DengXian"/>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Heading4"/>
      </w:pPr>
      <w:bookmarkStart w:id="2750" w:name="_Toc60777532"/>
      <w:bookmarkStart w:id="2751" w:name="_Toc146781650"/>
      <w:r w:rsidRPr="00FA0D37">
        <w:t>–</w:t>
      </w:r>
      <w:r w:rsidRPr="00FA0D37">
        <w:tab/>
      </w:r>
      <w:r w:rsidRPr="00FA0D37">
        <w:rPr>
          <w:i/>
          <w:iCs/>
        </w:rPr>
        <w:t>SL-FreqConfigCommon</w:t>
      </w:r>
      <w:bookmarkEnd w:id="2750"/>
      <w:bookmarkEnd w:id="2751"/>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SimSun"/>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DengXian"/>
        </w:rPr>
      </w:pPr>
      <w:r w:rsidRPr="00FA0D37">
        <w:rPr>
          <w:rFonts w:eastAsia="DengXian"/>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Heading4"/>
      </w:pPr>
      <w:bookmarkStart w:id="2752" w:name="_Toc146781651"/>
      <w:bookmarkStart w:id="2753" w:name="_Hlk97544730"/>
      <w:r w:rsidRPr="00FA0D37">
        <w:t>–</w:t>
      </w:r>
      <w:r w:rsidRPr="00FA0D37">
        <w:tab/>
      </w:r>
      <w:r w:rsidRPr="00FA0D37">
        <w:rPr>
          <w:i/>
          <w:iCs/>
        </w:rPr>
        <w:t>SL-InterUE-CoordinationConfig</w:t>
      </w:r>
      <w:bookmarkEnd w:id="2752"/>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2754" w:name="OLE_LINK41"/>
      <w:r w:rsidRPr="00FA0D37">
        <w:t xml:space="preserve">    </w:t>
      </w:r>
      <w:bookmarkEnd w:id="2754"/>
      <w:r w:rsidRPr="00FA0D37">
        <w:t xml:space="preserve">sl-IUC-Explicit-r17                       </w:t>
      </w:r>
      <w:r w:rsidRPr="00FA0D37">
        <w:rPr>
          <w:color w:val="993366"/>
        </w:rPr>
        <w:t>ENUMERATED</w:t>
      </w:r>
      <w:r w:rsidRPr="00FA0D37">
        <w:t xml:space="preserve"> </w:t>
      </w:r>
      <w:bookmarkStart w:id="2755" w:name="OLE_LINK31"/>
      <w:r w:rsidRPr="00FA0D37">
        <w:t>{enabled, disabled}</w:t>
      </w:r>
      <w:bookmarkEnd w:id="2755"/>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2756" w:name="OLE_LINK42"/>
      <w:r w:rsidRPr="00FA0D37">
        <w:t>sl-Condition1-A-2-</w:t>
      </w:r>
      <w:bookmarkEnd w:id="2756"/>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2757" w:name="OLE_LINK43"/>
      <w:r w:rsidRPr="00FA0D37">
        <w:t>sl-ThresholdRSRP-Condition1-B-1-Option1List</w:t>
      </w:r>
      <w:bookmarkEnd w:id="2757"/>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2758" w:name="OLE_LINK48"/>
      <w:r w:rsidRPr="00FA0D37">
        <w:t xml:space="preserve">    </w:t>
      </w:r>
      <w:bookmarkEnd w:id="2758"/>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2759" w:name="OLE_LINK51"/>
      <w:r w:rsidRPr="00FA0D37">
        <w:t xml:space="preserve">    </w:t>
      </w:r>
      <w:bookmarkEnd w:id="2759"/>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2760" w:name="OLE_LINK52"/>
      <w:r w:rsidRPr="00FA0D37">
        <w:t xml:space="preserve">    </w:t>
      </w:r>
      <w:bookmarkEnd w:id="2760"/>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2761" w:name="OLE_LINK53"/>
      <w:bookmarkStart w:id="2762" w:name="OLE_LINK54"/>
      <w:r w:rsidRPr="00FA0D37">
        <w:t xml:space="preserve">    </w:t>
      </w:r>
      <w:bookmarkEnd w:id="2761"/>
      <w:bookmarkEnd w:id="2762"/>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2763" w:name="OLE_LINK57"/>
      <w:r w:rsidRPr="00FA0D37">
        <w:t xml:space="preserve">    </w:t>
      </w:r>
      <w:bookmarkEnd w:id="2763"/>
      <w:r w:rsidRPr="00FA0D37">
        <w:t>sl-PriorityCoordInfoCondition-r17</w:t>
      </w:r>
      <w:bookmarkStart w:id="2764"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2764"/>
      <w:r w:rsidRPr="00FA0D37">
        <w:rPr>
          <w:color w:val="808080"/>
        </w:rPr>
        <w:t>M</w:t>
      </w:r>
    </w:p>
    <w:p w14:paraId="4314802E" w14:textId="2B954D59" w:rsidR="006F46B2" w:rsidRPr="00FA0D37" w:rsidRDefault="006F46B2" w:rsidP="00FA0D37">
      <w:pPr>
        <w:pStyle w:val="PL"/>
        <w:rPr>
          <w:color w:val="808080"/>
        </w:rPr>
      </w:pPr>
      <w:bookmarkStart w:id="2765" w:name="OLE_LINK55"/>
      <w:bookmarkStart w:id="2766" w:name="OLE_LINK56"/>
      <w:r w:rsidRPr="00FA0D37">
        <w:t xml:space="preserve">    </w:t>
      </w:r>
      <w:bookmarkEnd w:id="2765"/>
      <w:bookmarkEnd w:id="2766"/>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2767" w:name="OLE_LINK58"/>
      <w:r w:rsidRPr="00FA0D37">
        <w:t xml:space="preserve">    sl-NumSubCH-PreferredResourceSet</w:t>
      </w:r>
      <w:bookmarkEnd w:id="2767"/>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2768" w:name="OLE_LINK61"/>
      <w:r w:rsidRPr="00FA0D37">
        <w:t xml:space="preserve">    sl-ReservedPeriodPreferredResourceSet</w:t>
      </w:r>
      <w:bookmarkEnd w:id="2768"/>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2769" w:name="OLE_LINK62"/>
      <w:r w:rsidRPr="00FA0D37">
        <w:t xml:space="preserve">    sl-DetermineResourceType</w:t>
      </w:r>
      <w:bookmarkEnd w:id="2769"/>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2770" w:name="OLE_LINK60"/>
      <w:r w:rsidRPr="00FA0D37">
        <w:t xml:space="preserve">    ...</w:t>
      </w:r>
    </w:p>
    <w:p w14:paraId="13C60B8D" w14:textId="77777777" w:rsidR="006F46B2" w:rsidRPr="00FA0D37" w:rsidRDefault="006F46B2" w:rsidP="00FA0D37">
      <w:pPr>
        <w:pStyle w:val="PL"/>
      </w:pPr>
      <w:r w:rsidRPr="00FA0D37">
        <w:t>}</w:t>
      </w:r>
    </w:p>
    <w:bookmarkEnd w:id="2770"/>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2771" w:name="OLE_LINK33"/>
      <w:r w:rsidRPr="00FA0D37">
        <w:t xml:space="preserve">    </w:t>
      </w:r>
      <w:bookmarkStart w:id="2772" w:name="OLE_LINK45"/>
      <w:bookmarkEnd w:id="2771"/>
      <w:r w:rsidRPr="00FA0D37">
        <w:t>sl-RB-SetPSFCH</w:t>
      </w:r>
      <w:bookmarkEnd w:id="2772"/>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2773" w:name="OLE_LINK46"/>
      <w:r w:rsidRPr="00FA0D37">
        <w:t>sl-TypeUE-A</w:t>
      </w:r>
      <w:bookmarkEnd w:id="2773"/>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2774" w:name="OLE_LINK49"/>
      <w:r w:rsidRPr="00FA0D37">
        <w:t xml:space="preserve">    sl-SlotLevelResourceExclusion</w:t>
      </w:r>
      <w:bookmarkEnd w:id="2774"/>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2775" w:name="OLE_LINK50"/>
      <w:r w:rsidRPr="00FA0D37">
        <w:t xml:space="preserve">    sl-OptionForCondition2-A-1</w:t>
      </w:r>
      <w:bookmarkEnd w:id="2775"/>
      <w:r w:rsidRPr="00FA0D37">
        <w:t>-r17</w:t>
      </w:r>
      <w:bookmarkStart w:id="2776"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2777" w:name="OLE_LINK63"/>
      <w:bookmarkEnd w:id="2776"/>
      <w:r w:rsidRPr="00FA0D37">
        <w:t xml:space="preserve">    sl-IndicationUE-B</w:t>
      </w:r>
      <w:bookmarkEnd w:id="2777"/>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DengXian"/>
                <w:b/>
                <w:i/>
                <w:lang w:eastAsia="zh-CN"/>
              </w:rPr>
            </w:pPr>
            <w:r w:rsidRPr="00FA0D37">
              <w:rPr>
                <w:b/>
                <w:bCs/>
                <w:i/>
                <w:iCs/>
                <w:lang w:eastAsia="sv-SE"/>
              </w:rPr>
              <w:t>sl-C</w:t>
            </w:r>
            <w:r w:rsidRPr="00FA0D37">
              <w:rPr>
                <w:rFonts w:eastAsia="DengXian"/>
                <w:b/>
                <w:i/>
                <w:lang w:eastAsia="zh-CN"/>
              </w:rPr>
              <w:t>ontainerRequest</w:t>
            </w:r>
          </w:p>
          <w:p w14:paraId="4358062E" w14:textId="47D0541B" w:rsidR="006F46B2" w:rsidRPr="00FA0D37" w:rsidRDefault="006F46B2" w:rsidP="00771058">
            <w:pPr>
              <w:pStyle w:val="TAL"/>
              <w:rPr>
                <w:b/>
                <w:i/>
              </w:rPr>
            </w:pPr>
            <w:r w:rsidRPr="00FA0D37">
              <w:rPr>
                <w:rFonts w:eastAsia="DengXian"/>
                <w:lang w:eastAsia="zh-CN"/>
              </w:rPr>
              <w:t>Indicates whether a SCI format 2-C can be used as the container of an explicit request for inter-UE coordination information transmission fr</w:t>
            </w:r>
            <w:r w:rsidR="003431E3" w:rsidRPr="00FA0D37">
              <w:rPr>
                <w:rFonts w:eastAsia="DengXian"/>
                <w:lang w:eastAsia="zh-CN"/>
              </w:rPr>
              <w:t>o</w:t>
            </w:r>
            <w:r w:rsidRPr="00FA0D37">
              <w:rPr>
                <w:rFonts w:eastAsia="DengXian"/>
                <w:lang w:eastAsia="zh-CN"/>
              </w:rPr>
              <w:t>m UE-B to UE-A in Scheme 1</w:t>
            </w:r>
            <w:r w:rsidRPr="00FA0D37">
              <w:t xml:space="preserve"> </w:t>
            </w:r>
            <w:r w:rsidRPr="00FA0D37">
              <w:rPr>
                <w:rFonts w:eastAsia="DengXian"/>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SimSun" w:cs="Arial"/>
                <w:lang w:eastAsia="zh-CN"/>
              </w:rPr>
              <w:t xml:space="preserve">the purpose defined in TS 38.213 [13] and TS 38.214 [19] including, </w:t>
            </w:r>
            <w:r w:rsidR="006F46B2" w:rsidRPr="00FA0D37">
              <w:t xml:space="preserve">the priority value </w:t>
            </w:r>
            <w:r w:rsidRPr="00FA0D3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2778" w:name="OLE_LINK7"/>
            <w:r w:rsidRPr="00FA0D37">
              <w:rPr>
                <w:b/>
                <w:bCs/>
                <w:i/>
                <w:iCs/>
                <w:lang w:eastAsia="sv-SE"/>
              </w:rPr>
              <w:t>sl-T</w:t>
            </w:r>
            <w:bookmarkEnd w:id="2778"/>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2779" w:name="OLE_LINK44"/>
            <w:r w:rsidRPr="00FA0D37">
              <w:rPr>
                <w:b/>
                <w:bCs/>
                <w:i/>
                <w:iCs/>
                <w:lang w:eastAsia="sv-SE"/>
              </w:rPr>
              <w:t>sl-T</w:t>
            </w:r>
            <w:r w:rsidRPr="00FA0D37">
              <w:rPr>
                <w:b/>
                <w:bCs/>
                <w:i/>
                <w:iCs/>
                <w:lang w:eastAsia="en-GB"/>
              </w:rPr>
              <w:t>hresholdRSRP-Condition1-B-1-Option1List</w:t>
            </w:r>
            <w:bookmarkEnd w:id="2779"/>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2780" w:name="_Hlk112586157"/>
            <w:r w:rsidRPr="00FA0D37">
              <w:rPr>
                <w:b/>
                <w:i/>
                <w:lang w:eastAsia="sv-SE"/>
              </w:rPr>
              <w:t>sl-DeltaRSRP-Thresh</w:t>
            </w:r>
          </w:p>
          <w:bookmarkEnd w:id="2780"/>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2781" w:name="_Hlk112587119"/>
            <w:r w:rsidR="002E7B14" w:rsidRPr="00FA0D37">
              <w:t xml:space="preserve">corresponding to </w:t>
            </w:r>
            <w:bookmarkEnd w:id="2781"/>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DengXian" w:eastAsia="DengXian" w:hAnsi="DengXian"/>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2753"/>
    </w:tbl>
    <w:p w14:paraId="42A7D365" w14:textId="77777777" w:rsidR="006F46B2" w:rsidRPr="00FA0D37" w:rsidRDefault="006F46B2" w:rsidP="00394471"/>
    <w:p w14:paraId="2BB1CC07" w14:textId="24436DB7" w:rsidR="00394471" w:rsidRPr="00FA0D37" w:rsidRDefault="00394471" w:rsidP="00394471">
      <w:pPr>
        <w:pStyle w:val="Heading4"/>
      </w:pPr>
      <w:bookmarkStart w:id="2782" w:name="_Toc60777533"/>
      <w:bookmarkStart w:id="2783" w:name="_Toc146781652"/>
      <w:r w:rsidRPr="00FA0D37">
        <w:t>–</w:t>
      </w:r>
      <w:r w:rsidRPr="00FA0D37">
        <w:tab/>
      </w:r>
      <w:r w:rsidRPr="00FA0D37">
        <w:rPr>
          <w:i/>
          <w:iCs/>
        </w:rPr>
        <w:t>SL-LogicalChannelConfig</w:t>
      </w:r>
      <w:bookmarkEnd w:id="2782"/>
      <w:bookmarkEnd w:id="2783"/>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DengXian"/>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FA0D37" w:rsidRDefault="00394471" w:rsidP="00FA0D37">
      <w:pPr>
        <w:pStyle w:val="PL"/>
      </w:pPr>
      <w:r w:rsidRPr="00FA0D37">
        <w:t xml:space="preserve">                                               spare7, spare6, spare5, spare4, spare3,spare2, spare1},</w:t>
      </w:r>
    </w:p>
    <w:p w14:paraId="329946C3" w14:textId="77777777" w:rsidR="00394471" w:rsidRPr="00FA0D37" w:rsidRDefault="00394471" w:rsidP="00FA0D37">
      <w:pPr>
        <w:pStyle w:val="PL"/>
        <w:rPr>
          <w:color w:val="808080"/>
        </w:rPr>
      </w:pPr>
      <w:r w:rsidRPr="00FA0D37">
        <w:t xml:space="preserve">    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Heading4"/>
      </w:pPr>
      <w:bookmarkStart w:id="2784" w:name="_Toc146781653"/>
      <w:r w:rsidRPr="00FA0D37">
        <w:t>–</w:t>
      </w:r>
      <w:r w:rsidRPr="00FA0D37">
        <w:tab/>
      </w:r>
      <w:r w:rsidRPr="00FA0D37">
        <w:rPr>
          <w:i/>
          <w:iCs/>
        </w:rPr>
        <w:t>SL-L2RelayUE</w:t>
      </w:r>
      <w:r w:rsidR="009620A4" w:rsidRPr="00FA0D37">
        <w:rPr>
          <w:i/>
          <w:iCs/>
        </w:rPr>
        <w:t>-</w:t>
      </w:r>
      <w:r w:rsidRPr="00FA0D37">
        <w:rPr>
          <w:i/>
          <w:iCs/>
        </w:rPr>
        <w:t>Config</w:t>
      </w:r>
      <w:bookmarkEnd w:id="2784"/>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2D883F76" w:rsidR="00E81DFA" w:rsidRPr="00FA0D37" w:rsidRDefault="00E81DFA" w:rsidP="00FA0D37">
      <w:pPr>
        <w:pStyle w:val="PL"/>
        <w:rPr>
          <w:color w:val="808080"/>
        </w:rPr>
      </w:pPr>
      <w:r w:rsidRPr="00FA0D37">
        <w:t xml:space="preserve">    sl-SRAP-ConfigRelay-r17           </w:t>
      </w:r>
      <w:ins w:id="2785" w:author="CR#4389r1" w:date="2023-12-12T11:58:00Z">
        <w:r w:rsidR="008A75B6">
          <w:t xml:space="preserve"> </w:t>
        </w:r>
      </w:ins>
      <w:r w:rsidRPr="00FA0D37">
        <w:t xml:space="preserve">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Heading4"/>
      </w:pPr>
      <w:bookmarkStart w:id="2786" w:name="_Toc146781654"/>
      <w:r w:rsidRPr="00FA0D37">
        <w:t>–</w:t>
      </w:r>
      <w:r w:rsidRPr="00FA0D37">
        <w:tab/>
      </w:r>
      <w:r w:rsidRPr="00FA0D37">
        <w:rPr>
          <w:i/>
          <w:iCs/>
        </w:rPr>
        <w:t>SL-L2RemoteUE</w:t>
      </w:r>
      <w:r w:rsidR="009620A4" w:rsidRPr="00FA0D37">
        <w:rPr>
          <w:i/>
          <w:iCs/>
        </w:rPr>
        <w:t>-</w:t>
      </w:r>
      <w:r w:rsidRPr="00FA0D37">
        <w:rPr>
          <w:i/>
          <w:iCs/>
        </w:rPr>
        <w:t>Config</w:t>
      </w:r>
      <w:bookmarkEnd w:id="2786"/>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DengXian"/>
        </w:rPr>
        <w:t>sl-UEIdentityRemote-r17</w:t>
      </w:r>
      <w:r w:rsidRPr="00FA0D37">
        <w:t xml:space="preserve">           </w:t>
      </w:r>
      <w:r w:rsidRPr="00FA0D37">
        <w:rPr>
          <w:rFonts w:eastAsia="DengXian"/>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Heading4"/>
      </w:pPr>
      <w:bookmarkStart w:id="2787" w:name="_Toc60777534"/>
      <w:bookmarkStart w:id="2788" w:name="_Toc146781655"/>
      <w:r w:rsidRPr="00FA0D37">
        <w:t>–</w:t>
      </w:r>
      <w:r w:rsidRPr="00FA0D37">
        <w:tab/>
      </w:r>
      <w:r w:rsidRPr="00FA0D37">
        <w:rPr>
          <w:i/>
          <w:iCs/>
        </w:rPr>
        <w:t>SL-MeasConfigCommon</w:t>
      </w:r>
      <w:bookmarkEnd w:id="2787"/>
      <w:bookmarkEnd w:id="2788"/>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Heading4"/>
      </w:pPr>
      <w:bookmarkStart w:id="2789" w:name="_Toc60777535"/>
      <w:bookmarkStart w:id="2790" w:name="_Toc146781656"/>
      <w:r w:rsidRPr="00FA0D37">
        <w:t>–</w:t>
      </w:r>
      <w:r w:rsidRPr="00FA0D37">
        <w:tab/>
      </w:r>
      <w:r w:rsidRPr="00FA0D37">
        <w:rPr>
          <w:i/>
          <w:iCs/>
        </w:rPr>
        <w:t>SL-MeasConfigInfo</w:t>
      </w:r>
      <w:bookmarkEnd w:id="2789"/>
      <w:bookmarkEnd w:id="2790"/>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t xml:space="preserve">    sl-MeasConfig-r16                   SL-MeasConfig-r16,</w:t>
      </w:r>
    </w:p>
    <w:p w14:paraId="5CCAB1D5" w14:textId="77777777" w:rsidR="00394471" w:rsidRPr="00FA0D37" w:rsidRDefault="00394471" w:rsidP="00FA0D37">
      <w:pPr>
        <w:pStyle w:val="PL"/>
      </w:pPr>
      <w:r w:rsidRPr="00FA0D37">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Heading4"/>
      </w:pPr>
      <w:bookmarkStart w:id="2791" w:name="_Toc60777536"/>
      <w:bookmarkStart w:id="2792" w:name="_Toc146781657"/>
      <w:r w:rsidRPr="00FA0D37">
        <w:t>–</w:t>
      </w:r>
      <w:r w:rsidRPr="00FA0D37">
        <w:tab/>
      </w:r>
      <w:r w:rsidRPr="00FA0D37">
        <w:rPr>
          <w:i/>
          <w:iCs/>
        </w:rPr>
        <w:t>SL-MeasIdList</w:t>
      </w:r>
      <w:bookmarkEnd w:id="2791"/>
      <w:bookmarkEnd w:id="2792"/>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Heading4"/>
      </w:pPr>
      <w:bookmarkStart w:id="2793" w:name="_Toc60777537"/>
      <w:bookmarkStart w:id="2794" w:name="_Toc146781658"/>
      <w:r w:rsidRPr="00FA0D37">
        <w:t>–</w:t>
      </w:r>
      <w:r w:rsidRPr="00FA0D37">
        <w:tab/>
      </w:r>
      <w:r w:rsidRPr="00FA0D37">
        <w:rPr>
          <w:i/>
          <w:iCs/>
        </w:rPr>
        <w:t>SL-MeasObjectList</w:t>
      </w:r>
      <w:bookmarkEnd w:id="2793"/>
      <w:bookmarkEnd w:id="2794"/>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t>SL-MeasObjectList</w:t>
            </w:r>
            <w:r w:rsidRPr="00FA0D37">
              <w:rPr>
                <w:noProof/>
                <w:lang w:eastAsia="en-GB"/>
              </w:rPr>
              <w:t xml:space="preserve"> field descriptions</w:t>
            </w:r>
          </w:p>
        </w:tc>
      </w:tr>
      <w:tr w:rsidR="005C7FF4" w:rsidRPr="00FA0D3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r w:rsidR="00463370" w:rsidRPr="00BA6C67" w14:paraId="7ED9E83A" w14:textId="77777777" w:rsidTr="00463370">
        <w:trPr>
          <w:cantSplit/>
          <w:trHeight w:val="70"/>
          <w:tblHeader/>
          <w:ins w:id="2795" w:author="CR#4410" w:date="2023-12-12T12:48:00Z"/>
        </w:trPr>
        <w:tc>
          <w:tcPr>
            <w:tcW w:w="14310" w:type="dxa"/>
            <w:tcBorders>
              <w:top w:val="single" w:sz="4" w:space="0" w:color="808080"/>
              <w:left w:val="single" w:sz="4" w:space="0" w:color="808080"/>
              <w:bottom w:val="single" w:sz="4" w:space="0" w:color="808080"/>
              <w:right w:val="single" w:sz="4" w:space="0" w:color="808080"/>
            </w:tcBorders>
            <w:hideMark/>
          </w:tcPr>
          <w:p w14:paraId="11527A1D" w14:textId="77777777" w:rsidR="00463370" w:rsidRPr="00463370" w:rsidRDefault="00463370" w:rsidP="00AC0A16">
            <w:pPr>
              <w:pStyle w:val="TAL"/>
              <w:rPr>
                <w:ins w:id="2796" w:author="CR#4410" w:date="2023-12-12T12:48:00Z"/>
                <w:b/>
                <w:bCs/>
                <w:i/>
                <w:iCs/>
                <w:lang w:eastAsia="en-GB"/>
              </w:rPr>
            </w:pPr>
            <w:proofErr w:type="spellStart"/>
            <w:ins w:id="2797" w:author="CR#4410" w:date="2023-12-12T12:48:00Z">
              <w:r w:rsidRPr="00463370">
                <w:rPr>
                  <w:b/>
                  <w:bCs/>
                  <w:i/>
                  <w:iCs/>
                  <w:lang w:eastAsia="en-GB"/>
                </w:rPr>
                <w:t>frequencyInfoSL</w:t>
              </w:r>
              <w:proofErr w:type="spellEnd"/>
            </w:ins>
          </w:p>
          <w:p w14:paraId="24237205" w14:textId="77777777" w:rsidR="00463370" w:rsidRPr="00463370" w:rsidRDefault="00463370" w:rsidP="00AC0A16">
            <w:pPr>
              <w:pStyle w:val="TAL"/>
              <w:rPr>
                <w:ins w:id="2798" w:author="CR#4410" w:date="2023-12-12T12:48:00Z"/>
                <w:lang w:eastAsia="en-GB"/>
                <w:rPrChange w:id="2799" w:author="CR#4410" w:date="2023-12-12T12:48:00Z">
                  <w:rPr>
                    <w:ins w:id="2800" w:author="CR#4410" w:date="2023-12-12T12:48:00Z"/>
                    <w:b/>
                    <w:bCs/>
                    <w:i/>
                    <w:iCs/>
                    <w:lang w:eastAsia="en-GB"/>
                  </w:rPr>
                </w:rPrChange>
              </w:rPr>
            </w:pPr>
            <w:ins w:id="2801" w:author="CR#4410" w:date="2023-12-12T12:48:00Z">
              <w:r w:rsidRPr="00463370">
                <w:rPr>
                  <w:lang w:eastAsia="en-GB"/>
                  <w:rPrChange w:id="2802" w:author="CR#4410" w:date="2023-12-12T12:48:00Z">
                    <w:rPr>
                      <w:b/>
                      <w:bCs/>
                      <w:i/>
                      <w:iCs/>
                      <w:lang w:eastAsia="en-GB"/>
                    </w:rPr>
                  </w:rPrChange>
                </w:rPr>
                <w:t xml:space="preserve">It indicates the lowest usable subcarrier on the carrier where SL RSRP is measured, determined according to </w:t>
              </w:r>
              <w:proofErr w:type="spellStart"/>
              <w:r w:rsidRPr="00463370">
                <w:rPr>
                  <w:i/>
                  <w:iCs/>
                  <w:lang w:eastAsia="en-GB"/>
                  <w:rPrChange w:id="2803" w:author="CR#4410" w:date="2023-12-12T12:48:00Z">
                    <w:rPr>
                      <w:b/>
                      <w:bCs/>
                      <w:i/>
                      <w:iCs/>
                      <w:lang w:eastAsia="en-GB"/>
                    </w:rPr>
                  </w:rPrChange>
                </w:rPr>
                <w:t>sl-AbsoluteFrequencyPointA</w:t>
              </w:r>
              <w:proofErr w:type="spellEnd"/>
              <w:r w:rsidRPr="00463370">
                <w:rPr>
                  <w:lang w:eastAsia="en-GB"/>
                  <w:rPrChange w:id="2804" w:author="CR#4410" w:date="2023-12-12T12:48:00Z">
                    <w:rPr>
                      <w:b/>
                      <w:bCs/>
                      <w:i/>
                      <w:iCs/>
                      <w:lang w:eastAsia="en-GB"/>
                    </w:rPr>
                  </w:rPrChange>
                </w:rPr>
                <w:t xml:space="preserve"> in IE </w:t>
              </w:r>
              <w:r w:rsidRPr="00463370">
                <w:rPr>
                  <w:i/>
                  <w:iCs/>
                  <w:lang w:eastAsia="en-GB"/>
                  <w:rPrChange w:id="2805" w:author="CR#4410" w:date="2023-12-12T12:49:00Z">
                    <w:rPr>
                      <w:b/>
                      <w:bCs/>
                      <w:i/>
                      <w:iCs/>
                      <w:lang w:eastAsia="en-GB"/>
                    </w:rPr>
                  </w:rPrChange>
                </w:rPr>
                <w:t>SL-</w:t>
              </w:r>
              <w:proofErr w:type="spellStart"/>
              <w:r w:rsidRPr="00463370">
                <w:rPr>
                  <w:i/>
                  <w:iCs/>
                  <w:lang w:eastAsia="en-GB"/>
                  <w:rPrChange w:id="2806" w:author="CR#4410" w:date="2023-12-12T12:49:00Z">
                    <w:rPr>
                      <w:b/>
                      <w:bCs/>
                      <w:i/>
                      <w:iCs/>
                      <w:lang w:eastAsia="en-GB"/>
                    </w:rPr>
                  </w:rPrChange>
                </w:rPr>
                <w:t>FreqConfig</w:t>
              </w:r>
              <w:proofErr w:type="spellEnd"/>
              <w:r w:rsidRPr="00463370">
                <w:rPr>
                  <w:i/>
                  <w:iCs/>
                  <w:lang w:eastAsia="en-GB"/>
                  <w:rPrChange w:id="2807" w:author="CR#4410" w:date="2023-12-12T12:49:00Z">
                    <w:rPr>
                      <w:b/>
                      <w:bCs/>
                      <w:i/>
                      <w:iCs/>
                      <w:lang w:eastAsia="en-GB"/>
                    </w:rPr>
                  </w:rPrChange>
                </w:rPr>
                <w:t>/SL-</w:t>
              </w:r>
              <w:proofErr w:type="spellStart"/>
              <w:r w:rsidRPr="00463370">
                <w:rPr>
                  <w:i/>
                  <w:iCs/>
                  <w:lang w:eastAsia="en-GB"/>
                  <w:rPrChange w:id="2808" w:author="CR#4410" w:date="2023-12-12T12:49:00Z">
                    <w:rPr>
                      <w:b/>
                      <w:bCs/>
                      <w:i/>
                      <w:iCs/>
                      <w:lang w:eastAsia="en-GB"/>
                    </w:rPr>
                  </w:rPrChange>
                </w:rPr>
                <w:t>FreqConfigCommon</w:t>
              </w:r>
              <w:proofErr w:type="spellEnd"/>
              <w:r w:rsidRPr="00463370">
                <w:rPr>
                  <w:lang w:eastAsia="en-GB"/>
                  <w:rPrChange w:id="2809" w:author="CR#4410" w:date="2023-12-12T12:48:00Z">
                    <w:rPr>
                      <w:b/>
                      <w:bCs/>
                      <w:i/>
                      <w:iCs/>
                      <w:lang w:eastAsia="en-GB"/>
                    </w:rPr>
                  </w:rPrChange>
                </w:rPr>
                <w:t xml:space="preserve"> and </w:t>
              </w:r>
              <w:proofErr w:type="spellStart"/>
              <w:r w:rsidRPr="00463370">
                <w:rPr>
                  <w:i/>
                  <w:iCs/>
                  <w:lang w:eastAsia="en-GB"/>
                  <w:rPrChange w:id="2810" w:author="CR#4410" w:date="2023-12-12T12:49:00Z">
                    <w:rPr>
                      <w:b/>
                      <w:bCs/>
                      <w:i/>
                      <w:iCs/>
                      <w:lang w:eastAsia="en-GB"/>
                    </w:rPr>
                  </w:rPrChange>
                </w:rPr>
                <w:t>offsetToCarrier</w:t>
              </w:r>
              <w:proofErr w:type="spellEnd"/>
              <w:r w:rsidRPr="00463370">
                <w:rPr>
                  <w:lang w:eastAsia="en-GB"/>
                  <w:rPrChange w:id="2811" w:author="CR#4410" w:date="2023-12-12T12:48:00Z">
                    <w:rPr>
                      <w:b/>
                      <w:bCs/>
                      <w:i/>
                      <w:iCs/>
                      <w:lang w:eastAsia="en-GB"/>
                    </w:rPr>
                  </w:rPrChange>
                </w:rPr>
                <w:t xml:space="preserve"> in IE </w:t>
              </w:r>
              <w:r w:rsidRPr="00463370">
                <w:rPr>
                  <w:i/>
                  <w:iCs/>
                  <w:lang w:eastAsia="en-GB"/>
                  <w:rPrChange w:id="2812" w:author="CR#4410" w:date="2023-12-12T12:49:00Z">
                    <w:rPr>
                      <w:b/>
                      <w:bCs/>
                      <w:i/>
                      <w:iCs/>
                      <w:lang w:eastAsia="en-GB"/>
                    </w:rPr>
                  </w:rPrChange>
                </w:rPr>
                <w:t>SCS-</w:t>
              </w:r>
              <w:proofErr w:type="spellStart"/>
              <w:r w:rsidRPr="00463370">
                <w:rPr>
                  <w:i/>
                  <w:iCs/>
                  <w:lang w:eastAsia="en-GB"/>
                  <w:rPrChange w:id="2813" w:author="CR#4410" w:date="2023-12-12T12:49:00Z">
                    <w:rPr>
                      <w:b/>
                      <w:bCs/>
                      <w:i/>
                      <w:iCs/>
                      <w:lang w:eastAsia="en-GB"/>
                    </w:rPr>
                  </w:rPrChange>
                </w:rPr>
                <w:t>SpecificCarrier</w:t>
              </w:r>
              <w:proofErr w:type="spellEnd"/>
              <w:r w:rsidRPr="00463370">
                <w:rPr>
                  <w:lang w:eastAsia="en-GB"/>
                  <w:rPrChange w:id="2814" w:author="CR#4410" w:date="2023-12-12T12:48:00Z">
                    <w:rPr>
                      <w:b/>
                      <w:bCs/>
                      <w:i/>
                      <w:iCs/>
                      <w:lang w:eastAsia="en-GB"/>
                    </w:rPr>
                  </w:rPrChange>
                </w:rPr>
                <w:t xml:space="preserve"> configured for </w:t>
              </w:r>
              <w:proofErr w:type="spellStart"/>
              <w:r w:rsidRPr="00463370">
                <w:rPr>
                  <w:i/>
                  <w:iCs/>
                  <w:lang w:eastAsia="en-GB"/>
                  <w:rPrChange w:id="2815" w:author="CR#4410" w:date="2023-12-12T12:49:00Z">
                    <w:rPr>
                      <w:b/>
                      <w:bCs/>
                      <w:i/>
                      <w:iCs/>
                      <w:lang w:eastAsia="en-GB"/>
                    </w:rPr>
                  </w:rPrChange>
                </w:rPr>
                <w:t>sl</w:t>
              </w:r>
              <w:proofErr w:type="spellEnd"/>
              <w:r w:rsidRPr="00463370">
                <w:rPr>
                  <w:i/>
                  <w:iCs/>
                  <w:lang w:eastAsia="en-GB"/>
                  <w:rPrChange w:id="2816" w:author="CR#4410" w:date="2023-12-12T12:49:00Z">
                    <w:rPr>
                      <w:b/>
                      <w:bCs/>
                      <w:i/>
                      <w:iCs/>
                      <w:lang w:eastAsia="en-GB"/>
                    </w:rPr>
                  </w:rPrChange>
                </w:rPr>
                <w:t>-SCS-</w:t>
              </w:r>
              <w:proofErr w:type="spellStart"/>
              <w:r w:rsidRPr="00463370">
                <w:rPr>
                  <w:i/>
                  <w:iCs/>
                  <w:lang w:eastAsia="en-GB"/>
                  <w:rPrChange w:id="2817" w:author="CR#4410" w:date="2023-12-12T12:49:00Z">
                    <w:rPr>
                      <w:b/>
                      <w:bCs/>
                      <w:i/>
                      <w:iCs/>
                      <w:lang w:eastAsia="en-GB"/>
                    </w:rPr>
                  </w:rPrChange>
                </w:rPr>
                <w:t>SpecificCarrierList</w:t>
              </w:r>
              <w:proofErr w:type="spellEnd"/>
              <w:r w:rsidRPr="00463370">
                <w:rPr>
                  <w:lang w:eastAsia="en-GB"/>
                  <w:rPrChange w:id="2818" w:author="CR#4410" w:date="2023-12-12T12:48:00Z">
                    <w:rPr>
                      <w:b/>
                      <w:bCs/>
                      <w:i/>
                      <w:iCs/>
                      <w:lang w:eastAsia="en-GB"/>
                    </w:rPr>
                  </w:rPrChange>
                </w:rPr>
                <w:t xml:space="preserve"> in IE </w:t>
              </w:r>
              <w:r w:rsidRPr="00463370">
                <w:rPr>
                  <w:i/>
                  <w:iCs/>
                  <w:lang w:eastAsia="en-GB"/>
                  <w:rPrChange w:id="2819" w:author="CR#4410" w:date="2023-12-12T12:49:00Z">
                    <w:rPr>
                      <w:b/>
                      <w:bCs/>
                      <w:i/>
                      <w:iCs/>
                      <w:lang w:eastAsia="en-GB"/>
                    </w:rPr>
                  </w:rPrChange>
                </w:rPr>
                <w:t>SL-</w:t>
              </w:r>
              <w:proofErr w:type="spellStart"/>
              <w:r w:rsidRPr="00463370">
                <w:rPr>
                  <w:i/>
                  <w:iCs/>
                  <w:lang w:eastAsia="en-GB"/>
                  <w:rPrChange w:id="2820" w:author="CR#4410" w:date="2023-12-12T12:49:00Z">
                    <w:rPr>
                      <w:b/>
                      <w:bCs/>
                      <w:i/>
                      <w:iCs/>
                      <w:lang w:eastAsia="en-GB"/>
                    </w:rPr>
                  </w:rPrChange>
                </w:rPr>
                <w:t>FreqConfig</w:t>
              </w:r>
              <w:proofErr w:type="spellEnd"/>
              <w:r w:rsidRPr="00463370">
                <w:rPr>
                  <w:i/>
                  <w:iCs/>
                  <w:lang w:eastAsia="en-GB"/>
                  <w:rPrChange w:id="2821" w:author="CR#4410" w:date="2023-12-12T12:49:00Z">
                    <w:rPr>
                      <w:b/>
                      <w:bCs/>
                      <w:i/>
                      <w:iCs/>
                      <w:lang w:eastAsia="en-GB"/>
                    </w:rPr>
                  </w:rPrChange>
                </w:rPr>
                <w:t>/SL-</w:t>
              </w:r>
              <w:proofErr w:type="spellStart"/>
              <w:r w:rsidRPr="00463370">
                <w:rPr>
                  <w:i/>
                  <w:iCs/>
                  <w:lang w:eastAsia="en-GB"/>
                  <w:rPrChange w:id="2822" w:author="CR#4410" w:date="2023-12-12T12:49:00Z">
                    <w:rPr>
                      <w:b/>
                      <w:bCs/>
                      <w:i/>
                      <w:iCs/>
                      <w:lang w:eastAsia="en-GB"/>
                    </w:rPr>
                  </w:rPrChange>
                </w:rPr>
                <w:t>FreqConfigCommon</w:t>
              </w:r>
              <w:proofErr w:type="spellEnd"/>
              <w:r w:rsidRPr="00463370">
                <w:rPr>
                  <w:lang w:eastAsia="en-GB"/>
                  <w:rPrChange w:id="2823" w:author="CR#4410" w:date="2023-12-12T12:48:00Z">
                    <w:rPr>
                      <w:b/>
                      <w:bCs/>
                      <w:i/>
                      <w:iCs/>
                      <w:lang w:eastAsia="en-GB"/>
                    </w:rPr>
                  </w:rPrChange>
                </w:rPr>
                <w:t>. See TS 38.211 [16], clause 8.2.5.</w:t>
              </w:r>
            </w:ins>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Heading4"/>
        <w:rPr>
          <w:i/>
          <w:iCs/>
        </w:rPr>
      </w:pPr>
      <w:bookmarkStart w:id="2824" w:name="_Toc146781659"/>
      <w:r w:rsidRPr="00FA0D37">
        <w:t>–</w:t>
      </w:r>
      <w:r w:rsidRPr="00FA0D37">
        <w:tab/>
      </w:r>
      <w:r w:rsidRPr="00FA0D37">
        <w:rPr>
          <w:i/>
          <w:iCs/>
        </w:rPr>
        <w:t>SL-PagingIdentityRemoteUE</w:t>
      </w:r>
      <w:bookmarkEnd w:id="2824"/>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Heading4"/>
      </w:pPr>
      <w:bookmarkStart w:id="2825" w:name="_Toc146781660"/>
      <w:r w:rsidRPr="00FA0D37">
        <w:t>–</w:t>
      </w:r>
      <w:r w:rsidRPr="00FA0D37">
        <w:tab/>
      </w:r>
      <w:r w:rsidRPr="00FA0D37">
        <w:rPr>
          <w:i/>
          <w:iCs/>
        </w:rPr>
        <w:t>SL-PBPS-CPS-Config</w:t>
      </w:r>
      <w:bookmarkEnd w:id="2825"/>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Heading4"/>
      </w:pPr>
      <w:bookmarkStart w:id="2826" w:name="_Toc60777538"/>
      <w:bookmarkStart w:id="2827" w:name="_Toc146781661"/>
      <w:r w:rsidRPr="00FA0D37">
        <w:t>–</w:t>
      </w:r>
      <w:r w:rsidRPr="00FA0D37">
        <w:tab/>
      </w:r>
      <w:r w:rsidRPr="00FA0D37">
        <w:rPr>
          <w:i/>
          <w:iCs/>
        </w:rPr>
        <w:t>SL-PDCP-Config</w:t>
      </w:r>
      <w:bookmarkEnd w:id="2826"/>
      <w:bookmarkEnd w:id="2827"/>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DengXian"/>
                <w:i/>
                <w:iCs/>
                <w:lang w:eastAsia="zh-CN"/>
              </w:rPr>
            </w:pPr>
            <w:r w:rsidRPr="00FA0D3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SimSun"/>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Heading4"/>
      </w:pPr>
      <w:bookmarkStart w:id="2828" w:name="_Toc60777539"/>
      <w:bookmarkStart w:id="2829" w:name="_Toc146781662"/>
      <w:r w:rsidRPr="00FA0D37">
        <w:t>–</w:t>
      </w:r>
      <w:r w:rsidRPr="00FA0D37">
        <w:tab/>
      </w:r>
      <w:r w:rsidRPr="00FA0D37">
        <w:rPr>
          <w:i/>
          <w:iCs/>
        </w:rPr>
        <w:t>SL-PSSCH-TxConfigList</w:t>
      </w:r>
      <w:bookmarkEnd w:id="2828"/>
      <w:bookmarkEnd w:id="2829"/>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1CAF509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CB33475" w14:textId="77777777" w:rsidR="00394471" w:rsidRPr="00FA0D37" w:rsidRDefault="00394471" w:rsidP="00FA0D37">
      <w:pPr>
        <w:pStyle w:val="PL"/>
      </w:pPr>
      <w:r w:rsidRPr="00FA0D37">
        <w:t xml:space="preserve">    sl-MinSubChannelNumPSSCH-r16     </w:t>
      </w:r>
      <w:r w:rsidRPr="00FA0D37">
        <w:rPr>
          <w:color w:val="993366"/>
        </w:rPr>
        <w:t>INTEGER</w:t>
      </w:r>
      <w:r w:rsidRPr="00FA0D37">
        <w:t xml:space="preserve"> (1..27),</w:t>
      </w:r>
    </w:p>
    <w:p w14:paraId="51F01530" w14:textId="77777777" w:rsidR="00394471" w:rsidRPr="00FA0D37" w:rsidRDefault="00394471" w:rsidP="00FA0D37">
      <w:pPr>
        <w:pStyle w:val="PL"/>
      </w:pPr>
      <w:r w:rsidRPr="00FA0D37">
        <w:t xml:space="preserve">    sl-MaxSubchannelNumPSSCH-r16     </w:t>
      </w:r>
      <w:r w:rsidRPr="00FA0D37">
        <w:rPr>
          <w:color w:val="993366"/>
        </w:rPr>
        <w:t>INTEGER</w:t>
      </w:r>
      <w:r w:rsidRPr="00FA0D37">
        <w:t xml:space="preserve"> (1..27),</w:t>
      </w:r>
    </w:p>
    <w:p w14:paraId="0269C47C" w14:textId="77777777" w:rsidR="00394471" w:rsidRPr="00FA0D37" w:rsidRDefault="00394471" w:rsidP="00FA0D37">
      <w:pPr>
        <w:pStyle w:val="PL"/>
      </w:pPr>
      <w:r w:rsidRPr="00FA0D37">
        <w:t xml:space="preserve">    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DengXian"/>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Power</w:t>
            </w:r>
          </w:p>
          <w:p w14:paraId="668BB261" w14:textId="6C5968AD"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DengXian"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DengXian"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DengXian" w:cs="Arial"/>
                <w:lang w:eastAsia="zh-CN"/>
              </w:rPr>
              <w:t xml:space="preserve"> </w:t>
            </w:r>
            <w:r w:rsidR="005146CB" w:rsidRPr="00FA0D37">
              <w:rPr>
                <w:rFonts w:cs="Arial"/>
                <w:bCs/>
                <w:kern w:val="2"/>
                <w:lang w:eastAsia="en-GB"/>
              </w:rPr>
              <w:t>in</w:t>
            </w:r>
            <w:r w:rsidR="005146CB" w:rsidRPr="00FA0D37">
              <w:rPr>
                <w:rFonts w:eastAsia="DengXian" w:cs="Arial"/>
                <w:i/>
                <w:lang w:eastAsia="zh-CN"/>
              </w:rPr>
              <w:t xml:space="preserve"> sl-ParametersAboveThres-r16</w:t>
            </w:r>
            <w:r w:rsidR="005146CB" w:rsidRPr="00FA0D37">
              <w:rPr>
                <w:rFonts w:eastAsia="DengXian" w:cs="Arial"/>
                <w:lang w:eastAsia="zh-CN"/>
              </w:rPr>
              <w:t xml:space="preserve"> and </w:t>
            </w:r>
            <w:r w:rsidR="005146CB" w:rsidRPr="00FA0D37">
              <w:rPr>
                <w:rFonts w:eastAsia="DengXian" w:cs="Arial"/>
                <w:i/>
                <w:lang w:eastAsia="zh-CN"/>
              </w:rPr>
              <w:t>sl-ParametersBelowThres-r16</w:t>
            </w:r>
            <w:r w:rsidR="005146CB" w:rsidRPr="00FA0D37">
              <w:rPr>
                <w:rFonts w:cs="Arial"/>
                <w:bCs/>
                <w:kern w:val="2"/>
                <w:lang w:eastAsia="en-GB"/>
              </w:rPr>
              <w:t xml:space="preserve"> if </w:t>
            </w:r>
            <w:r w:rsidR="005146CB" w:rsidRPr="00FA0D37">
              <w:rPr>
                <w:rFonts w:eastAsia="DengXian" w:cs="Arial"/>
                <w:i/>
                <w:lang w:eastAsia="zh-CN"/>
              </w:rPr>
              <w:t>sl-ParametersAboveThres-v16</w:t>
            </w:r>
            <w:r w:rsidR="001F631E" w:rsidRPr="00FA0D37">
              <w:rPr>
                <w:rFonts w:eastAsia="DengXian" w:cs="Arial"/>
                <w:i/>
                <w:lang w:eastAsia="zh-CN"/>
              </w:rPr>
              <w:t>50</w:t>
            </w:r>
            <w:r w:rsidR="005146CB" w:rsidRPr="00FA0D37">
              <w:rPr>
                <w:rFonts w:eastAsia="DengXian" w:cs="Arial"/>
                <w:lang w:eastAsia="zh-CN"/>
              </w:rPr>
              <w:t xml:space="preserve"> and </w:t>
            </w:r>
            <w:r w:rsidR="005146CB" w:rsidRPr="00FA0D37">
              <w:rPr>
                <w:rFonts w:eastAsia="DengXian" w:cs="Arial"/>
                <w:i/>
                <w:lang w:eastAsia="zh-CN"/>
              </w:rPr>
              <w:t>sl-ParametersBelowThres-v16</w:t>
            </w:r>
            <w:r w:rsidR="001F631E" w:rsidRPr="00FA0D37">
              <w:rPr>
                <w:rFonts w:eastAsia="DengXian" w:cs="Arial"/>
                <w:i/>
                <w:lang w:eastAsia="zh-CN"/>
              </w:rPr>
              <w:t>50</w:t>
            </w:r>
            <w:r w:rsidR="005146CB" w:rsidRPr="00FA0D37">
              <w:rPr>
                <w:rFonts w:eastAsia="DengXian" w:cs="Arial"/>
                <w:b/>
                <w:lang w:eastAsia="zh-CN"/>
              </w:rPr>
              <w:t xml:space="preserve"> </w:t>
            </w:r>
            <w:r w:rsidR="005146CB" w:rsidRPr="00FA0D37">
              <w:rPr>
                <w:rFonts w:eastAsia="DengXian"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DengXian"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DengXian"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hresUE-Speed</w:t>
            </w:r>
          </w:p>
          <w:p w14:paraId="1E928732" w14:textId="5D400F84"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Heading4"/>
      </w:pPr>
      <w:bookmarkStart w:id="2830" w:name="_Toc60777540"/>
      <w:bookmarkStart w:id="2831" w:name="_Toc146781663"/>
      <w:r w:rsidRPr="00FA0D37">
        <w:t>–</w:t>
      </w:r>
      <w:r w:rsidRPr="00FA0D37">
        <w:tab/>
      </w:r>
      <w:r w:rsidRPr="00FA0D37">
        <w:rPr>
          <w:i/>
          <w:iCs/>
        </w:rPr>
        <w:t>SL-QoS-FlowIdentity</w:t>
      </w:r>
      <w:bookmarkEnd w:id="2830"/>
      <w:bookmarkEnd w:id="2831"/>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Heading4"/>
      </w:pPr>
      <w:bookmarkStart w:id="2832" w:name="_Toc60777541"/>
      <w:bookmarkStart w:id="2833" w:name="_Toc146781664"/>
      <w:r w:rsidRPr="00FA0D37">
        <w:t>–</w:t>
      </w:r>
      <w:r w:rsidRPr="00FA0D37">
        <w:tab/>
      </w:r>
      <w:r w:rsidRPr="00FA0D37">
        <w:rPr>
          <w:i/>
          <w:iCs/>
        </w:rPr>
        <w:t>SL-QoS-Profile</w:t>
      </w:r>
      <w:bookmarkEnd w:id="2832"/>
      <w:bookmarkEnd w:id="2833"/>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GFBR</w:t>
            </w:r>
          </w:p>
          <w:p w14:paraId="2CA2E590" w14:textId="77777777" w:rsidR="00394471" w:rsidRPr="00FA0D37" w:rsidRDefault="00394471" w:rsidP="00964CC4">
            <w:pPr>
              <w:pStyle w:val="TAL"/>
              <w:rPr>
                <w:rFonts w:eastAsia="DengXian"/>
                <w:lang w:eastAsia="zh-CN"/>
              </w:rPr>
            </w:pPr>
            <w:r w:rsidRPr="00FA0D37">
              <w:rPr>
                <w:rFonts w:eastAsia="DengXian"/>
                <w:lang w:eastAsia="zh-CN"/>
              </w:rPr>
              <w:t>Indicate the guaranteed bit rate for a GBR QoS flow.</w:t>
            </w:r>
            <w:r w:rsidRPr="00FA0D37">
              <w:rPr>
                <w:lang w:eastAsia="sv-SE"/>
              </w:rPr>
              <w:t xml:space="preserve"> </w:t>
            </w:r>
            <w:r w:rsidRPr="00FA0D37">
              <w:rPr>
                <w:rFonts w:eastAsia="DengXian"/>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FBR</w:t>
            </w:r>
          </w:p>
          <w:p w14:paraId="106CF400" w14:textId="77777777" w:rsidR="00394471" w:rsidRPr="00FA0D37" w:rsidRDefault="00394471" w:rsidP="00964CC4">
            <w:pPr>
              <w:pStyle w:val="TAL"/>
              <w:rPr>
                <w:rFonts w:eastAsia="DengXian"/>
                <w:lang w:eastAsia="zh-CN"/>
              </w:rPr>
            </w:pPr>
            <w:r w:rsidRPr="00FA0D37">
              <w:rPr>
                <w:rFonts w:eastAsia="DengXian"/>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QI</w:t>
            </w:r>
          </w:p>
          <w:p w14:paraId="53D5FC32" w14:textId="7A96567C"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tandardizedPQI</w:t>
            </w:r>
          </w:p>
          <w:p w14:paraId="7AD6041C" w14:textId="77777777" w:rsidR="00394471" w:rsidRPr="00FA0D37" w:rsidRDefault="00394471" w:rsidP="00964CC4">
            <w:pPr>
              <w:pStyle w:val="TAL"/>
              <w:rPr>
                <w:rFonts w:eastAsia="DengXian"/>
                <w:lang w:eastAsia="zh-CN"/>
              </w:rPr>
            </w:pPr>
            <w:r w:rsidRPr="00FA0D37">
              <w:rPr>
                <w:rFonts w:eastAsia="DengXian"/>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Heading4"/>
      </w:pPr>
      <w:bookmarkStart w:id="2834" w:name="_Toc60777542"/>
      <w:bookmarkStart w:id="2835" w:name="_Toc146781665"/>
      <w:r w:rsidRPr="00FA0D37">
        <w:t>–</w:t>
      </w:r>
      <w:r w:rsidRPr="00FA0D37">
        <w:tab/>
      </w:r>
      <w:r w:rsidRPr="00FA0D37">
        <w:rPr>
          <w:i/>
        </w:rPr>
        <w:t>SL-QuantityConfig</w:t>
      </w:r>
      <w:bookmarkEnd w:id="2834"/>
      <w:bookmarkEnd w:id="2835"/>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Heading4"/>
      </w:pPr>
      <w:bookmarkStart w:id="2836" w:name="_Toc60777543"/>
      <w:bookmarkStart w:id="2837" w:name="_Toc146781666"/>
      <w:r w:rsidRPr="00FA0D37">
        <w:t>–</w:t>
      </w:r>
      <w:r w:rsidRPr="00FA0D37">
        <w:tab/>
      </w:r>
      <w:r w:rsidRPr="00FA0D37">
        <w:rPr>
          <w:i/>
          <w:iCs/>
        </w:rPr>
        <w:t>SL-RadioBearerConfig</w:t>
      </w:r>
      <w:bookmarkEnd w:id="2836"/>
      <w:bookmarkEnd w:id="2837"/>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DengXian"/>
        </w:rPr>
        <w:t xml:space="preserve">    slrb-Uu-ConfigIndex-r16</w:t>
      </w:r>
      <w:r w:rsidRPr="00FA0D37">
        <w:t xml:space="preserve">           </w:t>
      </w:r>
      <w:r w:rsidRPr="00FA0D37">
        <w:rPr>
          <w:rFonts w:eastAsia="DengXian"/>
        </w:rPr>
        <w:t>SLRB-Uu-ConfigIndex</w:t>
      </w:r>
      <w:r w:rsidRPr="00FA0D37">
        <w:t>-r16,</w:t>
      </w:r>
    </w:p>
    <w:p w14:paraId="2392504F" w14:textId="77777777" w:rsidR="00394471" w:rsidRPr="00FA0D37" w:rsidRDefault="00394471" w:rsidP="00FA0D37">
      <w:pPr>
        <w:pStyle w:val="PL"/>
        <w:rPr>
          <w:color w:val="808080"/>
        </w:rPr>
      </w:pPr>
      <w:r w:rsidRPr="00FA0D37">
        <w:rPr>
          <w:rFonts w:eastAsia="DengXian"/>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DengXian"/>
          <w:color w:val="808080"/>
        </w:rPr>
      </w:pPr>
      <w:r w:rsidRPr="00FA0D37">
        <w:rPr>
          <w:rFonts w:eastAsia="DengXian"/>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FA0D37" w:rsidRDefault="00394471" w:rsidP="00FA0D37">
      <w:pPr>
        <w:pStyle w:val="PL"/>
      </w:pPr>
      <w:r w:rsidRPr="00FA0D37">
        <w:rPr>
          <w:rFonts w:eastAsia="DengXian"/>
        </w:rPr>
        <w:t xml:space="preserve">    sl-TransRange</w:t>
      </w:r>
      <w:r w:rsidRPr="00FA0D37">
        <w:t xml:space="preserve">-r16                 </w:t>
      </w:r>
      <w:r w:rsidRPr="00FA0D37">
        <w:rPr>
          <w:color w:val="993366"/>
        </w:rPr>
        <w:t>ENUMERATED</w:t>
      </w:r>
      <w:r w:rsidRPr="00FA0D37">
        <w:t xml:space="preserve"> {m20, m50, m80, m100, m120, m150, m180, m200, m220, m250, m270, m300, m350, m370,</w:t>
      </w:r>
    </w:p>
    <w:p w14:paraId="6D80B98E" w14:textId="77777777" w:rsidR="00394471" w:rsidRPr="00FA0D37" w:rsidRDefault="00394471" w:rsidP="00FA0D37">
      <w:pPr>
        <w:pStyle w:val="PL"/>
      </w:pPr>
      <w:r w:rsidRPr="00FA0D37">
        <w:t xml:space="preserve">                                                 m400, m420, m450, m480, m500, m550, m600, m700, m1000, spare9, spare8, spare7, spare6,</w:t>
      </w:r>
    </w:p>
    <w:p w14:paraId="7E5B6EA0" w14:textId="77777777" w:rsidR="00394471" w:rsidRPr="00FA0D37" w:rsidRDefault="00394471" w:rsidP="00FA0D37">
      <w:pPr>
        <w:pStyle w:val="PL"/>
        <w:rPr>
          <w:rFonts w:eastAsia="DengXian"/>
          <w:color w:val="808080"/>
        </w:rPr>
      </w:pPr>
      <w:r w:rsidRPr="00FA0D37">
        <w:t xml:space="preserve">                                                 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DengXian"/>
        </w:rPr>
      </w:pPr>
      <w:r w:rsidRPr="00FA0D37">
        <w:rPr>
          <w:rFonts w:eastAsia="DengXian"/>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PDCP parameters for the </w:t>
            </w:r>
            <w:r w:rsidRPr="00FA0D37">
              <w:rPr>
                <w:rFonts w:eastAsia="DengXian" w:cs="Arial"/>
                <w:lang w:eastAsia="zh-CN"/>
              </w:rPr>
              <w:t>sidelink DRB</w:t>
            </w:r>
            <w:r w:rsidRPr="00FA0D37">
              <w:rPr>
                <w:rFonts w:eastAsia="DengXian"/>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DengXian"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DengXian"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index of </w:t>
            </w:r>
            <w:r w:rsidRPr="00FA0D37">
              <w:rPr>
                <w:rFonts w:eastAsia="DengXian"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ransRange</w:t>
            </w:r>
          </w:p>
          <w:p w14:paraId="42FE17E7" w14:textId="77777777" w:rsidR="00394471" w:rsidRPr="00FA0D37" w:rsidRDefault="00394471" w:rsidP="00964CC4">
            <w:pPr>
              <w:pStyle w:val="TAL"/>
              <w:rPr>
                <w:rFonts w:eastAsia="DengXian"/>
                <w:lang w:eastAsia="zh-CN"/>
              </w:rPr>
            </w:pPr>
            <w:r w:rsidRPr="00FA0D37">
              <w:rPr>
                <w:rFonts w:eastAsia="DengXian"/>
                <w:lang w:eastAsia="zh-CN"/>
              </w:rPr>
              <w:t xml:space="preserve">This field indicates the transmission range of the </w:t>
            </w:r>
            <w:r w:rsidRPr="00FA0D37">
              <w:rPr>
                <w:rFonts w:eastAsia="DengXian"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DengXian" w:cs="Arial"/>
                <w:lang w:eastAsia="zh-CN"/>
              </w:rPr>
              <w:t>sidelink DRB</w:t>
            </w:r>
            <w:r w:rsidRPr="00FA0D37">
              <w:rPr>
                <w:lang w:eastAsia="sv-SE"/>
              </w:rPr>
              <w:t xml:space="preserve"> setup via the dedicated signalling and in case of </w:t>
            </w:r>
            <w:r w:rsidRPr="00FA0D37">
              <w:rPr>
                <w:rFonts w:eastAsia="DengXian"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DengXian"/>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LowRelay</w:t>
            </w:r>
          </w:p>
          <w:p w14:paraId="7833669C" w14:textId="77777777" w:rsidR="00CA6F5E" w:rsidRPr="00FA0D37" w:rsidRDefault="00CA6F5E" w:rsidP="0071565C">
            <w:pPr>
              <w:pStyle w:val="TAL"/>
              <w:rPr>
                <w:rFonts w:eastAsia="DengXian"/>
                <w:lang w:eastAsia="zh-CN"/>
              </w:rPr>
            </w:pPr>
            <w:r w:rsidRPr="00FA0D37">
              <w:rPr>
                <w:rFonts w:eastAsia="DengXian"/>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Heading4"/>
      </w:pPr>
      <w:bookmarkStart w:id="2838" w:name="_Toc146781667"/>
      <w:r w:rsidRPr="00FA0D37">
        <w:t>–</w:t>
      </w:r>
      <w:r w:rsidRPr="00FA0D37">
        <w:tab/>
      </w:r>
      <w:r w:rsidRPr="00FA0D37">
        <w:rPr>
          <w:i/>
          <w:iCs/>
        </w:rPr>
        <w:t>SL-RemoteUE-Config</w:t>
      </w:r>
      <w:bookmarkEnd w:id="2838"/>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thresHighRemote</w:t>
            </w:r>
          </w:p>
          <w:p w14:paraId="73C6BBEB" w14:textId="77777777" w:rsidR="00CA6F5E" w:rsidRPr="00FA0D37" w:rsidRDefault="00CA6F5E" w:rsidP="0071565C">
            <w:pPr>
              <w:pStyle w:val="TAL"/>
              <w:rPr>
                <w:rFonts w:eastAsia="DengXian"/>
                <w:lang w:eastAsia="zh-CN"/>
              </w:rPr>
            </w:pPr>
            <w:r w:rsidRPr="00FA0D37">
              <w:rPr>
                <w:rFonts w:eastAsia="DengXian"/>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SRP-Thresh</w:t>
            </w:r>
          </w:p>
          <w:p w14:paraId="2B1F4C8F" w14:textId="77777777" w:rsidR="00CA6F5E" w:rsidRPr="00FA0D37" w:rsidRDefault="00CA6F5E" w:rsidP="0071565C">
            <w:pPr>
              <w:pStyle w:val="TAL"/>
              <w:rPr>
                <w:rFonts w:eastAsia="DengXian"/>
                <w:lang w:eastAsia="zh-CN"/>
              </w:rPr>
            </w:pPr>
            <w:r w:rsidRPr="00FA0D37">
              <w:rPr>
                <w:rFonts w:eastAsia="DengXian"/>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Heading4"/>
      </w:pPr>
      <w:bookmarkStart w:id="2839" w:name="_Toc60777544"/>
      <w:bookmarkStart w:id="2840" w:name="_Toc146781668"/>
      <w:r w:rsidRPr="00FA0D37">
        <w:t>–</w:t>
      </w:r>
      <w:r w:rsidRPr="00FA0D37">
        <w:tab/>
      </w:r>
      <w:r w:rsidRPr="00FA0D37">
        <w:rPr>
          <w:i/>
          <w:iCs/>
        </w:rPr>
        <w:t>SL-ReportConfigList</w:t>
      </w:r>
      <w:bookmarkEnd w:id="2839"/>
      <w:bookmarkEnd w:id="2840"/>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Heading4"/>
      </w:pPr>
      <w:bookmarkStart w:id="2841" w:name="_Toc60777545"/>
      <w:bookmarkStart w:id="2842" w:name="_Toc146781669"/>
      <w:r w:rsidRPr="00FA0D37">
        <w:t>–</w:t>
      </w:r>
      <w:r w:rsidRPr="00FA0D37">
        <w:tab/>
      </w:r>
      <w:r w:rsidRPr="00FA0D37">
        <w:rPr>
          <w:i/>
          <w:iCs/>
        </w:rPr>
        <w:t>SL-ResourcePool</w:t>
      </w:r>
      <w:bookmarkEnd w:id="2841"/>
      <w:bookmarkEnd w:id="2842"/>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DengXian"/>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DengXian"/>
          <w:color w:val="808080"/>
        </w:rPr>
      </w:pPr>
      <w:r w:rsidRPr="00FA0D37">
        <w:t xml:space="preserve">    </w:t>
      </w:r>
      <w:r w:rsidRPr="00FA0D37">
        <w:rPr>
          <w:rFonts w:eastAsia="DengXian"/>
        </w:rPr>
        <w:t>sl-PTRS-Config-r16</w:t>
      </w:r>
      <w:r w:rsidRPr="00FA0D37">
        <w:t xml:space="preserve">                 </w:t>
      </w:r>
      <w:r w:rsidRPr="00FA0D37">
        <w:rPr>
          <w:rFonts w:eastAsia="DengXian"/>
        </w:rPr>
        <w:t>SL-PTRS-Config-r16</w:t>
      </w:r>
      <w:r w:rsidRPr="00FA0D37">
        <w:t xml:space="preserve">                                                    </w:t>
      </w:r>
      <w:r w:rsidRPr="00FA0D37">
        <w:rPr>
          <w:rFonts w:eastAsia="DengXian"/>
          <w:color w:val="993366"/>
        </w:rPr>
        <w:t>OPTIONAL</w:t>
      </w:r>
      <w:r w:rsidRPr="00FA0D37">
        <w:rPr>
          <w:rFonts w:eastAsia="DengXian"/>
        </w:rPr>
        <w:t xml:space="preserve">,    </w:t>
      </w:r>
      <w:r w:rsidRPr="00FA0D37">
        <w:rPr>
          <w:rFonts w:eastAsia="DengXian"/>
          <w:color w:val="808080"/>
        </w:rPr>
        <w:t>-- Need M</w:t>
      </w:r>
    </w:p>
    <w:p w14:paraId="2207E92B" w14:textId="77777777" w:rsidR="00394471" w:rsidRPr="00FA0D37" w:rsidRDefault="00394471" w:rsidP="00FA0D37">
      <w:pPr>
        <w:pStyle w:val="PL"/>
        <w:rPr>
          <w:rFonts w:eastAsia="DengXian"/>
          <w:color w:val="808080"/>
        </w:rPr>
      </w:pPr>
      <w:r w:rsidRPr="00FA0D37">
        <w:t xml:space="preserve">    </w:t>
      </w:r>
      <w:r w:rsidRPr="00FA0D37">
        <w:rPr>
          <w:rFonts w:eastAsia="DengXian"/>
        </w:rPr>
        <w:t>sl-UE-SelectedConfigRP-r16</w:t>
      </w:r>
      <w:r w:rsidRPr="00FA0D37">
        <w:t xml:space="preserve">         </w:t>
      </w:r>
      <w:r w:rsidRPr="00FA0D37">
        <w:rPr>
          <w:rFonts w:eastAsia="DengXian"/>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DengXian"/>
        </w:rPr>
      </w:pPr>
      <w:r w:rsidRPr="00FA0D37">
        <w:t xml:space="preserve">    </w:t>
      </w:r>
      <w:r w:rsidRPr="00FA0D37">
        <w:rPr>
          <w:rFonts w:eastAsia="DengXian"/>
        </w:rPr>
        <w:t>sl-RxParametersNcell-r16</w:t>
      </w:r>
      <w:r w:rsidRPr="00FA0D37">
        <w:t xml:space="preserve">           </w:t>
      </w:r>
      <w:r w:rsidRPr="00FA0D37">
        <w:rPr>
          <w:rFonts w:eastAsia="DengXian"/>
          <w:color w:val="993366"/>
        </w:rPr>
        <w:t>SEQUENCE</w:t>
      </w:r>
      <w:r w:rsidRPr="00FA0D37">
        <w:rPr>
          <w:rFonts w:eastAsia="DengXian"/>
        </w:rPr>
        <w:t xml:space="preserve"> {</w:t>
      </w:r>
    </w:p>
    <w:p w14:paraId="3110F7FC" w14:textId="77777777" w:rsidR="00394471" w:rsidRPr="00FA0D37" w:rsidRDefault="00394471" w:rsidP="00FA0D37">
      <w:pPr>
        <w:pStyle w:val="PL"/>
        <w:rPr>
          <w:rFonts w:eastAsia="DengXian"/>
          <w:color w:val="808080"/>
        </w:rPr>
      </w:pPr>
      <w:r w:rsidRPr="00FA0D37">
        <w:t xml:space="preserve">        </w:t>
      </w:r>
      <w:r w:rsidRPr="00FA0D37">
        <w:rPr>
          <w:rFonts w:eastAsia="DengXian"/>
        </w:rPr>
        <w:t>sl-TDD-Config</w:t>
      </w:r>
      <w:r w:rsidRPr="00FA0D37">
        <w:t>uration</w:t>
      </w:r>
      <w:r w:rsidRPr="00FA0D37">
        <w:rPr>
          <w:rFonts w:eastAsia="DengXian"/>
        </w:rPr>
        <w:t>-r16</w:t>
      </w:r>
      <w:r w:rsidRPr="00FA0D37">
        <w:t xml:space="preserve">           </w:t>
      </w:r>
      <w:r w:rsidRPr="00FA0D37">
        <w:rPr>
          <w:rFonts w:eastAsia="DengXian"/>
        </w:rPr>
        <w:t>TDD-UL-DL-ConfigCommon</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73064EDE" w14:textId="77777777" w:rsidR="00394471" w:rsidRPr="00FA0D37" w:rsidRDefault="00394471" w:rsidP="00FA0D37">
      <w:pPr>
        <w:pStyle w:val="PL"/>
        <w:rPr>
          <w:rFonts w:eastAsia="DengXian"/>
        </w:rPr>
      </w:pPr>
      <w:r w:rsidRPr="00FA0D37">
        <w:t xml:space="preserve">        </w:t>
      </w:r>
      <w:r w:rsidRPr="00FA0D37">
        <w:rPr>
          <w:rFonts w:eastAsia="DengXian"/>
        </w:rPr>
        <w:t>sl-SyncConfigIndex-r16</w:t>
      </w:r>
      <w:r w:rsidRPr="00FA0D37">
        <w:t xml:space="preserve">             </w:t>
      </w:r>
      <w:r w:rsidRPr="00FA0D37">
        <w:rPr>
          <w:rFonts w:eastAsia="DengXian"/>
          <w:color w:val="993366"/>
        </w:rPr>
        <w:t>INTEGER</w:t>
      </w:r>
      <w:r w:rsidRPr="00FA0D37">
        <w:rPr>
          <w:rFonts w:eastAsia="DengXian"/>
        </w:rPr>
        <w:t xml:space="preserve"> (0..15)</w:t>
      </w:r>
    </w:p>
    <w:p w14:paraId="540C900F" w14:textId="77777777" w:rsidR="00394471" w:rsidRPr="00FA0D37" w:rsidRDefault="00394471" w:rsidP="00FA0D37">
      <w:pPr>
        <w:pStyle w:val="PL"/>
        <w:rPr>
          <w:rFonts w:eastAsia="DengXian"/>
          <w:color w:val="808080"/>
        </w:rPr>
      </w:pPr>
      <w:r w:rsidRPr="00FA0D37">
        <w:t xml:space="preserve">    </w:t>
      </w:r>
      <w:r w:rsidRPr="00FA0D37">
        <w:rPr>
          <w:rFonts w:eastAsia="DengXian"/>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DengXian"/>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DengXian"/>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DengXian"/>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FA0D37" w:rsidRDefault="00394471" w:rsidP="00FA0D37">
      <w:pPr>
        <w:pStyle w:val="PL"/>
      </w:pPr>
      <w:r w:rsidRPr="00FA0D37">
        <w:t xml:space="preserve">                                                       spare7, spare6, spare5, spare4, spare3, spare2, spare1}</w:t>
      </w:r>
    </w:p>
    <w:p w14:paraId="5126573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DengXian"/>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DengXian"/>
          <w:color w:val="808080"/>
        </w:rPr>
      </w:pPr>
      <w:r w:rsidRPr="00FA0D37">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DengXian"/>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DengXian"/>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DengXian"/>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DengXian"/>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DengXian"/>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DengXian"/>
        </w:rPr>
      </w:pPr>
      <w:r w:rsidRPr="00FA0D37">
        <w:t xml:space="preserve">    </w:t>
      </w:r>
      <w:r w:rsidRPr="00FA0D37">
        <w:rPr>
          <w:rFonts w:eastAsia="DengXian"/>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DengXian"/>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DengXian"/>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DengXian"/>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DengXian"/>
        </w:rPr>
      </w:pPr>
      <w:r w:rsidRPr="00FA0D37">
        <w:t xml:space="preserve">    </w:t>
      </w:r>
      <w:r w:rsidRPr="00FA0D37">
        <w:rPr>
          <w:rFonts w:eastAsia="DengXian"/>
        </w:rPr>
        <w:t>...</w:t>
      </w:r>
      <w:r w:rsidR="005146CB" w:rsidRPr="00FA0D37">
        <w:rPr>
          <w:rFonts w:eastAsia="DengXian"/>
        </w:rPr>
        <w:t>,</w:t>
      </w:r>
    </w:p>
    <w:p w14:paraId="662DD79C" w14:textId="59717D8E" w:rsidR="005146CB" w:rsidRPr="00FA0D37" w:rsidRDefault="005146CB" w:rsidP="00FA0D37">
      <w:pPr>
        <w:pStyle w:val="PL"/>
        <w:rPr>
          <w:rFonts w:eastAsia="DengXian"/>
        </w:rPr>
      </w:pPr>
      <w:r w:rsidRPr="00FA0D37">
        <w:t xml:space="preserve">    </w:t>
      </w:r>
      <w:r w:rsidRPr="00FA0D37">
        <w:rPr>
          <w:rFonts w:eastAsia="DengXian"/>
        </w:rPr>
        <w:t>[[</w:t>
      </w:r>
    </w:p>
    <w:p w14:paraId="07B55870" w14:textId="627E2DEA" w:rsidR="005146CB" w:rsidRPr="00FA0D37" w:rsidRDefault="005146CB" w:rsidP="00FA0D37">
      <w:pPr>
        <w:pStyle w:val="PL"/>
        <w:rPr>
          <w:rFonts w:eastAsia="DengXian"/>
          <w:color w:val="808080"/>
        </w:rPr>
      </w:pP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color w:val="993366"/>
        </w:rPr>
        <w:t>OPTIONAL</w:t>
      </w:r>
      <w:r w:rsidRPr="00FA0D37">
        <w:t xml:space="preserve">    </w:t>
      </w:r>
      <w:r w:rsidRPr="00FA0D37">
        <w:rPr>
          <w:rFonts w:eastAsia="DengXian"/>
          <w:color w:val="808080"/>
        </w:rPr>
        <w:t>--</w:t>
      </w:r>
      <w:r w:rsidRPr="00FA0D37">
        <w:rPr>
          <w:color w:val="808080"/>
        </w:rPr>
        <w:t xml:space="preserve"> </w:t>
      </w:r>
      <w:r w:rsidRPr="00FA0D37">
        <w:rPr>
          <w:rFonts w:eastAsia="DengXian"/>
          <w:color w:val="808080"/>
        </w:rPr>
        <w:t>Need M</w:t>
      </w:r>
    </w:p>
    <w:p w14:paraId="2304A747" w14:textId="49F0161B" w:rsidR="00394471" w:rsidRPr="00FA0D37" w:rsidRDefault="005146CB" w:rsidP="00FA0D37">
      <w:pPr>
        <w:pStyle w:val="PL"/>
        <w:rPr>
          <w:rFonts w:eastAsia="DengXian"/>
        </w:rPr>
      </w:pPr>
      <w:r w:rsidRPr="00FA0D37">
        <w:t xml:space="preserve">    </w:t>
      </w:r>
      <w:r w:rsidRPr="00FA0D37">
        <w:rPr>
          <w:rFonts w:eastAsia="DengXian"/>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793F52C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Heading4"/>
      </w:pPr>
      <w:bookmarkStart w:id="2843" w:name="_Toc60777546"/>
      <w:bookmarkStart w:id="2844" w:name="_Toc146781670"/>
      <w:r w:rsidRPr="00FA0D37">
        <w:t>–</w:t>
      </w:r>
      <w:r w:rsidRPr="00FA0D37">
        <w:tab/>
      </w:r>
      <w:r w:rsidRPr="00FA0D37">
        <w:rPr>
          <w:i/>
          <w:iCs/>
        </w:rPr>
        <w:t>SL-RLC-BearerConfig</w:t>
      </w:r>
      <w:bookmarkEnd w:id="2843"/>
      <w:bookmarkEnd w:id="2844"/>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DengXian"/>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DengXian"/>
                <w:b/>
                <w:bCs/>
                <w:i/>
                <w:iCs/>
                <w:lang w:eastAsia="zh-CN"/>
              </w:rPr>
              <w:t>sl-RLC-Config</w:t>
            </w:r>
          </w:p>
          <w:p w14:paraId="1BC66A25" w14:textId="77777777" w:rsidR="00394471" w:rsidRPr="00FA0D37" w:rsidRDefault="00394471" w:rsidP="00964CC4">
            <w:pPr>
              <w:pStyle w:val="TAL"/>
              <w:rPr>
                <w:rFonts w:eastAsia="DengXian"/>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ervedRadioBearer</w:t>
            </w:r>
          </w:p>
          <w:p w14:paraId="1908C585" w14:textId="77777777" w:rsidR="00394471" w:rsidRPr="00FA0D37" w:rsidRDefault="00394471" w:rsidP="00964CC4">
            <w:pPr>
              <w:pStyle w:val="TAL"/>
              <w:rPr>
                <w:rFonts w:eastAsia="DengXian"/>
                <w:lang w:eastAsia="zh-CN"/>
              </w:rPr>
            </w:pPr>
            <w:r w:rsidRPr="00FA0D37">
              <w:rPr>
                <w:szCs w:val="22"/>
                <w:lang w:eastAsia="sv-SE"/>
              </w:rPr>
              <w:t xml:space="preserve">Associates the sidelink RLC Bearer with a </w:t>
            </w:r>
            <w:r w:rsidRPr="00FA0D37">
              <w:rPr>
                <w:rFonts w:eastAsia="DengXian"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DengXian"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DengXian"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Heading4"/>
      </w:pPr>
      <w:bookmarkStart w:id="2845" w:name="_Toc60777547"/>
      <w:bookmarkStart w:id="2846" w:name="_Toc146781671"/>
      <w:r w:rsidRPr="00FA0D37">
        <w:t>–</w:t>
      </w:r>
      <w:r w:rsidRPr="00FA0D37">
        <w:tab/>
      </w:r>
      <w:r w:rsidRPr="00FA0D37">
        <w:rPr>
          <w:i/>
          <w:iCs/>
        </w:rPr>
        <w:t>SL-RLC-BearerConfigIndex</w:t>
      </w:r>
      <w:bookmarkEnd w:id="2845"/>
      <w:bookmarkEnd w:id="2846"/>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Heading4"/>
      </w:pPr>
      <w:bookmarkStart w:id="2847" w:name="_Toc146781672"/>
      <w:r w:rsidRPr="00FA0D37">
        <w:t>–</w:t>
      </w:r>
      <w:r w:rsidRPr="00FA0D37">
        <w:tab/>
      </w:r>
      <w:r w:rsidRPr="00FA0D37">
        <w:rPr>
          <w:i/>
          <w:iCs/>
        </w:rPr>
        <w:t>SL-RLC-ChannelConfig</w:t>
      </w:r>
      <w:bookmarkEnd w:id="2847"/>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SimSun"/>
          <w:i/>
        </w:rPr>
        <w:t>ChannelConfig</w:t>
      </w:r>
      <w:r w:rsidRPr="00FA0D37">
        <w:rPr>
          <w:iCs/>
        </w:rPr>
        <w:t xml:space="preserve"> specifies the configuration information </w:t>
      </w:r>
      <w:r w:rsidRPr="00FA0D37">
        <w:rPr>
          <w:rFonts w:eastAsia="SimSun"/>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DengXian"/>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SimSun"/>
                <w:i/>
                <w:iCs/>
                <w:lang w:eastAsia="sv-SE"/>
              </w:rPr>
              <w:t>SL-RLC-ChannelConfig</w:t>
            </w:r>
            <w:r w:rsidRPr="00FA0D37">
              <w:rPr>
                <w:rFonts w:eastAsia="SimSun"/>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DengXian"/>
                <w:b/>
                <w:bCs/>
                <w:i/>
                <w:iCs/>
                <w:lang w:eastAsia="zh-CN"/>
              </w:rPr>
            </w:pPr>
            <w:r w:rsidRPr="00FA0D37">
              <w:rPr>
                <w:rFonts w:eastAsia="DengXian"/>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SimSun"/>
                <w:szCs w:val="22"/>
                <w:lang w:eastAsia="zh-CN"/>
              </w:rPr>
              <w:t xml:space="preserve"> Relay RLC</w:t>
            </w:r>
            <w:r w:rsidRPr="00FA0D37">
              <w:rPr>
                <w:szCs w:val="22"/>
                <w:lang w:eastAsia="sv-SE"/>
              </w:rPr>
              <w:t xml:space="preserve"> channel in the link between L2 U2N Relay UE</w:t>
            </w:r>
            <w:r w:rsidRPr="00FA0D37">
              <w:rPr>
                <w:rFonts w:eastAsia="SimSun"/>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DengXian"/>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DengXian"/>
                <w:b/>
                <w:bCs/>
                <w:i/>
                <w:iCs/>
                <w:lang w:eastAsia="zh-CN"/>
              </w:rPr>
            </w:pPr>
            <w:r w:rsidRPr="00FA0D37">
              <w:rPr>
                <w:rFonts w:eastAsia="DengXian"/>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SimSun"/>
        </w:rPr>
      </w:pPr>
    </w:p>
    <w:p w14:paraId="2049209F" w14:textId="2BA3BC2C" w:rsidR="00E81DFA" w:rsidRPr="00FA0D37" w:rsidRDefault="00E81DFA" w:rsidP="000830BB">
      <w:pPr>
        <w:pStyle w:val="Heading4"/>
        <w:rPr>
          <w:rFonts w:eastAsia="SimSun"/>
        </w:rPr>
      </w:pPr>
      <w:bookmarkStart w:id="2848" w:name="_Toc146781673"/>
      <w:r w:rsidRPr="00FA0D37">
        <w:rPr>
          <w:rFonts w:eastAsia="SimSun"/>
        </w:rPr>
        <w:t>–</w:t>
      </w:r>
      <w:r w:rsidRPr="00FA0D37">
        <w:rPr>
          <w:rFonts w:eastAsia="SimSun"/>
        </w:rPr>
        <w:tab/>
      </w:r>
      <w:r w:rsidRPr="00FA0D37">
        <w:rPr>
          <w:rFonts w:eastAsia="SimSun"/>
          <w:i/>
          <w:iCs/>
        </w:rPr>
        <w:t>SL-RLC-ChannelID</w:t>
      </w:r>
      <w:bookmarkEnd w:id="2848"/>
    </w:p>
    <w:p w14:paraId="30753121" w14:textId="3C6E5361" w:rsidR="00E81DFA" w:rsidRPr="00FA0D37" w:rsidRDefault="00E81DFA" w:rsidP="00E81DFA">
      <w:pPr>
        <w:rPr>
          <w:rFonts w:eastAsia="SimSun"/>
        </w:rPr>
      </w:pPr>
      <w:r w:rsidRPr="00FA0D37">
        <w:rPr>
          <w:rFonts w:eastAsia="SimSun"/>
        </w:rPr>
        <w:t xml:space="preserve">The IE </w:t>
      </w:r>
      <w:r w:rsidRPr="00FA0D37">
        <w:rPr>
          <w:rFonts w:eastAsia="SimSun"/>
          <w:i/>
        </w:rPr>
        <w:t xml:space="preserve">SL-RLC-ChannelID </w:t>
      </w:r>
      <w:r w:rsidRPr="00FA0D37">
        <w:rPr>
          <w:rFonts w:eastAsia="SimSun"/>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SimSun"/>
        </w:rPr>
        <w:t xml:space="preserve"> </w:t>
      </w:r>
      <w:r w:rsidRPr="00FA0D37">
        <w:t>and L2 U2N Remote UE.</w:t>
      </w:r>
    </w:p>
    <w:p w14:paraId="1AEA8FC3" w14:textId="77777777" w:rsidR="00E81DFA" w:rsidRPr="00FA0D37" w:rsidRDefault="00E81DFA" w:rsidP="000830BB">
      <w:pPr>
        <w:pStyle w:val="TH"/>
        <w:rPr>
          <w:rFonts w:eastAsia="SimSun"/>
        </w:rPr>
      </w:pPr>
      <w:r w:rsidRPr="00FA0D37">
        <w:rPr>
          <w:i/>
        </w:rPr>
        <w:t>SL-RLC-ChannelID</w:t>
      </w:r>
      <w:r w:rsidRPr="00FA0D37">
        <w:rPr>
          <w:rFonts w:eastAsia="SimSun"/>
          <w:i/>
        </w:rPr>
        <w:t xml:space="preserve"> </w:t>
      </w:r>
      <w:r w:rsidRPr="00FA0D37">
        <w:rPr>
          <w:rFonts w:eastAsia="SimSun"/>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FA0D37" w:rsidRDefault="00E81DFA" w:rsidP="00FA0D37">
      <w:pPr>
        <w:pStyle w:val="PL"/>
        <w:rPr>
          <w:color w:val="808080"/>
        </w:rPr>
      </w:pPr>
      <w:r w:rsidRPr="00FA0D37">
        <w:rPr>
          <w:color w:val="808080"/>
        </w:rPr>
        <w:t>-- TAG-SL-RLC-CHANNELID-START</w:t>
      </w:r>
    </w:p>
    <w:p w14:paraId="5F6F150D" w14:textId="77777777" w:rsidR="00E81DFA" w:rsidRPr="00FA0D37" w:rsidRDefault="00E81DFA" w:rsidP="00FA0D37">
      <w:pPr>
        <w:pStyle w:val="PL"/>
      </w:pPr>
    </w:p>
    <w:p w14:paraId="438781A4" w14:textId="77777777" w:rsidR="00E81DFA" w:rsidRPr="00FA0D37" w:rsidRDefault="00E81DFA" w:rsidP="00FA0D37">
      <w:pPr>
        <w:pStyle w:val="PL"/>
      </w:pPr>
      <w:r w:rsidRPr="00FA0D37">
        <w:t xml:space="preserve">SL-RLC-ChannelID-r17 ::=    </w:t>
      </w:r>
      <w:r w:rsidRPr="00FA0D37">
        <w:rPr>
          <w:color w:val="993366"/>
        </w:rPr>
        <w:t>INTEGER</w:t>
      </w:r>
      <w:r w:rsidRPr="00FA0D37">
        <w:t xml:space="preserve"> (1..maxSL-LCID-r16)</w:t>
      </w:r>
    </w:p>
    <w:p w14:paraId="40855C53" w14:textId="77777777" w:rsidR="00E81DFA" w:rsidRPr="00FA0D37"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Heading4"/>
      </w:pPr>
      <w:bookmarkStart w:id="2849" w:name="_Toc60777548"/>
      <w:bookmarkStart w:id="2850" w:name="_Toc146781674"/>
      <w:r w:rsidRPr="00FA0D37">
        <w:t>–</w:t>
      </w:r>
      <w:r w:rsidRPr="00FA0D37">
        <w:tab/>
      </w:r>
      <w:r w:rsidRPr="00FA0D37">
        <w:rPr>
          <w:i/>
          <w:iCs/>
        </w:rPr>
        <w:t>SL-RLC-Config</w:t>
      </w:r>
      <w:bookmarkEnd w:id="2849"/>
      <w:bookmarkEnd w:id="2850"/>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DengXian"/>
          <w:iCs/>
          <w:lang w:eastAsia="zh-CN"/>
        </w:rPr>
        <w:t>is used to</w:t>
      </w:r>
      <w:r w:rsidRPr="00FA0D37">
        <w:rPr>
          <w:rFonts w:ascii="DengXian" w:eastAsia="DengXian" w:hAnsi="DengXian"/>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FA0D37" w:rsidRDefault="00394471" w:rsidP="00FA0D37">
      <w:pPr>
        <w:pStyle w:val="PL"/>
      </w:pPr>
      <w:r w:rsidRPr="00FA0D37">
        <w:t xml:space="preserve">        sl-T-PollRetransmit-r16                      T-PollRetransmit,</w:t>
      </w:r>
    </w:p>
    <w:p w14:paraId="55317C5D" w14:textId="77777777" w:rsidR="00394471" w:rsidRPr="00FA0D37" w:rsidRDefault="00394471" w:rsidP="00FA0D37">
      <w:pPr>
        <w:pStyle w:val="PL"/>
      </w:pPr>
      <w:r w:rsidRPr="00FA0D37">
        <w:t xml:space="preserve">        sl-PollPDU-r16                                   PollPDU,</w:t>
      </w:r>
    </w:p>
    <w:p w14:paraId="667CD732" w14:textId="77777777" w:rsidR="00394471" w:rsidRPr="00FA0D37" w:rsidRDefault="00394471" w:rsidP="00FA0D37">
      <w:pPr>
        <w:pStyle w:val="PL"/>
      </w:pPr>
      <w:r w:rsidRPr="00FA0D37">
        <w:t xml:space="preserve">        sl-PollByte-r16                                  PollByte,</w:t>
      </w:r>
    </w:p>
    <w:p w14:paraId="5E588A14" w14:textId="77777777" w:rsidR="00394471" w:rsidRPr="00FA0D37" w:rsidRDefault="00394471" w:rsidP="00FA0D37">
      <w:pPr>
        <w:pStyle w:val="PL"/>
      </w:pPr>
      <w:r w:rsidRPr="00FA0D37">
        <w:t xml:space="preserve">        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DengXian"/>
        </w:rPr>
      </w:pPr>
      <w:r w:rsidRPr="00FA0D37">
        <w:t xml:space="preserve">    </w:t>
      </w:r>
      <w:r w:rsidRPr="00FA0D37">
        <w:rPr>
          <w:rFonts w:eastAsia="DengXian"/>
        </w:rPr>
        <w:t>},</w:t>
      </w:r>
    </w:p>
    <w:p w14:paraId="1563C113" w14:textId="77777777" w:rsidR="00394471" w:rsidRPr="00FA0D37" w:rsidRDefault="00394471" w:rsidP="00FA0D37">
      <w:pPr>
        <w:pStyle w:val="PL"/>
      </w:pPr>
      <w:r w:rsidRPr="00FA0D37">
        <w:t xml:space="preserve">    </w:t>
      </w:r>
      <w:r w:rsidRPr="00FA0D37">
        <w:rPr>
          <w:rFonts w:eastAsia="DengXian"/>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DengXian"/>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Heading4"/>
      </w:pPr>
      <w:bookmarkStart w:id="2851" w:name="_Toc60777549"/>
      <w:bookmarkStart w:id="2852" w:name="_Toc146781675"/>
      <w:r w:rsidRPr="00FA0D37">
        <w:t>–</w:t>
      </w:r>
      <w:r w:rsidRPr="00FA0D37">
        <w:tab/>
      </w:r>
      <w:r w:rsidRPr="00FA0D37">
        <w:rPr>
          <w:i/>
          <w:iCs/>
        </w:rPr>
        <w:t>SL-ScheduledConfig</w:t>
      </w:r>
      <w:bookmarkEnd w:id="2851"/>
      <w:bookmarkEnd w:id="2852"/>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DengXian"/>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Heading4"/>
      </w:pPr>
      <w:bookmarkStart w:id="2853" w:name="_Toc60777550"/>
      <w:bookmarkStart w:id="2854" w:name="_Toc146781676"/>
      <w:r w:rsidRPr="00FA0D37">
        <w:t>–</w:t>
      </w:r>
      <w:r w:rsidRPr="00FA0D37">
        <w:tab/>
      </w:r>
      <w:r w:rsidRPr="00FA0D37">
        <w:rPr>
          <w:i/>
          <w:iCs/>
        </w:rPr>
        <w:t>SL-SDAP-Config</w:t>
      </w:r>
      <w:bookmarkEnd w:id="2853"/>
      <w:bookmarkEnd w:id="2854"/>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Heading4"/>
      </w:pPr>
      <w:bookmarkStart w:id="2855" w:name="_Toc146781677"/>
      <w:r w:rsidRPr="00FA0D37">
        <w:t>–</w:t>
      </w:r>
      <w:r w:rsidRPr="00FA0D37">
        <w:tab/>
      </w:r>
      <w:r w:rsidRPr="00FA0D37">
        <w:rPr>
          <w:i/>
          <w:iCs/>
        </w:rPr>
        <w:t>SL-ServingCellInfo</w:t>
      </w:r>
      <w:bookmarkEnd w:id="2855"/>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SimSun"/>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DengXian"/>
        </w:rPr>
        <w:t>SL-S</w:t>
      </w:r>
      <w:r w:rsidRPr="00FA0D37">
        <w:rPr>
          <w:rFonts w:eastAsia="SimSun"/>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DengXian"/>
        </w:rPr>
      </w:pPr>
      <w:r w:rsidRPr="00FA0D37">
        <w:t xml:space="preserve">    </w:t>
      </w:r>
      <w:r w:rsidRPr="00FA0D37">
        <w:rPr>
          <w:rFonts w:eastAsia="DengXian"/>
        </w:rPr>
        <w:t>sl-PhysCellId-r17</w:t>
      </w:r>
      <w:r w:rsidRPr="00FA0D37">
        <w:t xml:space="preserve">              </w:t>
      </w:r>
      <w:r w:rsidRPr="00FA0D37">
        <w:rPr>
          <w:rFonts w:eastAsia="DengXian"/>
        </w:rPr>
        <w:t>PhysCellId</w:t>
      </w:r>
      <w:r w:rsidR="00CA6F5E" w:rsidRPr="00FA0D37">
        <w:rPr>
          <w:rFonts w:eastAsia="DengXian"/>
        </w:rPr>
        <w:t>,</w:t>
      </w:r>
    </w:p>
    <w:p w14:paraId="4DF962D3" w14:textId="73EC00A8" w:rsidR="00E81DFA" w:rsidRPr="00FA0D37" w:rsidRDefault="00CA6F5E" w:rsidP="00FA0D37">
      <w:pPr>
        <w:pStyle w:val="PL"/>
        <w:rPr>
          <w:rFonts w:eastAsia="DengXian"/>
        </w:rPr>
      </w:pPr>
      <w:r w:rsidRPr="00FA0D37">
        <w:t xml:space="preserve">    sl-CarrierFreqNR-r17           ARFCN-ValueNR</w:t>
      </w:r>
    </w:p>
    <w:p w14:paraId="735108BF" w14:textId="77777777" w:rsidR="00E81DFA" w:rsidRPr="00FA0D37" w:rsidRDefault="00E81DFA" w:rsidP="00FA0D37">
      <w:pPr>
        <w:pStyle w:val="PL"/>
        <w:rPr>
          <w:rFonts w:eastAsia="DengXian"/>
        </w:rPr>
      </w:pPr>
      <w:r w:rsidRPr="00FA0D37">
        <w:rPr>
          <w:rFonts w:eastAsia="DengXian"/>
        </w:rPr>
        <w:t>}</w:t>
      </w:r>
    </w:p>
    <w:p w14:paraId="06C98E43" w14:textId="77777777" w:rsidR="00E81DFA" w:rsidRPr="00FA0D37" w:rsidRDefault="00E81DFA" w:rsidP="00FA0D37">
      <w:pPr>
        <w:pStyle w:val="PL"/>
        <w:rPr>
          <w:rFonts w:eastAsia="DengXian"/>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Heading4"/>
      </w:pPr>
      <w:bookmarkStart w:id="2856" w:name="_Toc146781678"/>
      <w:r w:rsidRPr="00FA0D37">
        <w:t>–</w:t>
      </w:r>
      <w:r w:rsidRPr="00FA0D37">
        <w:tab/>
      </w:r>
      <w:r w:rsidRPr="00FA0D37">
        <w:rPr>
          <w:i/>
          <w:iCs/>
        </w:rPr>
        <w:t>SL-SourceIdentity</w:t>
      </w:r>
      <w:bookmarkEnd w:id="2856"/>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Heading4"/>
        <w:rPr>
          <w:rFonts w:eastAsia="SimSun"/>
        </w:rPr>
      </w:pPr>
      <w:bookmarkStart w:id="2857" w:name="_Toc83740326"/>
      <w:bookmarkStart w:id="2858" w:name="_Toc146781679"/>
      <w:r w:rsidRPr="00FA0D37">
        <w:rPr>
          <w:rFonts w:eastAsia="SimSun"/>
        </w:rPr>
        <w:t>–</w:t>
      </w:r>
      <w:r w:rsidRPr="00FA0D37">
        <w:rPr>
          <w:rFonts w:eastAsia="SimSun"/>
        </w:rPr>
        <w:tab/>
      </w:r>
      <w:r w:rsidRPr="00FA0D37">
        <w:rPr>
          <w:rFonts w:eastAsia="SimSun"/>
          <w:i/>
          <w:iCs/>
        </w:rPr>
        <w:t>SL-SRAP-Config</w:t>
      </w:r>
      <w:bookmarkEnd w:id="2857"/>
      <w:bookmarkEnd w:id="2858"/>
    </w:p>
    <w:p w14:paraId="4FEBB1C3" w14:textId="6035F0B9" w:rsidR="00E81DFA" w:rsidRPr="00FA0D37" w:rsidRDefault="00E81DFA" w:rsidP="00E81DFA">
      <w:pPr>
        <w:rPr>
          <w:rFonts w:eastAsia="SimSun"/>
          <w:lang w:eastAsia="zh-CN"/>
        </w:rPr>
      </w:pPr>
      <w:r w:rsidRPr="00FA0D37">
        <w:rPr>
          <w:rFonts w:eastAsia="SimSun"/>
          <w:lang w:eastAsia="zh-CN"/>
        </w:rPr>
        <w:t xml:space="preserve">The IE </w:t>
      </w:r>
      <w:r w:rsidRPr="008A75B6">
        <w:rPr>
          <w:rFonts w:eastAsia="SimSun"/>
          <w:i/>
          <w:iCs/>
          <w:lang w:eastAsia="zh-CN"/>
          <w:rPrChange w:id="2859" w:author="CR#4389r1" w:date="2023-12-12T11:58:00Z">
            <w:rPr>
              <w:rFonts w:eastAsia="SimSun"/>
              <w:lang w:eastAsia="zh-CN"/>
            </w:rPr>
          </w:rPrChange>
        </w:rPr>
        <w:t>SL-</w:t>
      </w:r>
      <w:r w:rsidRPr="00FA0D37">
        <w:rPr>
          <w:rFonts w:eastAsia="SimSun"/>
          <w:i/>
          <w:lang w:eastAsia="zh-CN"/>
        </w:rPr>
        <w:t>SRAP-Config</w:t>
      </w:r>
      <w:r w:rsidRPr="00FA0D37">
        <w:rPr>
          <w:rFonts w:eastAsia="SimSun"/>
          <w:lang w:eastAsia="zh-CN"/>
        </w:rPr>
        <w:t xml:space="preserve"> is used to set the configurable SRAP parameters used by L2 U2N Relay UE and L2 U2N Remote UE as specified in TS 38.351 </w:t>
      </w:r>
      <w:r w:rsidR="003050BB" w:rsidRPr="00FA0D37">
        <w:rPr>
          <w:rFonts w:eastAsia="SimSun"/>
          <w:lang w:eastAsia="zh-CN"/>
        </w:rPr>
        <w:t>[66]</w:t>
      </w:r>
      <w:r w:rsidRPr="00FA0D37">
        <w:rPr>
          <w:rFonts w:eastAsia="SimSun"/>
          <w:lang w:eastAsia="zh-CN"/>
        </w:rPr>
        <w:t>.</w:t>
      </w:r>
    </w:p>
    <w:p w14:paraId="200F5F15" w14:textId="77777777" w:rsidR="00E81DFA" w:rsidRPr="00FA0D37" w:rsidRDefault="00E81DFA" w:rsidP="00E81DFA">
      <w:pPr>
        <w:keepNext/>
        <w:keepLines/>
        <w:spacing w:before="60"/>
        <w:jc w:val="center"/>
        <w:rPr>
          <w:rFonts w:ascii="Arial" w:eastAsia="SimSun"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SimSun"/>
                <w:lang w:eastAsia="zh-CN"/>
              </w:rPr>
              <w:t xml:space="preserve">TS 38.351 </w:t>
            </w:r>
            <w:r w:rsidR="003050BB" w:rsidRPr="00FA0D37">
              <w:rPr>
                <w:rFonts w:eastAsia="SimSun"/>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SimSun"/>
                <w:lang w:eastAsia="zh-CN"/>
              </w:rPr>
              <w:t xml:space="preserve">TS 38.351 </w:t>
            </w:r>
            <w:r w:rsidR="003050BB" w:rsidRPr="00FA0D37">
              <w:rPr>
                <w:rFonts w:eastAsia="SimSun"/>
                <w:lang w:eastAsia="zh-CN"/>
              </w:rPr>
              <w:t>[66]</w:t>
            </w:r>
            <w:r w:rsidR="00AC27B6" w:rsidRPr="00FA0D37">
              <w:rPr>
                <w:rFonts w:eastAsia="SimSun"/>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Heading4"/>
      </w:pPr>
      <w:bookmarkStart w:id="2860" w:name="_Toc60777551"/>
      <w:bookmarkStart w:id="2861" w:name="_Toc146781680"/>
      <w:r w:rsidRPr="00FA0D37">
        <w:t>–</w:t>
      </w:r>
      <w:r w:rsidRPr="00FA0D37">
        <w:tab/>
      </w:r>
      <w:r w:rsidRPr="00FA0D37">
        <w:rPr>
          <w:i/>
          <w:iCs/>
        </w:rPr>
        <w:t>SL-SyncConfig</w:t>
      </w:r>
      <w:bookmarkEnd w:id="2860"/>
      <w:bookmarkEnd w:id="2861"/>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Heading4"/>
      </w:pPr>
      <w:bookmarkStart w:id="2862" w:name="_Toc60777552"/>
      <w:bookmarkStart w:id="2863" w:name="_Toc146781681"/>
      <w:r w:rsidRPr="00FA0D37">
        <w:t>–</w:t>
      </w:r>
      <w:r w:rsidRPr="00FA0D37">
        <w:tab/>
      </w:r>
      <w:r w:rsidRPr="00FA0D37">
        <w:rPr>
          <w:i/>
          <w:iCs/>
        </w:rPr>
        <w:t>SL-Thres-RSRP-List</w:t>
      </w:r>
      <w:bookmarkEnd w:id="2862"/>
      <w:bookmarkEnd w:id="2863"/>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Heading4"/>
      </w:pPr>
      <w:bookmarkStart w:id="2864" w:name="_Toc60777553"/>
      <w:bookmarkStart w:id="2865" w:name="_Toc146781682"/>
      <w:r w:rsidRPr="00FA0D37">
        <w:t>–</w:t>
      </w:r>
      <w:r w:rsidRPr="00FA0D37">
        <w:tab/>
      </w:r>
      <w:r w:rsidRPr="00FA0D37">
        <w:rPr>
          <w:i/>
          <w:iCs/>
        </w:rPr>
        <w:t>SL-TxPower</w:t>
      </w:r>
      <w:bookmarkEnd w:id="2864"/>
      <w:bookmarkEnd w:id="2865"/>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Heading4"/>
      </w:pPr>
      <w:bookmarkStart w:id="2866" w:name="_Toc60777554"/>
      <w:bookmarkStart w:id="2867" w:name="_Toc146781683"/>
      <w:r w:rsidRPr="00FA0D37">
        <w:t>–</w:t>
      </w:r>
      <w:r w:rsidRPr="00FA0D37">
        <w:tab/>
      </w:r>
      <w:r w:rsidRPr="00FA0D37">
        <w:rPr>
          <w:i/>
          <w:iCs/>
        </w:rPr>
        <w:t>SL-TypeTxSync</w:t>
      </w:r>
      <w:bookmarkEnd w:id="2866"/>
      <w:bookmarkEnd w:id="2867"/>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t>-- TAG-SL-TYPETXSYNC-STOP</w:t>
      </w:r>
    </w:p>
    <w:p w14:paraId="27104F55" w14:textId="77777777" w:rsidR="00394471" w:rsidRPr="00FA0D37" w:rsidRDefault="00394471" w:rsidP="00FA0D37">
      <w:pPr>
        <w:pStyle w:val="PL"/>
        <w:rPr>
          <w:color w:val="808080"/>
        </w:rPr>
      </w:pPr>
      <w:r w:rsidRPr="00FA0D37">
        <w:rPr>
          <w:color w:val="808080"/>
        </w:rPr>
        <w:t>-- ASN1STOP</w:t>
      </w:r>
    </w:p>
    <w:p w14:paraId="37C03C15" w14:textId="77777777" w:rsidR="00394471" w:rsidRPr="00FA0D37" w:rsidRDefault="00394471" w:rsidP="00394471"/>
    <w:p w14:paraId="64CDC10D" w14:textId="4FEF1D9A" w:rsidR="00394471" w:rsidRPr="00FA0D37" w:rsidRDefault="00394471" w:rsidP="00394471">
      <w:pPr>
        <w:pStyle w:val="Heading4"/>
      </w:pPr>
      <w:bookmarkStart w:id="2868" w:name="_Toc60777555"/>
      <w:bookmarkStart w:id="2869" w:name="_Toc146781684"/>
      <w:r w:rsidRPr="00FA0D37">
        <w:t>–</w:t>
      </w:r>
      <w:r w:rsidRPr="00FA0D37">
        <w:tab/>
      </w:r>
      <w:r w:rsidRPr="00FA0D37">
        <w:rPr>
          <w:i/>
          <w:iCs/>
        </w:rPr>
        <w:t>SL-UE-SelectedConfig</w:t>
      </w:r>
      <w:bookmarkEnd w:id="2868"/>
      <w:bookmarkEnd w:id="2869"/>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DengXian"/>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DengXian"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Heading4"/>
        <w:rPr>
          <w:i/>
          <w:iCs/>
        </w:rPr>
      </w:pPr>
      <w:bookmarkStart w:id="2870" w:name="_Toc60777556"/>
      <w:bookmarkStart w:id="2871" w:name="_Toc146781685"/>
      <w:r w:rsidRPr="00FA0D37">
        <w:t>–</w:t>
      </w:r>
      <w:r w:rsidRPr="00FA0D37">
        <w:tab/>
      </w:r>
      <w:r w:rsidRPr="00FA0D37">
        <w:rPr>
          <w:i/>
          <w:iCs/>
        </w:rPr>
        <w:t>SL-ZoneConfig</w:t>
      </w:r>
      <w:bookmarkEnd w:id="2870"/>
      <w:bookmarkEnd w:id="2871"/>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Heading4"/>
      </w:pPr>
      <w:bookmarkStart w:id="2872" w:name="_Toc60777557"/>
      <w:bookmarkStart w:id="2873" w:name="_Toc146781686"/>
      <w:r w:rsidRPr="00FA0D37">
        <w:t>–</w:t>
      </w:r>
      <w:r w:rsidRPr="00FA0D37">
        <w:tab/>
      </w:r>
      <w:r w:rsidRPr="00FA0D37">
        <w:rPr>
          <w:i/>
          <w:iCs/>
        </w:rPr>
        <w:t>SLRB-Uu-ConfigIndex</w:t>
      </w:r>
      <w:bookmarkEnd w:id="2872"/>
      <w:bookmarkEnd w:id="2873"/>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Heading3"/>
      </w:pPr>
      <w:bookmarkStart w:id="2874" w:name="_Toc146781687"/>
      <w:r w:rsidRPr="00FA0D37">
        <w:t>6.3.</w:t>
      </w:r>
      <w:r w:rsidR="0064192E" w:rsidRPr="00FA0D37">
        <w:rPr>
          <w:lang w:eastAsia="zh-CN"/>
        </w:rPr>
        <w:t>6</w:t>
      </w:r>
      <w:r w:rsidRPr="00FA0D37">
        <w:tab/>
        <w:t>MBS information elements</w:t>
      </w:r>
      <w:bookmarkEnd w:id="2874"/>
    </w:p>
    <w:p w14:paraId="69DCB4EE" w14:textId="321112F2" w:rsidR="00807B1C" w:rsidRPr="00FA0D37" w:rsidRDefault="00807B1C" w:rsidP="00807B1C">
      <w:pPr>
        <w:pStyle w:val="Heading4"/>
      </w:pPr>
      <w:bookmarkStart w:id="2875" w:name="_Toc146781688"/>
      <w:r w:rsidRPr="00FA0D37">
        <w:t>–</w:t>
      </w:r>
      <w:r w:rsidRPr="00FA0D37">
        <w:tab/>
      </w:r>
      <w:r w:rsidRPr="00FA0D37">
        <w:rPr>
          <w:i/>
          <w:iCs/>
        </w:rPr>
        <w:t>CarrierFreqListMBS</w:t>
      </w:r>
      <w:bookmarkEnd w:id="2875"/>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t>-- ASN1STOP</w:t>
      </w:r>
    </w:p>
    <w:p w14:paraId="52813079" w14:textId="77777777" w:rsidR="00807B1C" w:rsidRPr="00FA0D37" w:rsidRDefault="00807B1C" w:rsidP="00807B1C"/>
    <w:p w14:paraId="412D6C78" w14:textId="5BBBD664" w:rsidR="00807B1C" w:rsidRPr="00FA0D37" w:rsidRDefault="00807B1C" w:rsidP="00807B1C">
      <w:pPr>
        <w:pStyle w:val="Heading4"/>
      </w:pPr>
      <w:bookmarkStart w:id="2876" w:name="_Toc146781689"/>
      <w:r w:rsidRPr="00FA0D37">
        <w:t>–</w:t>
      </w:r>
      <w:r w:rsidRPr="00FA0D37">
        <w:tab/>
      </w:r>
      <w:r w:rsidRPr="00FA0D37">
        <w:rPr>
          <w:i/>
        </w:rPr>
        <w:t>CFR-</w:t>
      </w:r>
      <w:r w:rsidRPr="00FA0D37">
        <w:rPr>
          <w:i/>
          <w:iCs/>
        </w:rPr>
        <w:t>ConfigMCCH</w:t>
      </w:r>
      <w:r w:rsidRPr="00FA0D37">
        <w:rPr>
          <w:i/>
        </w:rPr>
        <w:t>-MTCH</w:t>
      </w:r>
      <w:bookmarkEnd w:id="2876"/>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SimSun"/>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SimSun"/>
                <w:szCs w:val="22"/>
                <w:lang w:eastAsia="sv-SE"/>
              </w:rPr>
              <w:t xml:space="preserve"> or UE-specific search space in the BWP where </w:t>
            </w:r>
            <w:r w:rsidRPr="00FA0D37">
              <w:rPr>
                <w:i/>
              </w:rPr>
              <w:t>searchSpaceMCCH</w:t>
            </w:r>
            <w:r w:rsidRPr="00FA0D37">
              <w:t xml:space="preserve"> is configured</w:t>
            </w:r>
            <w:r w:rsidRPr="00FA0D37">
              <w:rPr>
                <w:rFonts w:eastAsia="SimSun"/>
                <w:szCs w:val="22"/>
                <w:lang w:eastAsia="sv-SE"/>
              </w:rPr>
              <w:t xml:space="preserve">. It is contained in the bandwidth of </w:t>
            </w:r>
            <w:r w:rsidR="002C350C" w:rsidRPr="00FA0D37">
              <w:rPr>
                <w:rFonts w:eastAsia="SimSun"/>
                <w:szCs w:val="22"/>
                <w:lang w:eastAsia="sv-SE"/>
              </w:rPr>
              <w:t>the CFR for broadcast</w:t>
            </w:r>
            <w:r w:rsidR="006740DB" w:rsidRPr="00FA0D37">
              <w:rPr>
                <w:szCs w:val="22"/>
                <w:lang w:eastAsia="sv-SE"/>
              </w:rPr>
              <w:t xml:space="preserve"> and larger than CORESET#0</w:t>
            </w:r>
            <w:r w:rsidRPr="00FA0D37">
              <w:rPr>
                <w:rFonts w:eastAsia="SimSun"/>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DengXian" w:eastAsia="DengXian" w:hAnsi="DengXian"/>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Heading4"/>
      </w:pPr>
      <w:bookmarkStart w:id="2877" w:name="_Toc146781690"/>
      <w:r w:rsidRPr="00FA0D37">
        <w:t>–</w:t>
      </w:r>
      <w:r w:rsidRPr="00FA0D37">
        <w:tab/>
      </w:r>
      <w:r w:rsidRPr="00FA0D37">
        <w:rPr>
          <w:i/>
        </w:rPr>
        <w:t>DRX-</w:t>
      </w:r>
      <w:r w:rsidRPr="00FA0D37">
        <w:rPr>
          <w:i/>
          <w:iCs/>
        </w:rPr>
        <w:t>ConfigPTM</w:t>
      </w:r>
      <w:bookmarkEnd w:id="2877"/>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FA0D37" w:rsidRDefault="00807B1C" w:rsidP="00FA0D37">
      <w:pPr>
        <w:pStyle w:val="PL"/>
      </w:pPr>
      <w:r w:rsidRPr="00FA0D37">
        <w:t xml:space="preserve">            ms1600, spare8, spare7, spare6, spare5, spare4, spare3, spare2, spare1</w:t>
      </w:r>
    </w:p>
    <w:p w14:paraId="2F82EB33" w14:textId="5205E416" w:rsidR="00807B1C" w:rsidRPr="00FA0D37" w:rsidRDefault="00807B1C" w:rsidP="00FA0D37">
      <w:pPr>
        <w:pStyle w:val="PL"/>
      </w:pPr>
      <w:r w:rsidRPr="00FA0D37">
        <w:t xml:space="preserve">        }</w:t>
      </w:r>
    </w:p>
    <w:p w14:paraId="4C85CB62" w14:textId="77777777" w:rsidR="00807B1C" w:rsidRPr="00FA0D37" w:rsidRDefault="00807B1C" w:rsidP="00FA0D37">
      <w:pPr>
        <w:pStyle w:val="PL"/>
      </w:pPr>
      <w:r w:rsidRPr="00FA0D37">
        <w:t xml:space="preserve">    },</w:t>
      </w:r>
    </w:p>
    <w:p w14:paraId="43D84FDC" w14:textId="5A6AA0D7" w:rsidR="00807B1C" w:rsidRPr="00FA0D37" w:rsidRDefault="00807B1C" w:rsidP="00FA0D37">
      <w:pPr>
        <w:pStyle w:val="PL"/>
      </w:pPr>
      <w:r w:rsidRPr="00FA0D37">
        <w:t xml:space="preserve">    drx-InactivityTimerPTM-r17        </w:t>
      </w:r>
      <w:r w:rsidRPr="00FA0D37">
        <w:rPr>
          <w:color w:val="993366"/>
        </w:rPr>
        <w:t>ENUMERATED</w:t>
      </w:r>
      <w:r w:rsidRPr="00FA0D37">
        <w:t xml:space="preserve"> {</w:t>
      </w:r>
    </w:p>
    <w:p w14:paraId="5C7C7BEB" w14:textId="62455245" w:rsidR="00807B1C" w:rsidRPr="00FA0D37" w:rsidRDefault="00807B1C" w:rsidP="00FA0D37">
      <w:pPr>
        <w:pStyle w:val="PL"/>
      </w:pPr>
      <w:r w:rsidRPr="00FA0D37">
        <w:t xml:space="preserve">            ms0, ms1, ms2, ms3, ms4, ms5, ms6, ms8, ms10, ms20, ms30, ms40, ms50, ms60, ms80,</w:t>
      </w:r>
    </w:p>
    <w:p w14:paraId="2EAACDC6" w14:textId="18721C7A" w:rsidR="00807B1C" w:rsidRPr="00FA0D37" w:rsidRDefault="00807B1C" w:rsidP="00FA0D37">
      <w:pPr>
        <w:pStyle w:val="PL"/>
      </w:pPr>
      <w:r w:rsidRPr="00FA0D37">
        <w:t xml:space="preserve">            ms100, ms200, ms300, ms500, ms750, ms1280, ms1920, ms2560, spare9, spare8,</w:t>
      </w:r>
    </w:p>
    <w:p w14:paraId="69A4F1E1" w14:textId="6CBB2E03" w:rsidR="00807B1C" w:rsidRPr="00FA0D37" w:rsidRDefault="00807B1C" w:rsidP="00FA0D37">
      <w:pPr>
        <w:pStyle w:val="PL"/>
      </w:pPr>
      <w:r w:rsidRPr="00FA0D37">
        <w:t xml:space="preserve">            spare7, spare6, spare5, spare4, spare3, spare2, spare1</w:t>
      </w:r>
    </w:p>
    <w:p w14:paraId="77E0337B" w14:textId="251B03A0" w:rsidR="00807B1C" w:rsidRPr="00FA0D37" w:rsidRDefault="00807B1C" w:rsidP="00FA0D37">
      <w:pPr>
        <w:pStyle w:val="PL"/>
      </w:pPr>
      <w:r w:rsidRPr="00FA0D37">
        <w:t xml:space="preserve">    },</w:t>
      </w:r>
    </w:p>
    <w:p w14:paraId="6F23E15A" w14:textId="66454567" w:rsidR="00807B1C" w:rsidRPr="00FA0D37" w:rsidRDefault="00807B1C" w:rsidP="00FA0D37">
      <w:pPr>
        <w:pStyle w:val="PL"/>
        <w:rPr>
          <w:color w:val="808080"/>
        </w:rPr>
      </w:pPr>
      <w:r w:rsidRPr="00FA0D37">
        <w:t xml:space="preserve">    drx-HARQ-RTT-TimerDL-PTM-r17      </w:t>
      </w:r>
      <w:r w:rsidRPr="00FA0D37">
        <w:rPr>
          <w:color w:val="993366"/>
        </w:rPr>
        <w:t>INTEGER</w:t>
      </w:r>
      <w:r w:rsidRPr="00FA0D37">
        <w:t xml:space="preserve"> (0..56)                      </w:t>
      </w:r>
      <w:r w:rsidRPr="00FA0D37">
        <w:rPr>
          <w:color w:val="993366"/>
        </w:rPr>
        <w:t>OPTIONAL</w:t>
      </w:r>
      <w:r w:rsidRPr="00FA0D37">
        <w:t xml:space="preserve">,  </w:t>
      </w:r>
      <w:r w:rsidRPr="00FA0D37">
        <w:rPr>
          <w:color w:val="808080"/>
        </w:rPr>
        <w:t>-- Cond HARQFeedback</w:t>
      </w:r>
    </w:p>
    <w:p w14:paraId="4E893AA5" w14:textId="14C3F3BB" w:rsidR="00807B1C" w:rsidRPr="00FA0D37" w:rsidRDefault="00807B1C" w:rsidP="00FA0D37">
      <w:pPr>
        <w:pStyle w:val="PL"/>
      </w:pPr>
      <w:r w:rsidRPr="00FA0D37">
        <w:t xml:space="preserve">    drx-RetransmissionTimerDL-PTM-r17 </w:t>
      </w:r>
      <w:r w:rsidRPr="00FA0D37">
        <w:rPr>
          <w:color w:val="993366"/>
        </w:rPr>
        <w:t>ENUMERATED</w:t>
      </w:r>
      <w:r w:rsidRPr="00FA0D37">
        <w:t xml:space="preserve"> {</w:t>
      </w:r>
    </w:p>
    <w:p w14:paraId="019BBD03" w14:textId="63E1240C" w:rsidR="00807B1C" w:rsidRPr="00FA0D37" w:rsidRDefault="00807B1C" w:rsidP="00FA0D37">
      <w:pPr>
        <w:pStyle w:val="PL"/>
      </w:pPr>
      <w:r w:rsidRPr="00FA0D37">
        <w:t xml:space="preserve">            sl0, sl1, sl2, sl4, sl6, sl8, sl16, sl24, sl33, sl40, sl64, sl80, sl96, sl112, sl128,</w:t>
      </w:r>
    </w:p>
    <w:p w14:paraId="4EAED33D" w14:textId="4F30BD0C" w:rsidR="00807B1C" w:rsidRPr="00FA0D37" w:rsidRDefault="00807B1C" w:rsidP="00FA0D37">
      <w:pPr>
        <w:pStyle w:val="PL"/>
      </w:pPr>
      <w:r w:rsidRPr="00FA0D37">
        <w:t xml:space="preserve">            sl160, sl320, spare15, spare14, spare13, spare12, spare11, spare10, spare9,</w:t>
      </w:r>
    </w:p>
    <w:p w14:paraId="23EA9904" w14:textId="1BD1434A" w:rsidR="00807B1C" w:rsidRPr="00FA0D37" w:rsidRDefault="00807B1C" w:rsidP="00FA0D37">
      <w:pPr>
        <w:pStyle w:val="PL"/>
      </w:pPr>
      <w:r w:rsidRPr="00FA0D37">
        <w:t xml:space="preserve">            spare8, spare7, spare6, spare5, spare4, spare3, spare2, spare1</w:t>
      </w:r>
    </w:p>
    <w:p w14:paraId="6205AB37" w14:textId="298E52C8" w:rsidR="00C148E4" w:rsidRPr="00FA0D37" w:rsidRDefault="00807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FA0D37" w:rsidRDefault="00807B1C" w:rsidP="00FA0D37">
      <w:pPr>
        <w:pStyle w:val="PL"/>
      </w:pPr>
      <w:r w:rsidRPr="00FA0D37">
        <w:t xml:space="preserve">        ms10                              </w:t>
      </w:r>
      <w:r w:rsidRPr="00FA0D37">
        <w:rPr>
          <w:color w:val="993366"/>
        </w:rPr>
        <w:t>INTEGER</w:t>
      </w:r>
      <w:r w:rsidRPr="00FA0D37">
        <w:t>(0..9),</w:t>
      </w:r>
    </w:p>
    <w:p w14:paraId="27895016" w14:textId="76B5999C" w:rsidR="00807B1C" w:rsidRPr="00FA0D37" w:rsidRDefault="00807B1C" w:rsidP="00FA0D37">
      <w:pPr>
        <w:pStyle w:val="PL"/>
      </w:pPr>
      <w:r w:rsidRPr="00FA0D37">
        <w:t xml:space="preserve">        ms20                              </w:t>
      </w:r>
      <w:r w:rsidRPr="00FA0D37">
        <w:rPr>
          <w:color w:val="993366"/>
        </w:rPr>
        <w:t>INTEGER</w:t>
      </w:r>
      <w:r w:rsidRPr="00FA0D37">
        <w:t>(0..19),</w:t>
      </w:r>
    </w:p>
    <w:p w14:paraId="59D21383" w14:textId="49ED729B" w:rsidR="00807B1C" w:rsidRPr="00FA0D37" w:rsidRDefault="00807B1C" w:rsidP="00FA0D37">
      <w:pPr>
        <w:pStyle w:val="PL"/>
      </w:pPr>
      <w:r w:rsidRPr="00FA0D37">
        <w:t xml:space="preserve">        ms32                              </w:t>
      </w:r>
      <w:r w:rsidRPr="00FA0D37">
        <w:rPr>
          <w:color w:val="993366"/>
        </w:rPr>
        <w:t>INTEGER</w:t>
      </w:r>
      <w:r w:rsidRPr="00FA0D37">
        <w:t>(0..31),</w:t>
      </w:r>
    </w:p>
    <w:p w14:paraId="6B437948" w14:textId="39E65C28" w:rsidR="00807B1C" w:rsidRPr="00FA0D37" w:rsidRDefault="00807B1C" w:rsidP="00FA0D37">
      <w:pPr>
        <w:pStyle w:val="PL"/>
      </w:pPr>
      <w:r w:rsidRPr="00FA0D37">
        <w:t xml:space="preserve">        ms40                              </w:t>
      </w:r>
      <w:r w:rsidRPr="00FA0D37">
        <w:rPr>
          <w:color w:val="993366"/>
        </w:rPr>
        <w:t>INTEGER</w:t>
      </w:r>
      <w:r w:rsidRPr="00FA0D37">
        <w:t>(0..39),</w:t>
      </w:r>
    </w:p>
    <w:p w14:paraId="1690A031" w14:textId="685DA73A" w:rsidR="00807B1C" w:rsidRPr="00FA0D37" w:rsidRDefault="00807B1C" w:rsidP="00FA0D37">
      <w:pPr>
        <w:pStyle w:val="PL"/>
      </w:pPr>
      <w:r w:rsidRPr="00FA0D37">
        <w:t xml:space="preserve">        ms60                              </w:t>
      </w:r>
      <w:r w:rsidRPr="00FA0D37">
        <w:rPr>
          <w:color w:val="993366"/>
        </w:rPr>
        <w:t>INTEGER</w:t>
      </w:r>
      <w:r w:rsidRPr="00FA0D37">
        <w:t>(0..59),</w:t>
      </w:r>
    </w:p>
    <w:p w14:paraId="455E33F8" w14:textId="5457918C" w:rsidR="00807B1C" w:rsidRPr="00FA0D37" w:rsidRDefault="00807B1C" w:rsidP="00FA0D37">
      <w:pPr>
        <w:pStyle w:val="PL"/>
      </w:pPr>
      <w:r w:rsidRPr="00FA0D37">
        <w:t xml:space="preserve">        ms64                              </w:t>
      </w:r>
      <w:r w:rsidRPr="00FA0D37">
        <w:rPr>
          <w:color w:val="993366"/>
        </w:rPr>
        <w:t>INTEGER</w:t>
      </w:r>
      <w:r w:rsidRPr="00FA0D37">
        <w:t>(0..63),</w:t>
      </w:r>
    </w:p>
    <w:p w14:paraId="49FC8576" w14:textId="0AF3B37A" w:rsidR="00807B1C" w:rsidRPr="00FA0D37" w:rsidRDefault="00807B1C" w:rsidP="00FA0D37">
      <w:pPr>
        <w:pStyle w:val="PL"/>
      </w:pPr>
      <w:r w:rsidRPr="00FA0D37">
        <w:t xml:space="preserve">        ms70                              </w:t>
      </w:r>
      <w:r w:rsidRPr="00FA0D37">
        <w:rPr>
          <w:color w:val="993366"/>
        </w:rPr>
        <w:t>INTEGER</w:t>
      </w:r>
      <w:r w:rsidRPr="00FA0D37">
        <w:t>(0..69),</w:t>
      </w:r>
    </w:p>
    <w:p w14:paraId="7798EDEF" w14:textId="212A1267" w:rsidR="00807B1C" w:rsidRPr="00FA0D37" w:rsidRDefault="00807B1C" w:rsidP="00FA0D37">
      <w:pPr>
        <w:pStyle w:val="PL"/>
      </w:pPr>
      <w:r w:rsidRPr="00FA0D37">
        <w:t xml:space="preserve">        ms80                              </w:t>
      </w:r>
      <w:r w:rsidRPr="00FA0D37">
        <w:rPr>
          <w:color w:val="993366"/>
        </w:rPr>
        <w:t>INTEGER</w:t>
      </w:r>
      <w:r w:rsidRPr="00FA0D37">
        <w:t>(0..79),</w:t>
      </w:r>
    </w:p>
    <w:p w14:paraId="40ECE382" w14:textId="2BD93B6E" w:rsidR="00807B1C" w:rsidRPr="00FA0D37" w:rsidRDefault="00807B1C" w:rsidP="00FA0D37">
      <w:pPr>
        <w:pStyle w:val="PL"/>
      </w:pPr>
      <w:r w:rsidRPr="00FA0D37">
        <w:t xml:space="preserve">        ms128                             </w:t>
      </w:r>
      <w:r w:rsidRPr="00FA0D37">
        <w:rPr>
          <w:color w:val="993366"/>
        </w:rPr>
        <w:t>INTEGER</w:t>
      </w:r>
      <w:r w:rsidRPr="00FA0D37">
        <w:t>(0..127),</w:t>
      </w:r>
    </w:p>
    <w:p w14:paraId="5AE0CB77" w14:textId="20005BA2" w:rsidR="00807B1C" w:rsidRPr="00FA0D37" w:rsidRDefault="00807B1C" w:rsidP="00FA0D37">
      <w:pPr>
        <w:pStyle w:val="PL"/>
      </w:pPr>
      <w:r w:rsidRPr="00FA0D37">
        <w:t xml:space="preserve">        ms160                             </w:t>
      </w:r>
      <w:r w:rsidRPr="00FA0D37">
        <w:rPr>
          <w:color w:val="993366"/>
        </w:rPr>
        <w:t>INTEGER</w:t>
      </w:r>
      <w:r w:rsidRPr="00FA0D37">
        <w:t>(0..159),</w:t>
      </w:r>
    </w:p>
    <w:p w14:paraId="7CEA7AE1" w14:textId="3FDDCD60" w:rsidR="00807B1C" w:rsidRPr="00FA0D37" w:rsidRDefault="00807B1C" w:rsidP="00FA0D37">
      <w:pPr>
        <w:pStyle w:val="PL"/>
      </w:pPr>
      <w:r w:rsidRPr="00FA0D37">
        <w:t xml:space="preserve">        ms256                             </w:t>
      </w:r>
      <w:r w:rsidRPr="00FA0D37">
        <w:rPr>
          <w:color w:val="993366"/>
        </w:rPr>
        <w:t>INTEGER</w:t>
      </w:r>
      <w:r w:rsidRPr="00FA0D37">
        <w:t>(0..255),</w:t>
      </w:r>
    </w:p>
    <w:p w14:paraId="4A790419" w14:textId="54F01C1F" w:rsidR="00807B1C" w:rsidRPr="00FA0D37" w:rsidRDefault="00807B1C" w:rsidP="00FA0D37">
      <w:pPr>
        <w:pStyle w:val="PL"/>
      </w:pPr>
      <w:r w:rsidRPr="00FA0D37">
        <w:t xml:space="preserve">        ms320                             </w:t>
      </w:r>
      <w:r w:rsidRPr="00FA0D37">
        <w:rPr>
          <w:color w:val="993366"/>
        </w:rPr>
        <w:t>INTEGER</w:t>
      </w:r>
      <w:r w:rsidRPr="00FA0D37">
        <w:t>(0..319),</w:t>
      </w:r>
    </w:p>
    <w:p w14:paraId="1F9EFE63" w14:textId="62C292C1" w:rsidR="00807B1C" w:rsidRPr="00FA0D37" w:rsidRDefault="00807B1C" w:rsidP="00FA0D37">
      <w:pPr>
        <w:pStyle w:val="PL"/>
      </w:pPr>
      <w:r w:rsidRPr="00FA0D37">
        <w:t xml:space="preserve">        ms512                             </w:t>
      </w:r>
      <w:r w:rsidRPr="00FA0D37">
        <w:rPr>
          <w:color w:val="993366"/>
        </w:rPr>
        <w:t>INTEGER</w:t>
      </w:r>
      <w:r w:rsidRPr="00FA0D37">
        <w:t>(0..511),</w:t>
      </w:r>
    </w:p>
    <w:p w14:paraId="3191E47F" w14:textId="4C4A0861" w:rsidR="00807B1C" w:rsidRPr="00FA0D37" w:rsidRDefault="00807B1C" w:rsidP="00FA0D37">
      <w:pPr>
        <w:pStyle w:val="PL"/>
      </w:pPr>
      <w:r w:rsidRPr="00FA0D37">
        <w:t xml:space="preserve">        ms640                             </w:t>
      </w:r>
      <w:r w:rsidRPr="00FA0D37">
        <w:rPr>
          <w:color w:val="993366"/>
        </w:rPr>
        <w:t>INTEGER</w:t>
      </w:r>
      <w:r w:rsidRPr="00FA0D37">
        <w:t>(0..639),</w:t>
      </w:r>
    </w:p>
    <w:p w14:paraId="44F7AF62" w14:textId="0C273FA5" w:rsidR="00807B1C" w:rsidRPr="00FA0D37" w:rsidRDefault="00807B1C" w:rsidP="00FA0D37">
      <w:pPr>
        <w:pStyle w:val="PL"/>
      </w:pPr>
      <w:r w:rsidRPr="00FA0D37">
        <w:t xml:space="preserve">        ms1024                            </w:t>
      </w:r>
      <w:r w:rsidRPr="00FA0D37">
        <w:rPr>
          <w:color w:val="993366"/>
        </w:rPr>
        <w:t>INTEGER</w:t>
      </w:r>
      <w:r w:rsidRPr="00FA0D37">
        <w:t>(0..1023),</w:t>
      </w:r>
    </w:p>
    <w:p w14:paraId="6D1014DF" w14:textId="0DD1CC8B" w:rsidR="00807B1C" w:rsidRPr="00FA0D37" w:rsidRDefault="00807B1C" w:rsidP="00FA0D37">
      <w:pPr>
        <w:pStyle w:val="PL"/>
      </w:pPr>
      <w:r w:rsidRPr="00FA0D37">
        <w:t xml:space="preserve">        ms1280                            </w:t>
      </w:r>
      <w:r w:rsidRPr="00FA0D37">
        <w:rPr>
          <w:color w:val="993366"/>
        </w:rPr>
        <w:t>INTEGER</w:t>
      </w:r>
      <w:r w:rsidRPr="00FA0D37">
        <w:t>(0..1279),</w:t>
      </w:r>
    </w:p>
    <w:p w14:paraId="1CFD99C9" w14:textId="622114BB" w:rsidR="00807B1C" w:rsidRPr="00FA0D37" w:rsidRDefault="00807B1C" w:rsidP="00FA0D37">
      <w:pPr>
        <w:pStyle w:val="PL"/>
      </w:pPr>
      <w:r w:rsidRPr="00FA0D37">
        <w:t xml:space="preserve">        ms2048                            </w:t>
      </w:r>
      <w:r w:rsidRPr="00FA0D37">
        <w:rPr>
          <w:color w:val="993366"/>
        </w:rPr>
        <w:t>INTEGER</w:t>
      </w:r>
      <w:r w:rsidRPr="00FA0D37">
        <w:t>(0..2047),</w:t>
      </w:r>
    </w:p>
    <w:p w14:paraId="480187B7" w14:textId="6FC89E5B" w:rsidR="00807B1C" w:rsidRPr="00FA0D37" w:rsidRDefault="00807B1C" w:rsidP="00FA0D37">
      <w:pPr>
        <w:pStyle w:val="PL"/>
      </w:pPr>
      <w:r w:rsidRPr="00FA0D37">
        <w:t xml:space="preserve">        ms2560                            </w:t>
      </w:r>
      <w:r w:rsidRPr="00FA0D37">
        <w:rPr>
          <w:color w:val="993366"/>
        </w:rPr>
        <w:t>INTEGER</w:t>
      </w:r>
      <w:r w:rsidRPr="00FA0D37">
        <w:t>(0..2559),</w:t>
      </w:r>
    </w:p>
    <w:p w14:paraId="7DC04D32" w14:textId="2851816B" w:rsidR="00807B1C" w:rsidRPr="00FA0D37" w:rsidRDefault="00807B1C" w:rsidP="00FA0D37">
      <w:pPr>
        <w:pStyle w:val="PL"/>
      </w:pPr>
      <w:r w:rsidRPr="00FA0D37">
        <w:t xml:space="preserve">        ms5120                            </w:t>
      </w:r>
      <w:r w:rsidRPr="00FA0D37">
        <w:rPr>
          <w:color w:val="993366"/>
        </w:rPr>
        <w:t>INTEGER</w:t>
      </w:r>
      <w:r w:rsidRPr="00FA0D37">
        <w:t>(0..5119),</w:t>
      </w:r>
    </w:p>
    <w:p w14:paraId="555E6F93" w14:textId="5195B8FA" w:rsidR="00807B1C" w:rsidRPr="00FA0D37" w:rsidRDefault="00807B1C" w:rsidP="00FA0D37">
      <w:pPr>
        <w:pStyle w:val="PL"/>
      </w:pPr>
      <w:r w:rsidRPr="00FA0D37">
        <w:t xml:space="preserve">        ms10240                           </w:t>
      </w:r>
      <w:r w:rsidRPr="00FA0D37">
        <w:rPr>
          <w:color w:val="993366"/>
        </w:rPr>
        <w:t>INTEGER</w:t>
      </w:r>
      <w:r w:rsidRPr="00FA0D37">
        <w:t>(0..10239)</w:t>
      </w:r>
    </w:p>
    <w:p w14:paraId="22EB3059" w14:textId="77777777" w:rsidR="00807B1C" w:rsidRPr="00FA0D37" w:rsidRDefault="00807B1C" w:rsidP="00FA0D37">
      <w:pPr>
        <w:pStyle w:val="PL"/>
      </w:pPr>
      <w:r w:rsidRPr="00FA0D37">
        <w:t xml:space="preserve">    },</w:t>
      </w:r>
    </w:p>
    <w:p w14:paraId="33AA86EC" w14:textId="567B8CFE" w:rsidR="00807B1C" w:rsidRPr="00FA0D37" w:rsidRDefault="00807B1C" w:rsidP="00FA0D37">
      <w:pPr>
        <w:pStyle w:val="PL"/>
      </w:pPr>
      <w:r w:rsidRPr="00FA0D37">
        <w:t xml:space="preserve">    drx-SlotOffsetPTM-r17                 </w:t>
      </w:r>
      <w:r w:rsidRPr="00FA0D37">
        <w:rPr>
          <w:color w:val="993366"/>
        </w:rPr>
        <w:t>INTEGER</w:t>
      </w:r>
      <w:r w:rsidRPr="00FA0D37">
        <w:t xml:space="preserve"> (0..31)</w:t>
      </w:r>
    </w:p>
    <w:p w14:paraId="112F6645" w14:textId="77777777" w:rsidR="00807B1C" w:rsidRPr="00FA0D37" w:rsidRDefault="00807B1C" w:rsidP="00FA0D37">
      <w:pPr>
        <w:pStyle w:val="PL"/>
      </w:pPr>
      <w:r w:rsidRPr="00FA0D37">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A0D37" w:rsidRDefault="00807B1C" w:rsidP="00771058">
            <w:pPr>
              <w:pStyle w:val="TAL"/>
              <w:rPr>
                <w:szCs w:val="22"/>
                <w:lang w:eastAsia="sv-SE"/>
              </w:rPr>
            </w:pPr>
            <w:r w:rsidRPr="00FA0D37">
              <w:rPr>
                <w:b/>
                <w:i/>
                <w:szCs w:val="22"/>
                <w:lang w:eastAsia="sv-SE"/>
              </w:rPr>
              <w:t>drx-HARQ-RTT-</w:t>
            </w:r>
            <w:r w:rsidRPr="00FA0D37">
              <w:rPr>
                <w:b/>
                <w:bCs/>
                <w:i/>
                <w:iCs/>
                <w:lang w:eastAsia="en-GB"/>
              </w:rPr>
              <w:t>Timer</w:t>
            </w:r>
            <w:r w:rsidRPr="00FA0D37">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Heading4"/>
      </w:pPr>
      <w:bookmarkStart w:id="2878" w:name="_Toc146781691"/>
      <w:r w:rsidRPr="00FA0D37">
        <w:t>–</w:t>
      </w:r>
      <w:r w:rsidRPr="00FA0D37">
        <w:tab/>
      </w:r>
      <w:r w:rsidRPr="00FA0D37">
        <w:rPr>
          <w:i/>
        </w:rPr>
        <w:t>MBS-</w:t>
      </w:r>
      <w:r w:rsidRPr="00FA0D37">
        <w:rPr>
          <w:i/>
          <w:iCs/>
        </w:rPr>
        <w:t>NeighbourCellList</w:t>
      </w:r>
      <w:bookmarkEnd w:id="2878"/>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Heading4"/>
      </w:pPr>
      <w:bookmarkStart w:id="2879" w:name="_Toc146781692"/>
      <w:r w:rsidRPr="00FA0D37">
        <w:t>–</w:t>
      </w:r>
      <w:r w:rsidRPr="00FA0D37">
        <w:tab/>
      </w:r>
      <w:r w:rsidRPr="00FA0D37">
        <w:rPr>
          <w:i/>
        </w:rPr>
        <w:t>MBS-</w:t>
      </w:r>
      <w:r w:rsidRPr="00FA0D37">
        <w:rPr>
          <w:i/>
          <w:iCs/>
        </w:rPr>
        <w:t>ServiceList</w:t>
      </w:r>
      <w:bookmarkEnd w:id="2879"/>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Heading4"/>
      </w:pPr>
      <w:bookmarkStart w:id="2880" w:name="_Toc146781693"/>
      <w:r w:rsidRPr="00FA0D37">
        <w:t>–</w:t>
      </w:r>
      <w:r w:rsidRPr="00FA0D37">
        <w:tab/>
      </w:r>
      <w:r w:rsidRPr="00FA0D37">
        <w:rPr>
          <w:i/>
        </w:rPr>
        <w:t>MBS-</w:t>
      </w:r>
      <w:r w:rsidRPr="00FA0D37">
        <w:rPr>
          <w:i/>
          <w:iCs/>
        </w:rPr>
        <w:t>SessionInfoList</w:t>
      </w:r>
      <w:bookmarkEnd w:id="2880"/>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DengXian"/>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SimSun"/>
                <w:lang w:eastAsia="zh-CN"/>
              </w:rPr>
              <w:t xml:space="preserve"> </w:t>
            </w:r>
            <w:r w:rsidRPr="00FA0D37">
              <w:t>If this field is absent</w:t>
            </w:r>
            <w:r w:rsidR="00E51E08" w:rsidRPr="00FA0D37">
              <w:rPr>
                <w:rFonts w:eastAsia="SimSun"/>
                <w:lang w:eastAsia="zh-CN"/>
              </w:rPr>
              <w:t xml:space="preserve"> when </w:t>
            </w:r>
            <w:r w:rsidR="00E51E08" w:rsidRPr="00FA0D37">
              <w:rPr>
                <w:rFonts w:eastAsia="SimSun"/>
                <w:i/>
                <w:iCs/>
                <w:lang w:eastAsia="zh-CN"/>
              </w:rPr>
              <w:t>mbs-NeighbourCellList</w:t>
            </w:r>
            <w:r w:rsidR="00E51E08" w:rsidRPr="00FA0D37">
              <w:rPr>
                <w:rFonts w:eastAsia="SimSun"/>
                <w:lang w:eastAsia="zh-CN"/>
              </w:rPr>
              <w:t xml:space="preserve"> is absent or a non-empty </w:t>
            </w:r>
            <w:r w:rsidR="00E51E08" w:rsidRPr="00FA0D37">
              <w:rPr>
                <w:rFonts w:eastAsia="SimSun"/>
                <w:i/>
                <w:iCs/>
                <w:lang w:eastAsia="zh-CN"/>
              </w:rPr>
              <w:t>mbs-NeighbourCellList</w:t>
            </w:r>
            <w:r w:rsidR="00E51E08" w:rsidRPr="00FA0D37">
              <w:rPr>
                <w:rFonts w:eastAsia="SimSun"/>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Heading4"/>
      </w:pPr>
      <w:bookmarkStart w:id="2881" w:name="_Toc146781694"/>
      <w:r w:rsidRPr="00FA0D37">
        <w:t>–</w:t>
      </w:r>
      <w:r w:rsidRPr="00FA0D37">
        <w:tab/>
      </w:r>
      <w:r w:rsidRPr="00FA0D37">
        <w:rPr>
          <w:i/>
        </w:rPr>
        <w:t>MTCH-SSB-MappingWindowList</w:t>
      </w:r>
      <w:bookmarkEnd w:id="2881"/>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DengXian"/>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FA0D37" w:rsidRDefault="00807B1C" w:rsidP="00FA0D37">
      <w:pPr>
        <w:pStyle w:val="PL"/>
      </w:pPr>
      <w:r w:rsidRPr="00FA0D37">
        <w:t xml:space="preserve">    ms10                                      </w:t>
      </w:r>
      <w:r w:rsidRPr="00FA0D37">
        <w:rPr>
          <w:color w:val="993366"/>
        </w:rPr>
        <w:t>INTEGER</w:t>
      </w:r>
      <w:r w:rsidRPr="00FA0D37">
        <w:t>(0..9),</w:t>
      </w:r>
    </w:p>
    <w:p w14:paraId="50504B08" w14:textId="1061D8D2" w:rsidR="00807B1C" w:rsidRPr="00FA0D37" w:rsidRDefault="00807B1C" w:rsidP="00FA0D37">
      <w:pPr>
        <w:pStyle w:val="PL"/>
      </w:pPr>
      <w:r w:rsidRPr="00FA0D37">
        <w:t xml:space="preserve">    ms20                                      </w:t>
      </w:r>
      <w:r w:rsidRPr="00FA0D37">
        <w:rPr>
          <w:color w:val="993366"/>
        </w:rPr>
        <w:t>INTEGER</w:t>
      </w:r>
      <w:r w:rsidRPr="00FA0D37">
        <w:t>(0..19),</w:t>
      </w:r>
    </w:p>
    <w:p w14:paraId="335B4E98" w14:textId="31BDEA8F" w:rsidR="00807B1C" w:rsidRPr="00FA0D37" w:rsidRDefault="00807B1C" w:rsidP="00FA0D37">
      <w:pPr>
        <w:pStyle w:val="PL"/>
      </w:pPr>
      <w:r w:rsidRPr="00FA0D37">
        <w:t xml:space="preserve">    ms32                                      </w:t>
      </w:r>
      <w:r w:rsidRPr="00FA0D37">
        <w:rPr>
          <w:color w:val="993366"/>
        </w:rPr>
        <w:t>INTEGER</w:t>
      </w:r>
      <w:r w:rsidRPr="00FA0D37">
        <w:t>(0..31),</w:t>
      </w:r>
    </w:p>
    <w:p w14:paraId="50E2EB25" w14:textId="045D5244" w:rsidR="00807B1C" w:rsidRPr="00FA0D37" w:rsidRDefault="00807B1C" w:rsidP="00FA0D37">
      <w:pPr>
        <w:pStyle w:val="PL"/>
      </w:pPr>
      <w:r w:rsidRPr="00FA0D37">
        <w:t xml:space="preserve">    ms64                                      </w:t>
      </w:r>
      <w:r w:rsidRPr="00FA0D37">
        <w:rPr>
          <w:color w:val="993366"/>
        </w:rPr>
        <w:t>INTEGER</w:t>
      </w:r>
      <w:r w:rsidRPr="00FA0D37">
        <w:t>(0..63),</w:t>
      </w:r>
    </w:p>
    <w:p w14:paraId="2C63C0AF" w14:textId="4151A21E" w:rsidR="00807B1C" w:rsidRPr="00FA0D37" w:rsidRDefault="00807B1C" w:rsidP="00FA0D37">
      <w:pPr>
        <w:pStyle w:val="PL"/>
      </w:pPr>
      <w:r w:rsidRPr="00FA0D37">
        <w:t xml:space="preserve">    ms128                                     </w:t>
      </w:r>
      <w:r w:rsidRPr="00FA0D37">
        <w:rPr>
          <w:color w:val="993366"/>
        </w:rPr>
        <w:t>INTEGER</w:t>
      </w:r>
      <w:r w:rsidRPr="00FA0D37">
        <w:t>(0..127),</w:t>
      </w:r>
    </w:p>
    <w:p w14:paraId="09E3D60A" w14:textId="24147ECF" w:rsidR="00807B1C" w:rsidRPr="00FA0D37" w:rsidRDefault="00807B1C" w:rsidP="00FA0D37">
      <w:pPr>
        <w:pStyle w:val="PL"/>
      </w:pPr>
      <w:r w:rsidRPr="00FA0D37">
        <w:t xml:space="preserve">    ms256                                     </w:t>
      </w:r>
      <w:r w:rsidRPr="00FA0D37">
        <w:rPr>
          <w:color w:val="993366"/>
        </w:rPr>
        <w:t>INTEGER</w:t>
      </w:r>
      <w:r w:rsidRPr="00FA0D37">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Heading4"/>
      </w:pPr>
      <w:bookmarkStart w:id="2882" w:name="_Toc146781695"/>
      <w:r w:rsidRPr="00FA0D37">
        <w:t>–</w:t>
      </w:r>
      <w:r w:rsidRPr="00FA0D37">
        <w:tab/>
      </w:r>
      <w:r w:rsidRPr="00FA0D37">
        <w:rPr>
          <w:i/>
        </w:rPr>
        <w:t>PDSCH-ConfigBroadcast</w:t>
      </w:r>
      <w:bookmarkEnd w:id="2882"/>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Heading4"/>
      </w:pPr>
      <w:bookmarkStart w:id="2883" w:name="_Toc146781696"/>
      <w:r w:rsidRPr="00FA0D37">
        <w:t>–</w:t>
      </w:r>
      <w:r w:rsidRPr="00FA0D37">
        <w:tab/>
      </w:r>
      <w:r w:rsidRPr="00FA0D37">
        <w:rPr>
          <w:i/>
        </w:rPr>
        <w:t>TMGI</w:t>
      </w:r>
      <w:bookmarkEnd w:id="2883"/>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SimSun"/>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Heading2"/>
      </w:pPr>
      <w:bookmarkStart w:id="2884" w:name="_Toc60777558"/>
      <w:bookmarkStart w:id="2885" w:name="_Toc146781697"/>
      <w:r w:rsidRPr="00FA0D37">
        <w:t>6.4</w:t>
      </w:r>
      <w:r w:rsidRPr="00FA0D37">
        <w:tab/>
        <w:t>RRC multiplicity and type constraint values</w:t>
      </w:r>
      <w:bookmarkEnd w:id="2884"/>
      <w:bookmarkEnd w:id="2885"/>
    </w:p>
    <w:p w14:paraId="27B1C840" w14:textId="37441C44" w:rsidR="00394471" w:rsidRPr="00FA0D37" w:rsidRDefault="00394471" w:rsidP="00394471">
      <w:pPr>
        <w:pStyle w:val="Heading3"/>
      </w:pPr>
      <w:bookmarkStart w:id="2886" w:name="_Toc60777559"/>
      <w:bookmarkStart w:id="2887" w:name="_Toc146781698"/>
      <w:r w:rsidRPr="00FA0D37">
        <w:t>–</w:t>
      </w:r>
      <w:r w:rsidRPr="00FA0D37">
        <w:tab/>
        <w:t>Multiplicity and type constraint definitions</w:t>
      </w:r>
      <w:bookmarkEnd w:id="2886"/>
      <w:bookmarkEnd w:id="2887"/>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7AA811F" w14:textId="76442040" w:rsidR="00394471" w:rsidRPr="00FA0D37" w:rsidRDefault="00394471" w:rsidP="00FA0D37">
      <w:pPr>
        <w:pStyle w:val="PL"/>
        <w:rPr>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FA0D37" w:rsidRDefault="00394471" w:rsidP="00FA0D37">
      <w:pPr>
        <w:pStyle w:val="PL"/>
      </w:pPr>
      <w:r w:rsidRPr="00FA0D37">
        <w:t xml:space="preserve">maxBandsMRDC                            </w:t>
      </w:r>
      <w:r w:rsidRPr="00FA0D37">
        <w:rPr>
          <w:color w:val="993366"/>
        </w:rPr>
        <w:t>INTEGER</w:t>
      </w:r>
      <w:r w:rsidRPr="00FA0D37">
        <w:t xml:space="preserve"> ::= 1280</w:t>
      </w:r>
    </w:p>
    <w:p w14:paraId="3FD80BA3" w14:textId="77777777" w:rsidR="00394471" w:rsidRPr="00FA0D37" w:rsidRDefault="00394471" w:rsidP="00FA0D37">
      <w:pPr>
        <w:pStyle w:val="PL"/>
      </w:pPr>
      <w:r w:rsidRPr="00FA0D37">
        <w:t xml:space="preserve">maxBandsEUTRA                           </w:t>
      </w:r>
      <w:r w:rsidRPr="00FA0D37">
        <w:rPr>
          <w:color w:val="993366"/>
        </w:rPr>
        <w:t>INTEGER</w:t>
      </w:r>
      <w:r w:rsidRPr="00FA0D37">
        <w:t xml:space="preserve"> ::= 256</w:t>
      </w:r>
    </w:p>
    <w:p w14:paraId="5E43308C" w14:textId="77777777" w:rsidR="00394471" w:rsidRPr="00FA0D37" w:rsidRDefault="00394471" w:rsidP="00FA0D37">
      <w:pPr>
        <w:pStyle w:val="PL"/>
      </w:pPr>
      <w:r w:rsidRPr="00FA0D37">
        <w:t xml:space="preserve">maxCellReport                           </w:t>
      </w:r>
      <w:r w:rsidRPr="00FA0D37">
        <w:rPr>
          <w:color w:val="993366"/>
        </w:rPr>
        <w:t>INTEGER</w:t>
      </w:r>
      <w:r w:rsidRPr="00FA0D37">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FA0D37" w:rsidRDefault="00394471" w:rsidP="00FA0D37">
      <w:pPr>
        <w:pStyle w:val="PL"/>
      </w:pPr>
      <w:r w:rsidRPr="00FA0D37">
        <w:t xml:space="preserve">maxNrofSRI-PUSCH-Mappings               </w:t>
      </w:r>
      <w:r w:rsidRPr="00FA0D37">
        <w:rPr>
          <w:color w:val="993366"/>
        </w:rPr>
        <w:t>INTEGER</w:t>
      </w:r>
      <w:r w:rsidRPr="00FA0D37">
        <w:t xml:space="preserve"> ::= 16</w:t>
      </w:r>
    </w:p>
    <w:p w14:paraId="05D3F2FB" w14:textId="77777777" w:rsidR="00394471" w:rsidRPr="00FA0D37" w:rsidRDefault="00394471" w:rsidP="00FA0D37">
      <w:pPr>
        <w:pStyle w:val="PL"/>
      </w:pPr>
      <w:r w:rsidRPr="00FA0D37">
        <w:t xml:space="preserve">maxNrofSRI-PUSCH-Mappings-1             </w:t>
      </w:r>
      <w:r w:rsidRPr="00FA0D37">
        <w:rPr>
          <w:color w:val="993366"/>
        </w:rPr>
        <w:t>INTEGER</w:t>
      </w:r>
      <w:r w:rsidRPr="00FA0D37">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DengXian"/>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DengXian"/>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DengXian"/>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DengXian"/>
        </w:rPr>
        <w:t>maxNrofPagingSubgroups-r17</w:t>
      </w:r>
      <w:r w:rsidRPr="00FA0D37">
        <w:t xml:space="preserve">              </w:t>
      </w:r>
      <w:r w:rsidRPr="00FA0D37">
        <w:rPr>
          <w:color w:val="993366"/>
        </w:rPr>
        <w:t>INTEGER</w:t>
      </w:r>
      <w:r w:rsidRPr="00FA0D37">
        <w:t xml:space="preserve"> ::= </w:t>
      </w:r>
      <w:r w:rsidRPr="00FA0D37">
        <w:rPr>
          <w:rFonts w:eastAsia="DengXian"/>
        </w:rPr>
        <w:t>8</w:t>
      </w:r>
      <w:r w:rsidRPr="00FA0D37">
        <w:t xml:space="preserve">       </w:t>
      </w:r>
      <w:r w:rsidRPr="00FA0D37">
        <w:rPr>
          <w:color w:val="808080"/>
        </w:rPr>
        <w:t>-- Maximum number of</w:t>
      </w:r>
      <w:r w:rsidRPr="00FA0D37">
        <w:rPr>
          <w:rFonts w:eastAsia="DengXian"/>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Maximum number of measurement gap ID</w:t>
      </w:r>
      <w:del w:id="2888" w:author="CR#4341r1" w:date="2023-12-11T23:45:00Z">
        <w:r w:rsidRPr="00FA0D37" w:rsidDel="008A787E">
          <w:rPr>
            <w:color w:val="808080"/>
          </w:rPr>
          <w:delText xml:space="preserve"> </w:delText>
        </w:r>
        <w:r w:rsidR="0048695E" w:rsidRPr="00FA0D37" w:rsidDel="008A787E">
          <w:rPr>
            <w:color w:val="808080"/>
          </w:rPr>
          <w:delText>is FFS</w:delText>
        </w:r>
      </w:del>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Heading3"/>
      </w:pPr>
      <w:bookmarkStart w:id="2889" w:name="_Toc60777560"/>
      <w:bookmarkStart w:id="2890" w:name="_Toc146781699"/>
      <w:r w:rsidRPr="00FA0D37">
        <w:t>–</w:t>
      </w:r>
      <w:r w:rsidRPr="00FA0D37">
        <w:tab/>
        <w:t>End of NR-RRC-Definitions</w:t>
      </w:r>
      <w:bookmarkEnd w:id="2889"/>
      <w:bookmarkEnd w:id="2890"/>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t>-- ASN1STOP</w:t>
      </w:r>
    </w:p>
    <w:p w14:paraId="396788D0" w14:textId="77777777" w:rsidR="00394471" w:rsidRPr="00FA0D37" w:rsidRDefault="00394471" w:rsidP="00394471"/>
    <w:p w14:paraId="53F86861" w14:textId="4FDCB627" w:rsidR="00394471" w:rsidRPr="00FA0D37" w:rsidRDefault="00394471" w:rsidP="00394471">
      <w:pPr>
        <w:pStyle w:val="Heading2"/>
      </w:pPr>
      <w:bookmarkStart w:id="2891" w:name="_Toc60777561"/>
      <w:bookmarkStart w:id="2892" w:name="_Toc146781700"/>
      <w:r w:rsidRPr="00FA0D37">
        <w:t>6.5</w:t>
      </w:r>
      <w:r w:rsidRPr="00FA0D37">
        <w:tab/>
        <w:t>Short Message</w:t>
      </w:r>
      <w:bookmarkEnd w:id="2891"/>
      <w:bookmarkEnd w:id="2892"/>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Heading2"/>
      </w:pPr>
      <w:bookmarkStart w:id="2893" w:name="_Toc60777562"/>
      <w:bookmarkStart w:id="2894" w:name="_Toc146781701"/>
      <w:r w:rsidRPr="00FA0D37">
        <w:t>6.6</w:t>
      </w:r>
      <w:r w:rsidRPr="00FA0D37">
        <w:tab/>
        <w:t>PC5 RRC messages</w:t>
      </w:r>
      <w:bookmarkEnd w:id="2893"/>
      <w:bookmarkEnd w:id="2894"/>
    </w:p>
    <w:p w14:paraId="27B15115" w14:textId="59EBA2A8" w:rsidR="00394471" w:rsidRPr="00FA0D37" w:rsidRDefault="00394471" w:rsidP="00394471">
      <w:pPr>
        <w:pStyle w:val="Heading3"/>
      </w:pPr>
      <w:bookmarkStart w:id="2895" w:name="_Toc60777563"/>
      <w:bookmarkStart w:id="2896" w:name="_Toc146781702"/>
      <w:r w:rsidRPr="00FA0D37">
        <w:t>6.6.1</w:t>
      </w:r>
      <w:r w:rsidRPr="00FA0D37">
        <w:tab/>
        <w:t>General message structure</w:t>
      </w:r>
      <w:bookmarkEnd w:id="2895"/>
      <w:bookmarkEnd w:id="2896"/>
    </w:p>
    <w:p w14:paraId="588057B6" w14:textId="4144B2B0" w:rsidR="00394471" w:rsidRPr="00FA0D37" w:rsidRDefault="00394471" w:rsidP="00394471">
      <w:pPr>
        <w:pStyle w:val="Heading4"/>
        <w:rPr>
          <w:noProof/>
          <w:lang w:eastAsia="zh-CN"/>
        </w:rPr>
      </w:pPr>
      <w:bookmarkStart w:id="2897" w:name="_Toc60777564"/>
      <w:bookmarkStart w:id="2898" w:name="_Toc146781703"/>
      <w:r w:rsidRPr="00FA0D37">
        <w:t>–</w:t>
      </w:r>
      <w:r w:rsidRPr="00FA0D37">
        <w:tab/>
      </w:r>
      <w:r w:rsidRPr="00FA0D37">
        <w:rPr>
          <w:i/>
          <w:iCs/>
          <w:noProof/>
        </w:rPr>
        <w:t>PC5-RRC-Definitions</w:t>
      </w:r>
      <w:bookmarkEnd w:id="2897"/>
      <w:bookmarkEnd w:id="2898"/>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2899" w:name="_Hlk103182236"/>
      <w:r w:rsidR="005500DB" w:rsidRPr="00FA0D37">
        <w:t>CellAccessRelatedInfo</w:t>
      </w:r>
      <w:bookmarkEnd w:id="2899"/>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t xml:space="preserve">    FreqBandIndicatorNR,</w:t>
      </w:r>
    </w:p>
    <w:p w14:paraId="287C6FDA" w14:textId="772DCDBB" w:rsidR="005500DB" w:rsidRPr="00FA0D37" w:rsidRDefault="00394471" w:rsidP="00FA0D37">
      <w:pPr>
        <w:pStyle w:val="PL"/>
      </w:pPr>
      <w:r w:rsidRPr="00FA0D37">
        <w:t xml:space="preserve">    </w:t>
      </w:r>
      <w:bookmarkStart w:id="2900" w:name="_Hlk103182249"/>
      <w:r w:rsidR="005500DB" w:rsidRPr="00FA0D37">
        <w:t>maxNrofRelayMeas-r17</w:t>
      </w:r>
      <w:bookmarkEnd w:id="2900"/>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2901" w:name="_Hlk103182270"/>
      <w:r w:rsidRPr="00FA0D37">
        <w:t>SL-SourceIdentity-r17</w:t>
      </w:r>
      <w:bookmarkEnd w:id="2901"/>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Heading4"/>
      </w:pPr>
      <w:bookmarkStart w:id="2902" w:name="_Toc60777565"/>
      <w:bookmarkStart w:id="2903" w:name="_Toc146781704"/>
      <w:r w:rsidRPr="00FA0D37">
        <w:t>–</w:t>
      </w:r>
      <w:r w:rsidRPr="00FA0D37">
        <w:tab/>
      </w:r>
      <w:r w:rsidRPr="00FA0D37">
        <w:rPr>
          <w:i/>
          <w:iCs/>
          <w:noProof/>
        </w:rPr>
        <w:t>SBCCH-SL-BCH-Message</w:t>
      </w:r>
      <w:bookmarkEnd w:id="2902"/>
      <w:bookmarkEnd w:id="2903"/>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Heading4"/>
      </w:pPr>
      <w:bookmarkStart w:id="2904" w:name="_Toc60777566"/>
      <w:bookmarkStart w:id="2905" w:name="_Toc146781705"/>
      <w:r w:rsidRPr="00FA0D37">
        <w:t>–</w:t>
      </w:r>
      <w:r w:rsidRPr="00FA0D37">
        <w:tab/>
      </w:r>
      <w:r w:rsidRPr="00FA0D37">
        <w:rPr>
          <w:i/>
          <w:iCs/>
        </w:rPr>
        <w:t>S</w:t>
      </w:r>
      <w:r w:rsidRPr="00FA0D37">
        <w:rPr>
          <w:i/>
          <w:iCs/>
          <w:noProof/>
        </w:rPr>
        <w:t>CCH-Message</w:t>
      </w:r>
      <w:bookmarkEnd w:id="2904"/>
      <w:bookmarkEnd w:id="2905"/>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Heading4"/>
      </w:pPr>
      <w:bookmarkStart w:id="2906" w:name="_Toc60777567"/>
      <w:bookmarkStart w:id="2907" w:name="_Toc146781706"/>
      <w:r w:rsidRPr="00FA0D37">
        <w:t>–</w:t>
      </w:r>
      <w:r w:rsidRPr="00FA0D37">
        <w:tab/>
      </w:r>
      <w:r w:rsidRPr="00FA0D37">
        <w:rPr>
          <w:i/>
          <w:iCs/>
          <w:noProof/>
        </w:rPr>
        <w:t>MasterInformationBlockSidelink</w:t>
      </w:r>
      <w:bookmarkEnd w:id="2906"/>
      <w:bookmarkEnd w:id="2907"/>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Heading4"/>
        <w:rPr>
          <w:rFonts w:eastAsia="MS Mincho"/>
        </w:rPr>
      </w:pPr>
      <w:bookmarkStart w:id="2908" w:name="_Toc60777568"/>
      <w:bookmarkStart w:id="2909" w:name="_Toc146781707"/>
      <w:r w:rsidRPr="00FA0D37">
        <w:rPr>
          <w:rFonts w:eastAsia="MS Mincho"/>
        </w:rPr>
        <w:t>–</w:t>
      </w:r>
      <w:r w:rsidRPr="00FA0D37">
        <w:rPr>
          <w:rFonts w:eastAsia="MS Mincho"/>
        </w:rPr>
        <w:tab/>
      </w:r>
      <w:r w:rsidRPr="00FA0D37">
        <w:rPr>
          <w:rFonts w:eastAsia="MS Mincho"/>
          <w:i/>
          <w:iCs/>
        </w:rPr>
        <w:t>MeasurementReportSidelink</w:t>
      </w:r>
      <w:bookmarkEnd w:id="2908"/>
      <w:bookmarkEnd w:id="2909"/>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4FAC67DC" w:rsidR="00394471" w:rsidRPr="00FA0D37" w:rsidRDefault="00394471" w:rsidP="00FA0D37">
      <w:pPr>
        <w:pStyle w:val="PL"/>
      </w:pPr>
      <w:r w:rsidRPr="00FA0D37">
        <w:t xml:space="preserve">    sl-</w:t>
      </w:r>
      <w:del w:id="2910" w:author="CR#4363r2" w:date="2023-12-12T00:21:00Z">
        <w:r w:rsidRPr="00FA0D37" w:rsidDel="00434B13">
          <w:delText>m</w:delText>
        </w:r>
      </w:del>
      <w:ins w:id="2911" w:author="CR#4363r2" w:date="2023-12-12T00:21:00Z">
        <w:r w:rsidR="00434B13">
          <w:t>M</w:t>
        </w:r>
      </w:ins>
      <w:r w:rsidRPr="00FA0D37">
        <w:t>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2912" w:name="_Hlk103182387"/>
    </w:p>
    <w:p w14:paraId="1B763DCD" w14:textId="6346A808" w:rsidR="005500DB" w:rsidRPr="00FA0D37" w:rsidRDefault="005500DB" w:rsidP="00FA0D37">
      <w:pPr>
        <w:pStyle w:val="PL"/>
      </w:pPr>
      <w:r w:rsidRPr="00FA0D37">
        <w:t>SL-MeasResultListRelay-r17</w:t>
      </w:r>
      <w:bookmarkEnd w:id="2912"/>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2913" w:name="_Hlk103182407"/>
      <w:r w:rsidRPr="00FA0D37">
        <w:t xml:space="preserve">SL-MeasResultRelay-r17 </w:t>
      </w:r>
      <w:bookmarkEnd w:id="2913"/>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Heading4"/>
      </w:pPr>
      <w:bookmarkStart w:id="2914" w:name="_Toc146781708"/>
      <w:r w:rsidRPr="00FA0D37">
        <w:t>–</w:t>
      </w:r>
      <w:r w:rsidRPr="00FA0D37">
        <w:tab/>
      </w:r>
      <w:r w:rsidRPr="00FA0D37">
        <w:rPr>
          <w:i/>
          <w:iCs/>
        </w:rPr>
        <w:t>NotificationMessageSidelink</w:t>
      </w:r>
      <w:bookmarkEnd w:id="2914"/>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Heading4"/>
      </w:pPr>
      <w:bookmarkStart w:id="2915" w:name="_Toc146781709"/>
      <w:r w:rsidRPr="00FA0D37">
        <w:t>–</w:t>
      </w:r>
      <w:r w:rsidRPr="00FA0D37">
        <w:tab/>
      </w:r>
      <w:r w:rsidRPr="00FA0D37">
        <w:rPr>
          <w:i/>
          <w:iCs/>
        </w:rPr>
        <w:t>RemoteUEInformationSidelink</w:t>
      </w:r>
      <w:bookmarkEnd w:id="2915"/>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DengXian" w:cs="Arial"/>
                <w:b/>
                <w:i/>
                <w:lang w:eastAsia="zh-CN"/>
              </w:rPr>
            </w:pPr>
            <w:r w:rsidRPr="00FA0D37">
              <w:rPr>
                <w:rFonts w:eastAsia="DengXian"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Heading4"/>
        <w:rPr>
          <w:lang w:eastAsia="zh-CN"/>
        </w:rPr>
      </w:pPr>
      <w:bookmarkStart w:id="2916" w:name="_Toc60777569"/>
      <w:bookmarkStart w:id="2917" w:name="_Toc146781710"/>
      <w:r w:rsidRPr="00FA0D37">
        <w:t>–</w:t>
      </w:r>
      <w:r w:rsidRPr="00FA0D37">
        <w:tab/>
      </w:r>
      <w:r w:rsidRPr="00FA0D37">
        <w:rPr>
          <w:i/>
          <w:iCs/>
          <w:noProof/>
        </w:rPr>
        <w:t>RRCReconfigurationSidelink</w:t>
      </w:r>
      <w:bookmarkEnd w:id="2916"/>
      <w:bookmarkEnd w:id="2917"/>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DengXian"/>
          <w:color w:val="808080"/>
        </w:rPr>
      </w:pPr>
      <w:r w:rsidRPr="00FA0D37">
        <w:t xml:space="preserve">    </w:t>
      </w:r>
      <w:r w:rsidRPr="00FA0D37">
        <w:rPr>
          <w:rFonts w:eastAsia="DengXian"/>
        </w:rPr>
        <w:t>sl-CSI</w:t>
      </w:r>
      <w:r w:rsidRPr="00FA0D37">
        <w:t>-RS</w:t>
      </w:r>
      <w:r w:rsidRPr="00FA0D37">
        <w:rPr>
          <w:rFonts w:eastAsia="DengXian"/>
        </w:rPr>
        <w:t>-Config-r16</w:t>
      </w:r>
      <w:r w:rsidRPr="00FA0D37">
        <w:t xml:space="preserve">                    SetupRelease {</w:t>
      </w:r>
      <w:r w:rsidRPr="00FA0D37">
        <w:rPr>
          <w:rFonts w:eastAsia="DengXian"/>
        </w:rPr>
        <w:t>SL-CSI</w:t>
      </w:r>
      <w:r w:rsidRPr="00FA0D37">
        <w:t>-RS</w:t>
      </w:r>
      <w:r w:rsidRPr="00FA0D37">
        <w:rPr>
          <w:rFonts w:eastAsia="DengXian"/>
        </w:rPr>
        <w:t>-Config-r16}</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DengXian"/>
        </w:rPr>
        <w:t>sl-DRX-ConfigUC-PC5-r17</w:t>
      </w:r>
      <w:r w:rsidRPr="00FA0D37">
        <w:t xml:space="preserve">                 </w:t>
      </w:r>
      <w:r w:rsidRPr="00FA0D37">
        <w:rPr>
          <w:rFonts w:eastAsia="DengXian"/>
        </w:rPr>
        <w:t>SetupRelease { SL-DRX-ConfigUC-r17 }</w:t>
      </w:r>
      <w:r w:rsidRPr="00FA0D37">
        <w:t xml:space="preserve">                                </w:t>
      </w:r>
      <w:r w:rsidRPr="00FA0D37">
        <w:rPr>
          <w:color w:val="993366"/>
        </w:rPr>
        <w:t>OPTIONAL</w:t>
      </w:r>
      <w:r w:rsidRPr="00FA0D37">
        <w:rPr>
          <w:rFonts w:eastAsia="DengXian"/>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DengXian"/>
        </w:rPr>
      </w:pPr>
      <w:r w:rsidRPr="00FA0D37">
        <w:t xml:space="preserve">    </w:t>
      </w:r>
      <w:r w:rsidRPr="00FA0D37">
        <w:rPr>
          <w:rFonts w:eastAsia="DengXian"/>
        </w:rPr>
        <w:t>slrb-PC5-ConfigIndex-r16</w:t>
      </w:r>
      <w:r w:rsidRPr="00FA0D37">
        <w:t xml:space="preserve">                </w:t>
      </w:r>
      <w:r w:rsidRPr="00FA0D37">
        <w:rPr>
          <w:rFonts w:eastAsia="DengXian"/>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DengXian"/>
        </w:rPr>
      </w:pPr>
      <w:r w:rsidRPr="00FA0D37">
        <w:rPr>
          <w:rFonts w:eastAsia="DengXian"/>
        </w:rPr>
        <w:t xml:space="preserve">    ...</w:t>
      </w:r>
    </w:p>
    <w:p w14:paraId="5E696C9D" w14:textId="77777777" w:rsidR="00394471" w:rsidRPr="00FA0D37" w:rsidRDefault="00394471" w:rsidP="00FA0D37">
      <w:pPr>
        <w:pStyle w:val="PL"/>
        <w:rPr>
          <w:rFonts w:eastAsia="DengXian"/>
        </w:rPr>
      </w:pPr>
      <w:r w:rsidRPr="00FA0D37">
        <w:rPr>
          <w:rFonts w:eastAsia="DengXian"/>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DengXian"/>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DengXian"/>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DengXian"/>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DengXian"/>
        </w:rPr>
      </w:pPr>
      <w:r w:rsidRPr="00FA0D37">
        <w:t xml:space="preserve">        </w:t>
      </w:r>
      <w:r w:rsidRPr="00FA0D37">
        <w:rPr>
          <w:rFonts w:eastAsia="DengXian"/>
        </w:rPr>
        <w:t>...</w:t>
      </w:r>
    </w:p>
    <w:p w14:paraId="5BBDACBC" w14:textId="77777777" w:rsidR="00394471" w:rsidRPr="00FA0D37" w:rsidRDefault="00394471" w:rsidP="00FA0D37">
      <w:pPr>
        <w:pStyle w:val="PL"/>
        <w:rPr>
          <w:rFonts w:eastAsia="DengXian"/>
        </w:rPr>
      </w:pPr>
      <w:r w:rsidRPr="00FA0D37">
        <w:t xml:space="preserve">    </w:t>
      </w:r>
      <w:r w:rsidRPr="00FA0D37">
        <w:rPr>
          <w:rFonts w:eastAsia="DengXian"/>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DengXian"/>
        </w:rPr>
      </w:pPr>
      <w:r w:rsidRPr="00FA0D37">
        <w:t xml:space="preserve">        </w:t>
      </w:r>
      <w:r w:rsidRPr="00FA0D37">
        <w:rPr>
          <w:rFonts w:eastAsia="DengXian"/>
        </w:rPr>
        <w:t>...</w:t>
      </w:r>
    </w:p>
    <w:p w14:paraId="747C07B8" w14:textId="77777777" w:rsidR="00394471" w:rsidRPr="00FA0D37" w:rsidRDefault="00394471" w:rsidP="00FA0D37">
      <w:pPr>
        <w:pStyle w:val="PL"/>
        <w:rPr>
          <w:rFonts w:eastAsia="DengXian"/>
        </w:rPr>
      </w:pPr>
      <w:r w:rsidRPr="00FA0D37">
        <w:t xml:space="preserve">    </w:t>
      </w:r>
      <w:r w:rsidRPr="00FA0D37">
        <w:rPr>
          <w:rFonts w:eastAsia="DengXian"/>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DengXian"/>
        </w:rPr>
      </w:pPr>
      <w:r w:rsidRPr="00FA0D37">
        <w:t xml:space="preserve">        </w:t>
      </w:r>
      <w:r w:rsidRPr="00FA0D37">
        <w:rPr>
          <w:rFonts w:eastAsia="DengXian"/>
        </w:rPr>
        <w:t>...</w:t>
      </w:r>
    </w:p>
    <w:p w14:paraId="483A4AF5" w14:textId="77777777" w:rsidR="00394471" w:rsidRPr="00FA0D37" w:rsidRDefault="00394471" w:rsidP="00FA0D37">
      <w:pPr>
        <w:pStyle w:val="PL"/>
        <w:rPr>
          <w:rFonts w:eastAsia="DengXian"/>
        </w:rPr>
      </w:pPr>
      <w:r w:rsidRPr="00FA0D37">
        <w:t xml:space="preserve">    </w:t>
      </w:r>
      <w:r w:rsidRPr="00FA0D37">
        <w:rPr>
          <w:rFonts w:eastAsia="DengXian"/>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t xml:space="preserve">    sl-LogicalChannelIdentity-r16           LogicalChannelIdentity,</w:t>
      </w:r>
    </w:p>
    <w:p w14:paraId="1A1F98C4" w14:textId="77777777" w:rsidR="00394471" w:rsidRPr="00FA0D37" w:rsidRDefault="00394471" w:rsidP="00FA0D37">
      <w:pPr>
        <w:pStyle w:val="PL"/>
        <w:rPr>
          <w:rFonts w:eastAsia="DengXian"/>
        </w:rPr>
      </w:pPr>
      <w:r w:rsidRPr="00FA0D37">
        <w:t xml:space="preserve">    </w:t>
      </w:r>
      <w:r w:rsidRPr="00FA0D37">
        <w:rPr>
          <w:rFonts w:eastAsia="DengXian"/>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DengXian"/>
        </w:rPr>
      </w:pPr>
      <w:r w:rsidRPr="00FA0D37">
        <w:t xml:space="preserve">    </w:t>
      </w:r>
      <w:r w:rsidRPr="00FA0D37">
        <w:rPr>
          <w:rFonts w:eastAsia="DengXian"/>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Heading4"/>
        <w:rPr>
          <w:noProof/>
        </w:rPr>
      </w:pPr>
      <w:bookmarkStart w:id="2918" w:name="_Toc60777570"/>
      <w:bookmarkStart w:id="2919" w:name="_Toc146781711"/>
      <w:r w:rsidRPr="00FA0D37">
        <w:t>–</w:t>
      </w:r>
      <w:r w:rsidRPr="00FA0D37">
        <w:tab/>
      </w:r>
      <w:r w:rsidRPr="00FA0D37">
        <w:rPr>
          <w:i/>
          <w:iCs/>
          <w:noProof/>
        </w:rPr>
        <w:t>RRCReconfigurationCompleteSidelink</w:t>
      </w:r>
      <w:bookmarkEnd w:id="2918"/>
      <w:bookmarkEnd w:id="2919"/>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Heading4"/>
        <w:rPr>
          <w:i/>
          <w:iCs/>
        </w:rPr>
      </w:pPr>
      <w:bookmarkStart w:id="2920" w:name="_Toc60777571"/>
      <w:bookmarkStart w:id="2921" w:name="_Toc146781712"/>
      <w:r w:rsidRPr="00FA0D37">
        <w:t>–</w:t>
      </w:r>
      <w:r w:rsidRPr="00FA0D37">
        <w:tab/>
      </w:r>
      <w:r w:rsidRPr="00FA0D37">
        <w:rPr>
          <w:i/>
          <w:iCs/>
          <w:noProof/>
        </w:rPr>
        <w:t>RRCReconfigurationFailureSidelink</w:t>
      </w:r>
      <w:bookmarkEnd w:id="2920"/>
      <w:bookmarkEnd w:id="2921"/>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Heading4"/>
      </w:pPr>
      <w:bookmarkStart w:id="2922" w:name="_Toc146781713"/>
      <w:r w:rsidRPr="00FA0D37">
        <w:t>–</w:t>
      </w:r>
      <w:r w:rsidRPr="00FA0D37">
        <w:tab/>
      </w:r>
      <w:r w:rsidRPr="00FA0D37">
        <w:rPr>
          <w:i/>
        </w:rPr>
        <w:t>UEAssistanceInformationSidelink</w:t>
      </w:r>
      <w:bookmarkEnd w:id="2922"/>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Heading4"/>
        <w:rPr>
          <w:noProof/>
        </w:rPr>
      </w:pPr>
      <w:bookmarkStart w:id="2923" w:name="_Toc60777572"/>
      <w:bookmarkStart w:id="2924" w:name="_Toc146781714"/>
      <w:r w:rsidRPr="00FA0D37">
        <w:t>–</w:t>
      </w:r>
      <w:r w:rsidRPr="00FA0D37">
        <w:tab/>
      </w:r>
      <w:r w:rsidRPr="00FA0D37">
        <w:rPr>
          <w:i/>
          <w:iCs/>
        </w:rPr>
        <w:t>UECapabilityEnquiry</w:t>
      </w:r>
      <w:r w:rsidRPr="00FA0D37">
        <w:rPr>
          <w:i/>
          <w:iCs/>
          <w:noProof/>
        </w:rPr>
        <w:t>Sidelink</w:t>
      </w:r>
      <w:bookmarkEnd w:id="2923"/>
      <w:bookmarkEnd w:id="2924"/>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Heading4"/>
      </w:pPr>
      <w:bookmarkStart w:id="2925" w:name="_Toc60777573"/>
      <w:bookmarkStart w:id="2926" w:name="_Toc146781715"/>
      <w:r w:rsidRPr="00FA0D37">
        <w:t>–</w:t>
      </w:r>
      <w:r w:rsidRPr="00FA0D37">
        <w:tab/>
      </w:r>
      <w:r w:rsidRPr="00FA0D37">
        <w:rPr>
          <w:i/>
          <w:iCs/>
        </w:rPr>
        <w:t>UECapabilityInformation</w:t>
      </w:r>
      <w:r w:rsidRPr="00FA0D37">
        <w:rPr>
          <w:i/>
          <w:iCs/>
          <w:noProof/>
        </w:rPr>
        <w:t>Sidelink</w:t>
      </w:r>
      <w:bookmarkEnd w:id="2925"/>
      <w:bookmarkEnd w:id="2926"/>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DengXian"/>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Heading4"/>
      </w:pPr>
      <w:bookmarkStart w:id="2927" w:name="_Toc146781716"/>
      <w:r w:rsidRPr="00FA0D37">
        <w:t>–</w:t>
      </w:r>
      <w:r w:rsidRPr="00FA0D37">
        <w:tab/>
      </w:r>
      <w:r w:rsidRPr="00FA0D37">
        <w:rPr>
          <w:i/>
          <w:iCs/>
        </w:rPr>
        <w:t>UuMessageTransferSidelink</w:t>
      </w:r>
      <w:bookmarkEnd w:id="2927"/>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Heading4"/>
      </w:pPr>
      <w:bookmarkStart w:id="2928" w:name="_Toc60777574"/>
      <w:bookmarkStart w:id="2929" w:name="_Toc146781717"/>
      <w:r w:rsidRPr="00FA0D37">
        <w:t>–</w:t>
      </w:r>
      <w:r w:rsidRPr="00FA0D37">
        <w:tab/>
      </w:r>
      <w:r w:rsidRPr="00FA0D37">
        <w:rPr>
          <w:i/>
          <w:iCs/>
        </w:rPr>
        <w:t xml:space="preserve">End of </w:t>
      </w:r>
      <w:r w:rsidRPr="00FA0D37">
        <w:rPr>
          <w:i/>
          <w:iCs/>
          <w:noProof/>
        </w:rPr>
        <w:t>PC5-RRC-Definitions</w:t>
      </w:r>
      <w:bookmarkEnd w:id="2928"/>
      <w:bookmarkEnd w:id="2929"/>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Heading1"/>
      </w:pPr>
      <w:bookmarkStart w:id="2930" w:name="_Toc60777575"/>
      <w:bookmarkStart w:id="2931" w:name="_Toc146781718"/>
      <w:r w:rsidRPr="00FA0D37">
        <w:t>7</w:t>
      </w:r>
      <w:r w:rsidRPr="00FA0D37">
        <w:tab/>
        <w:t>Variables and constants</w:t>
      </w:r>
      <w:bookmarkEnd w:id="2930"/>
      <w:bookmarkEnd w:id="2931"/>
    </w:p>
    <w:p w14:paraId="636D60F9" w14:textId="3EB320B2" w:rsidR="00394471" w:rsidRPr="00FA0D37" w:rsidRDefault="00394471" w:rsidP="00394471">
      <w:pPr>
        <w:pStyle w:val="Heading2"/>
      </w:pPr>
      <w:bookmarkStart w:id="2932" w:name="_Toc60777576"/>
      <w:bookmarkStart w:id="2933" w:name="_Toc146781719"/>
      <w:r w:rsidRPr="00FA0D37">
        <w:t>7.1</w:t>
      </w:r>
      <w:r w:rsidRPr="00FA0D37">
        <w:tab/>
        <w:t>Timers</w:t>
      </w:r>
      <w:bookmarkEnd w:id="2932"/>
      <w:bookmarkEnd w:id="2933"/>
    </w:p>
    <w:p w14:paraId="762E1DA0" w14:textId="702447F0" w:rsidR="00394471" w:rsidRPr="00FA0D37" w:rsidRDefault="00394471" w:rsidP="00394471">
      <w:pPr>
        <w:pStyle w:val="Heading3"/>
      </w:pPr>
      <w:bookmarkStart w:id="2934" w:name="_Toc60777577"/>
      <w:bookmarkStart w:id="2935" w:name="_Toc146781720"/>
      <w:r w:rsidRPr="00FA0D37">
        <w:t>7.1.1</w:t>
      </w:r>
      <w:r w:rsidRPr="00FA0D37">
        <w:tab/>
        <w:t>Timers (Informative)</w:t>
      </w:r>
      <w:bookmarkEnd w:id="2934"/>
      <w:bookmarkEnd w:id="293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1BB4C49"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proofErr w:type="spellStart"/>
            <w:ins w:id="2936" w:author="CR#4389r1" w:date="2023-12-12T11:59:00Z">
              <w:r w:rsidR="008A75B6">
                <w:rPr>
                  <w:rFonts w:cs="Arial"/>
                  <w:i/>
                  <w:lang w:eastAsia="sv-SE"/>
                </w:rPr>
                <w:t>N</w:t>
              </w:r>
              <w:r w:rsidR="008A75B6" w:rsidRPr="00F14746">
                <w:rPr>
                  <w:rFonts w:cs="Arial"/>
                  <w:i/>
                  <w:lang w:eastAsia="sv-SE"/>
                </w:rPr>
                <w:t>otificationMessageSidelink</w:t>
              </w:r>
            </w:ins>
            <w:proofErr w:type="spellEnd"/>
            <w:del w:id="2937" w:author="CR#4389r1" w:date="2023-12-12T11:59:00Z">
              <w:r w:rsidR="006C302A" w:rsidRPr="00FA0D37" w:rsidDel="008A75B6">
                <w:rPr>
                  <w:rFonts w:cs="Arial"/>
                  <w:i/>
                  <w:lang w:eastAsia="sv-SE"/>
                </w:rPr>
                <w:delText>notificationMessageSidelink</w:delText>
              </w:r>
            </w:del>
            <w:r w:rsidR="006C302A" w:rsidRPr="00FA0D37">
              <w:rPr>
                <w:rFonts w:cs="Arial"/>
                <w:lang w:eastAsia="sv-SE"/>
              </w:rPr>
              <w:t xml:space="preserve"> indicating</w:t>
            </w:r>
            <w:r w:rsidR="006C302A" w:rsidRPr="00FA0D37">
              <w:t xml:space="preserve"> </w:t>
            </w:r>
            <w:proofErr w:type="spellStart"/>
            <w:r w:rsidR="006C302A" w:rsidRPr="00FA0D37">
              <w:rPr>
                <w:i/>
              </w:rPr>
              <w:t>relayUE</w:t>
            </w:r>
            <w:proofErr w:type="spellEnd"/>
            <w:r w:rsidR="006C302A" w:rsidRPr="00FA0D37">
              <w:rPr>
                <w:i/>
              </w:rPr>
              <w:t>-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A0D37" w:rsidRDefault="00394471" w:rsidP="00964CC4">
            <w:pPr>
              <w:pStyle w:val="TAL"/>
              <w:rPr>
                <w:lang w:eastAsia="en-GB"/>
              </w:rPr>
            </w:pPr>
            <w:r w:rsidRPr="00FA0D37">
              <w:rPr>
                <w:lang w:eastAsia="en-GB"/>
              </w:rPr>
              <w:t>Upon successful completion of random access on the corresponding SpCell</w:t>
            </w: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SimSun"/>
              </w:rPr>
              <w:t xml:space="preserve">releasing </w:t>
            </w:r>
            <w:r w:rsidRPr="00FA0D37">
              <w:rPr>
                <w:i/>
                <w:lang w:eastAsia="en-GB"/>
              </w:rPr>
              <w:t>delayBudgetReportingConfig</w:t>
            </w:r>
            <w:r w:rsidRPr="00FA0D37">
              <w:rPr>
                <w:rFonts w:eastAsia="SimSun"/>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SimSun"/>
              </w:rPr>
              <w:t xml:space="preserve">releasing </w:t>
            </w:r>
            <w:r w:rsidR="00C65F89" w:rsidRPr="00FA0D37">
              <w:rPr>
                <w:rFonts w:cs="Arial"/>
                <w:i/>
                <w:szCs w:val="18"/>
                <w:lang w:eastAsia="en-GB"/>
              </w:rPr>
              <w:t>overheatingAssistanceConfig</w:t>
            </w:r>
            <w:r w:rsidRPr="00FA0D37">
              <w:rPr>
                <w:rFonts w:eastAsia="SimSun"/>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 xml:space="preserve">drx-PreferenceConfig </w:t>
            </w:r>
            <w:r w:rsidRPr="00FA0D37">
              <w:rPr>
                <w:rFonts w:eastAsia="SimSun"/>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BW-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CC-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MIMO-LayerPreferenceConfig</w:t>
            </w:r>
            <w:r w:rsidRPr="00FA0D37">
              <w:rPr>
                <w:lang w:eastAsia="en-GB"/>
              </w:rPr>
              <w:t xml:space="preserve"> </w:t>
            </w:r>
            <w:r w:rsidRPr="00FA0D37">
              <w:rPr>
                <w:rFonts w:eastAsia="SimSun"/>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minSchedulingOffsetPreference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releasePreferenceConfig</w:t>
            </w:r>
            <w:r w:rsidRPr="00FA0D37">
              <w:rPr>
                <w:rFonts w:eastAsia="SimSun"/>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A0D37" w:rsidRDefault="00881009" w:rsidP="00771058">
            <w:pPr>
              <w:pStyle w:val="TAL"/>
            </w:pPr>
            <w:r w:rsidRPr="00FA0D37">
              <w:t xml:space="preserve">Upon transmitting </w:t>
            </w:r>
            <w:r w:rsidRPr="00FA0D37">
              <w:rPr>
                <w:i/>
                <w:iCs/>
              </w:rPr>
              <w:t>UEAssistanceInformation</w:t>
            </w:r>
            <w:r w:rsidRPr="00FA0D37">
              <w:t xml:space="preserve"> message with </w:t>
            </w:r>
            <w:r w:rsidRPr="00FA0D37">
              <w:rPr>
                <w:i/>
                <w:iCs/>
              </w:rPr>
              <w:t xml:space="preserve">musim-GapPreferenceList </w:t>
            </w:r>
            <w:r w:rsidRPr="00FA0D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rlm-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bfd-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5C7FF4"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A0D37" w:rsidRDefault="00394471" w:rsidP="00964CC4">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A0D37" w:rsidRDefault="00394471" w:rsidP="00964CC4">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A0D37" w:rsidRDefault="00394471" w:rsidP="00964CC4">
            <w:pPr>
              <w:pStyle w:val="TAL"/>
              <w:rPr>
                <w:lang w:eastAsia="en-GB"/>
              </w:rPr>
            </w:pPr>
            <w:r w:rsidRPr="00FA0D37">
              <w:rPr>
                <w:lang w:eastAsia="en-GB"/>
              </w:rPr>
              <w:t xml:space="preserve">Upon acquiring the requested SIB(s) or posSIB(s), upon </w:t>
            </w:r>
            <w:r w:rsidRPr="00FA0D37">
              <w:rPr>
                <w:rFonts w:eastAsia="SimSun"/>
              </w:rPr>
              <w:t xml:space="preserve">releasing </w:t>
            </w:r>
            <w:r w:rsidRPr="00FA0D37">
              <w:rPr>
                <w:i/>
                <w:iCs/>
                <w:lang w:eastAsia="en-GB"/>
              </w:rPr>
              <w:t>onDemandSIB-Request</w:t>
            </w:r>
            <w:r w:rsidRPr="00FA0D37">
              <w:rPr>
                <w:lang w:eastAsia="en-GB"/>
              </w:rPr>
              <w:t xml:space="preserve"> </w:t>
            </w:r>
            <w:r w:rsidRPr="00FA0D37">
              <w:rPr>
                <w:rFonts w:eastAsia="SimSun"/>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00142A9B" w:rsidRPr="00FA0D37">
              <w:rPr>
                <w:rFonts w:eastAsia="SimSun"/>
                <w:lang w:eastAsia="zh-CN"/>
              </w:rPr>
              <w:t xml:space="preserve">upon reception of </w:t>
            </w:r>
            <w:r w:rsidR="00142A9B" w:rsidRPr="00FA0D37">
              <w:rPr>
                <w:rFonts w:eastAsia="SimSun"/>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A0D37" w:rsidRDefault="00394471" w:rsidP="00964CC4">
            <w:pPr>
              <w:pStyle w:val="TAL"/>
              <w:rPr>
                <w:lang w:eastAsia="en-GB"/>
              </w:rPr>
            </w:pPr>
            <w:r w:rsidRPr="00FA0D37">
              <w:rPr>
                <w:rFonts w:eastAsia="Batang"/>
                <w:noProof/>
                <w:lang w:eastAsia="en-GB"/>
              </w:rPr>
              <w:t>No action</w:t>
            </w:r>
          </w:p>
        </w:tc>
      </w:tr>
      <w:tr w:rsidR="005C7FF4"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A0D37" w:rsidRDefault="00394471" w:rsidP="00964CC4">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A0D37" w:rsidRDefault="00394471" w:rsidP="00964CC4">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A0D37" w:rsidRDefault="00394471" w:rsidP="00964CC4">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A0D37" w:rsidRDefault="00394471" w:rsidP="00964CC4">
            <w:pPr>
              <w:pStyle w:val="TAL"/>
              <w:rPr>
                <w:lang w:eastAsia="en-GB"/>
              </w:rPr>
            </w:pPr>
            <w:r w:rsidRPr="00FA0D37">
              <w:rPr>
                <w:rFonts w:eastAsia="Batang"/>
                <w:noProof/>
                <w:lang w:eastAsia="en-GB"/>
              </w:rPr>
              <w:t>Perform the actions as specified in 5.3.13.</w:t>
            </w:r>
          </w:p>
        </w:tc>
      </w:tr>
      <w:tr w:rsidR="005C7FF4"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A0D37" w:rsidRDefault="00394471" w:rsidP="00964CC4">
            <w:pPr>
              <w:pStyle w:val="TAL"/>
              <w:rPr>
                <w:lang w:eastAsia="en-GB"/>
              </w:rPr>
            </w:pPr>
            <w:r w:rsidRPr="00FA0D3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A0D37" w:rsidRDefault="00394471" w:rsidP="00964CC4">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A0D37" w:rsidRDefault="00394471" w:rsidP="00964CC4">
            <w:pPr>
              <w:pStyle w:val="TAL"/>
              <w:rPr>
                <w:rFonts w:eastAsia="Batang"/>
                <w:noProof/>
                <w:lang w:eastAsia="en-GB"/>
              </w:rPr>
            </w:pPr>
            <w:r w:rsidRPr="00FA0D37">
              <w:rPr>
                <w:rFonts w:eastAsia="Batang"/>
                <w:noProof/>
                <w:lang w:eastAsia="en-GB"/>
              </w:rPr>
              <w:t>Upon cell (re)selection</w:t>
            </w:r>
            <w:r w:rsidR="00E81DFA" w:rsidRPr="00FA0D37">
              <w:rPr>
                <w:rFonts w:eastAsia="Batang"/>
                <w:noProof/>
                <w:lang w:eastAsia="en-GB"/>
              </w:rPr>
              <w:t>,</w:t>
            </w:r>
            <w:r w:rsidR="00E81DFA"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A0D37" w:rsidRDefault="00394471" w:rsidP="00964CC4">
            <w:pPr>
              <w:pStyle w:val="TAL"/>
              <w:rPr>
                <w:rFonts w:eastAsia="Batang"/>
                <w:noProof/>
                <w:lang w:eastAsia="en-GB"/>
              </w:rPr>
            </w:pPr>
            <w:r w:rsidRPr="00FA0D37">
              <w:rPr>
                <w:rFonts w:eastAsia="Batang"/>
                <w:noProof/>
                <w:lang w:eastAsia="en-GB"/>
              </w:rPr>
              <w:t>Perform the actions as specified in 5.3.14.4.</w:t>
            </w:r>
          </w:p>
        </w:tc>
      </w:tr>
      <w:tr w:rsidR="005C7FF4"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A0D37" w:rsidRDefault="00394471" w:rsidP="00964CC4">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A0D37" w:rsidRDefault="00394471" w:rsidP="00964CC4">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A0D37" w:rsidRDefault="00394471" w:rsidP="00964CC4">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A0D37" w:rsidRDefault="00394471" w:rsidP="00964CC4">
            <w:pPr>
              <w:pStyle w:val="TAL"/>
              <w:rPr>
                <w:rFonts w:eastAsia="Batang"/>
                <w:noProof/>
                <w:lang w:eastAsia="en-GB"/>
              </w:rPr>
            </w:pPr>
            <w:r w:rsidRPr="00FA0D37">
              <w:rPr>
                <w:rFonts w:eastAsia="Batang"/>
                <w:noProof/>
                <w:lang w:eastAsia="en-GB"/>
              </w:rPr>
              <w:t xml:space="preserve">Perform the </w:t>
            </w:r>
            <w:r w:rsidR="00406E85" w:rsidRPr="00FA0D37">
              <w:rPr>
                <w:rFonts w:cs="Arial"/>
                <w:szCs w:val="18"/>
                <w:lang w:eastAsia="sv-SE"/>
              </w:rPr>
              <w:t>Sidelink radio link failure related actions as specified in 5.8.9.3.</w:t>
            </w:r>
          </w:p>
        </w:tc>
      </w:tr>
      <w:tr w:rsidR="005C7FF4"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A0D37" w:rsidRDefault="00881009" w:rsidP="00771058">
            <w:pPr>
              <w:pStyle w:val="TAL"/>
              <w:rPr>
                <w:lang w:eastAsia="en-GB"/>
              </w:rPr>
            </w:pPr>
            <w:r w:rsidRPr="00FA0D3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A0D37" w:rsidRDefault="00E81DFA" w:rsidP="00771058">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w:t>
            </w:r>
            <w:r w:rsidR="006C302A" w:rsidRPr="00FA0D37">
              <w:rPr>
                <w:rFonts w:eastAsia="Batang"/>
                <w:i/>
                <w:iCs/>
                <w:noProof/>
                <w:lang w:eastAsia="en-GB"/>
              </w:rPr>
              <w:t>R</w:t>
            </w:r>
            <w:r w:rsidRPr="00FA0D37">
              <w:rPr>
                <w:rFonts w:eastAsia="Batang"/>
                <w:i/>
                <w:iCs/>
                <w:noProof/>
                <w:lang w:eastAsia="en-GB"/>
              </w:rPr>
              <w:t>econfiguration</w:t>
            </w:r>
            <w:r w:rsidRPr="00FA0D37">
              <w:rPr>
                <w:rFonts w:eastAsia="Batang"/>
                <w:noProof/>
                <w:lang w:eastAsia="en-GB"/>
              </w:rPr>
              <w:t xml:space="preserve"> message</w:t>
            </w:r>
            <w:r w:rsidR="006C302A" w:rsidRPr="00FA0D37">
              <w:rPr>
                <w:rFonts w:eastAsia="Batang"/>
                <w:lang w:eastAsia="en-GB"/>
              </w:rPr>
              <w:t xml:space="preserve"> including </w:t>
            </w:r>
            <w:r w:rsidR="006C302A"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A0D37" w:rsidRDefault="00E81DFA" w:rsidP="00771058">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w:t>
            </w:r>
            <w:r w:rsidR="006C302A" w:rsidRPr="00FA0D37">
              <w:rPr>
                <w:rFonts w:eastAsia="Batang"/>
                <w:noProof/>
                <w:lang w:eastAsia="en-GB"/>
              </w:rPr>
              <w:t>ment</w:t>
            </w:r>
            <w:r w:rsidRPr="00FA0D3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A0D37" w:rsidRDefault="00E81DFA" w:rsidP="00771058">
            <w:pPr>
              <w:pStyle w:val="TAL"/>
              <w:rPr>
                <w:rFonts w:eastAsia="Batang"/>
                <w:noProof/>
                <w:lang w:eastAsia="en-GB"/>
              </w:rPr>
            </w:pPr>
            <w:r w:rsidRPr="00FA0D37">
              <w:rPr>
                <w:rFonts w:eastAsia="Batang"/>
                <w:noProof/>
                <w:lang w:eastAsia="en-GB"/>
              </w:rPr>
              <w:t>Perform the RRC re-establishment procedure as specified in 5.3.7.</w:t>
            </w:r>
          </w:p>
        </w:tc>
      </w:tr>
      <w:tr w:rsidR="00F747EB"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A0D37" w:rsidRDefault="0090199E" w:rsidP="0071565C">
            <w:pPr>
              <w:pStyle w:val="TAL"/>
              <w:rPr>
                <w:lang w:eastAsia="en-GB"/>
              </w:rPr>
            </w:pPr>
            <w:r w:rsidRPr="00FA0D37">
              <w:rPr>
                <w:lang w:eastAsia="en-GB"/>
              </w:rPr>
              <w:t>T</w:t>
            </w:r>
            <w:r w:rsidR="00C256D3" w:rsidRPr="00FA0D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A0D37" w:rsidRDefault="0090199E" w:rsidP="0071565C">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00A3134E" w:rsidRPr="00FA0D37">
              <w:rPr>
                <w:rFonts w:eastAsia="Batang"/>
                <w:lang w:eastAsia="en-GB"/>
              </w:rPr>
              <w:t xml:space="preserve">, or upon reception of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r w:rsidR="00A3134E" w:rsidRPr="00FA0D37">
              <w:rPr>
                <w:rFonts w:eastAsia="Batang"/>
                <w:lang w:eastAsia="en-GB"/>
              </w:rPr>
              <w:t xml:space="preserve">, or upon conditional reconfiguration execution i.e. when applying a stored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A0D37" w:rsidRDefault="00A3134E" w:rsidP="0071565C">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A0D37" w:rsidRDefault="0090199E" w:rsidP="0071565C">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Heading3"/>
      </w:pPr>
      <w:bookmarkStart w:id="2938" w:name="_Toc60777578"/>
      <w:bookmarkStart w:id="2939" w:name="_Toc146781721"/>
      <w:r w:rsidRPr="00FA0D37">
        <w:t>7.1.2</w:t>
      </w:r>
      <w:r w:rsidRPr="00FA0D37">
        <w:tab/>
        <w:t>Timer handling</w:t>
      </w:r>
      <w:bookmarkEnd w:id="2938"/>
      <w:bookmarkEnd w:id="2939"/>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Heading2"/>
      </w:pPr>
      <w:bookmarkStart w:id="2940" w:name="_Toc60777579"/>
      <w:bookmarkStart w:id="2941" w:name="_Toc146781722"/>
      <w:r w:rsidRPr="00FA0D37">
        <w:t>7.2</w:t>
      </w:r>
      <w:r w:rsidRPr="00FA0D37">
        <w:tab/>
        <w:t>Counters</w:t>
      </w:r>
      <w:bookmarkEnd w:id="2940"/>
      <w:bookmarkEnd w:id="294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Heading2"/>
      </w:pPr>
      <w:bookmarkStart w:id="2942" w:name="_Toc60777580"/>
      <w:bookmarkStart w:id="2943" w:name="_Toc146781723"/>
      <w:r w:rsidRPr="00FA0D37">
        <w:t>7.3</w:t>
      </w:r>
      <w:r w:rsidRPr="00FA0D37">
        <w:tab/>
        <w:t>Constants</w:t>
      </w:r>
      <w:bookmarkEnd w:id="2942"/>
      <w:bookmarkEnd w:id="294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Heading2"/>
        <w:rPr>
          <w:rFonts w:eastAsia="MS Mincho"/>
        </w:rPr>
      </w:pPr>
      <w:bookmarkStart w:id="2944" w:name="_Toc60777581"/>
      <w:bookmarkStart w:id="2945" w:name="_Toc146781724"/>
      <w:r w:rsidRPr="00FA0D37">
        <w:rPr>
          <w:rFonts w:eastAsia="MS Mincho"/>
        </w:rPr>
        <w:t>7.4</w:t>
      </w:r>
      <w:r w:rsidRPr="00FA0D37">
        <w:rPr>
          <w:rFonts w:eastAsia="MS Mincho"/>
        </w:rPr>
        <w:tab/>
        <w:t>UE variables</w:t>
      </w:r>
      <w:bookmarkEnd w:id="2944"/>
      <w:bookmarkEnd w:id="2945"/>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Heading4"/>
        <w:rPr>
          <w:rFonts w:eastAsia="MS Mincho"/>
        </w:rPr>
      </w:pPr>
      <w:bookmarkStart w:id="2946" w:name="_Toc60777582"/>
      <w:bookmarkStart w:id="2947" w:name="_Toc146781725"/>
      <w:r w:rsidRPr="00FA0D37">
        <w:rPr>
          <w:rFonts w:eastAsia="MS Mincho"/>
        </w:rPr>
        <w:t>–</w:t>
      </w:r>
      <w:r w:rsidRPr="00FA0D37">
        <w:rPr>
          <w:rFonts w:eastAsia="MS Mincho"/>
        </w:rPr>
        <w:tab/>
      </w:r>
      <w:r w:rsidRPr="00FA0D37">
        <w:rPr>
          <w:rFonts w:eastAsia="MS Mincho"/>
          <w:i/>
        </w:rPr>
        <w:t>NR-UE-Variables</w:t>
      </w:r>
      <w:bookmarkEnd w:id="2946"/>
      <w:bookmarkEnd w:id="2947"/>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t>-- ASN1START</w:t>
      </w:r>
    </w:p>
    <w:p w14:paraId="1BB13ECE" w14:textId="77777777" w:rsidR="00394471" w:rsidRPr="00FA0D37" w:rsidRDefault="00394471" w:rsidP="00FA0D37">
      <w:pPr>
        <w:pStyle w:val="PL"/>
        <w:rPr>
          <w:color w:val="808080"/>
        </w:rPr>
      </w:pPr>
      <w:r w:rsidRPr="00FA0D37">
        <w:rPr>
          <w:color w:val="808080"/>
        </w:rPr>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77777777" w:rsidR="003431E3" w:rsidRPr="00FA0D37" w:rsidRDefault="003431E3" w:rsidP="00FA0D37">
      <w:pPr>
        <w:pStyle w:val="PL"/>
      </w:pPr>
      <w:r w:rsidRPr="00FA0D37">
        <w:t xml:space="preserve">    </w:t>
      </w:r>
      <w:bookmarkStart w:id="2948" w:name="_Hlk114211633"/>
      <w:r w:rsidRPr="00FA0D37">
        <w:t>VisitedPSCellInfoList-r17</w:t>
      </w:r>
    </w:p>
    <w:bookmarkEnd w:id="2948"/>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Heading4"/>
        <w:rPr>
          <w:rFonts w:eastAsia="MS Mincho"/>
        </w:rPr>
      </w:pPr>
      <w:bookmarkStart w:id="2949" w:name="_Toc60777583"/>
      <w:bookmarkStart w:id="2950" w:name="_Toc146781726"/>
      <w:r w:rsidRPr="00FA0D37">
        <w:rPr>
          <w:rFonts w:eastAsia="MS Mincho"/>
        </w:rPr>
        <w:t>–</w:t>
      </w:r>
      <w:r w:rsidRPr="00FA0D37">
        <w:rPr>
          <w:rFonts w:eastAsia="MS Mincho"/>
        </w:rPr>
        <w:tab/>
      </w:r>
      <w:r w:rsidRPr="00FA0D37">
        <w:rPr>
          <w:rFonts w:eastAsia="MS Mincho"/>
          <w:i/>
        </w:rPr>
        <w:t>VarConditionalReconfig</w:t>
      </w:r>
      <w:bookmarkEnd w:id="2949"/>
      <w:bookmarkEnd w:id="2950"/>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Heading4"/>
      </w:pPr>
      <w:bookmarkStart w:id="2951" w:name="_Toc60777584"/>
      <w:bookmarkStart w:id="2952" w:name="_Toc146781727"/>
      <w:r w:rsidRPr="00FA0D37">
        <w:t>–</w:t>
      </w:r>
      <w:r w:rsidRPr="00FA0D37">
        <w:tab/>
      </w:r>
      <w:r w:rsidRPr="00FA0D37">
        <w:rPr>
          <w:i/>
        </w:rPr>
        <w:t>VarConnEstFailReport</w:t>
      </w:r>
      <w:bookmarkEnd w:id="2951"/>
      <w:bookmarkEnd w:id="2952"/>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Heading4"/>
      </w:pPr>
      <w:bookmarkStart w:id="2953" w:name="_Toc146781728"/>
      <w:r w:rsidRPr="00FA0D37">
        <w:t>–</w:t>
      </w:r>
      <w:r w:rsidRPr="00FA0D37">
        <w:tab/>
      </w:r>
      <w:r w:rsidRPr="00FA0D37">
        <w:rPr>
          <w:i/>
        </w:rPr>
        <w:t>VarConnEstFailReportList</w:t>
      </w:r>
      <w:bookmarkEnd w:id="2953"/>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CEFReport-r17))</w:t>
      </w:r>
      <w:r w:rsidRPr="00FA0D37">
        <w:rPr>
          <w:rFonts w:eastAsia="DengXian"/>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Pr="00FA0D37" w:rsidRDefault="00E84B6D" w:rsidP="00394471">
      <w:pPr>
        <w:rPr>
          <w:rFonts w:eastAsiaTheme="minorEastAsia"/>
          <w:b/>
        </w:rPr>
      </w:pPr>
    </w:p>
    <w:p w14:paraId="32CEE09E" w14:textId="1866D24C" w:rsidR="00394471" w:rsidRPr="00FA0D37" w:rsidRDefault="00394471" w:rsidP="00394471">
      <w:pPr>
        <w:pStyle w:val="Heading4"/>
      </w:pPr>
      <w:bookmarkStart w:id="2954" w:name="_Toc60777585"/>
      <w:bookmarkStart w:id="2955" w:name="_Toc146781729"/>
      <w:r w:rsidRPr="00FA0D37">
        <w:t>–</w:t>
      </w:r>
      <w:r w:rsidRPr="00FA0D37">
        <w:tab/>
      </w:r>
      <w:r w:rsidRPr="00FA0D37">
        <w:rPr>
          <w:i/>
        </w:rPr>
        <w:t>VarLogMeasConfig</w:t>
      </w:r>
      <w:bookmarkEnd w:id="2954"/>
      <w:bookmarkEnd w:id="2955"/>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Heading4"/>
      </w:pPr>
      <w:bookmarkStart w:id="2956" w:name="_Toc60777586"/>
      <w:bookmarkStart w:id="2957" w:name="_Toc146781730"/>
      <w:r w:rsidRPr="00FA0D37">
        <w:t>–</w:t>
      </w:r>
      <w:r w:rsidRPr="00FA0D37">
        <w:tab/>
      </w:r>
      <w:r w:rsidRPr="00FA0D37">
        <w:rPr>
          <w:i/>
        </w:rPr>
        <w:t>VarLogMeasReport</w:t>
      </w:r>
      <w:bookmarkEnd w:id="2956"/>
      <w:bookmarkEnd w:id="2957"/>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Heading4"/>
        <w:rPr>
          <w:rFonts w:eastAsia="MS Mincho"/>
        </w:rPr>
      </w:pPr>
      <w:bookmarkStart w:id="2958" w:name="_Toc60777587"/>
      <w:bookmarkStart w:id="2959" w:name="_Toc146781731"/>
      <w:r w:rsidRPr="00FA0D37">
        <w:rPr>
          <w:rFonts w:eastAsia="MS Mincho"/>
        </w:rPr>
        <w:t>–</w:t>
      </w:r>
      <w:r w:rsidRPr="00FA0D37">
        <w:rPr>
          <w:rFonts w:eastAsia="MS Mincho"/>
        </w:rPr>
        <w:tab/>
      </w:r>
      <w:r w:rsidRPr="00FA0D37">
        <w:rPr>
          <w:rFonts w:eastAsia="MS Mincho"/>
          <w:i/>
        </w:rPr>
        <w:t>VarMeasConfig</w:t>
      </w:r>
      <w:bookmarkEnd w:id="2958"/>
      <w:bookmarkEnd w:id="2959"/>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Heading4"/>
        <w:rPr>
          <w:rFonts w:eastAsia="MS Mincho"/>
        </w:rPr>
      </w:pPr>
      <w:bookmarkStart w:id="2960" w:name="_Toc60777588"/>
      <w:bookmarkStart w:id="2961" w:name="_Toc146781732"/>
      <w:r w:rsidRPr="00FA0D37">
        <w:rPr>
          <w:rFonts w:eastAsia="MS Mincho"/>
        </w:rPr>
        <w:t>–</w:t>
      </w:r>
      <w:r w:rsidRPr="00FA0D37">
        <w:rPr>
          <w:rFonts w:eastAsia="MS Mincho"/>
        </w:rPr>
        <w:tab/>
      </w:r>
      <w:r w:rsidRPr="00FA0D37">
        <w:rPr>
          <w:rFonts w:eastAsia="MS Mincho"/>
          <w:i/>
          <w:iCs/>
        </w:rPr>
        <w:t>VarMeasConfigSL</w:t>
      </w:r>
      <w:bookmarkEnd w:id="2960"/>
      <w:bookmarkEnd w:id="2961"/>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45AB3A6A" w:rsidR="00394471" w:rsidRPr="00FA0D37" w:rsidRDefault="00394471" w:rsidP="00FA0D37">
      <w:pPr>
        <w:pStyle w:val="PL"/>
      </w:pPr>
      <w:r w:rsidRPr="00FA0D37">
        <w:t xml:space="preserve">    sl-</w:t>
      </w:r>
      <w:del w:id="2962" w:author="CR#4363r2" w:date="2023-12-12T00:22:00Z">
        <w:r w:rsidRPr="00FA0D37" w:rsidDel="00434B13">
          <w:delText>r</w:delText>
        </w:r>
      </w:del>
      <w:ins w:id="2963" w:author="CR#4363r2" w:date="2023-12-12T00:22:00Z">
        <w:r w:rsidR="00434B13">
          <w:t>R</w:t>
        </w:r>
      </w:ins>
      <w:r w:rsidRPr="00FA0D37">
        <w:t xml:space="preserve">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Heading4"/>
        <w:rPr>
          <w:i/>
          <w:iCs/>
          <w:lang w:eastAsia="x-none"/>
        </w:rPr>
      </w:pPr>
      <w:bookmarkStart w:id="2964" w:name="_Toc60777589"/>
      <w:bookmarkStart w:id="2965" w:name="_Toc146781733"/>
      <w:r w:rsidRPr="00FA0D37">
        <w:t>–</w:t>
      </w:r>
      <w:r w:rsidRPr="00FA0D37">
        <w:tab/>
      </w:r>
      <w:r w:rsidRPr="00FA0D37">
        <w:rPr>
          <w:i/>
          <w:iCs/>
          <w:lang w:eastAsia="x-none"/>
        </w:rPr>
        <w:t>VarMeasIdleConfig</w:t>
      </w:r>
      <w:bookmarkEnd w:id="2964"/>
      <w:bookmarkEnd w:id="2965"/>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Heading4"/>
      </w:pPr>
      <w:bookmarkStart w:id="2966" w:name="_Toc60777590"/>
      <w:bookmarkStart w:id="2967" w:name="_Toc146781734"/>
      <w:r w:rsidRPr="00FA0D37">
        <w:t>–</w:t>
      </w:r>
      <w:r w:rsidRPr="00FA0D37">
        <w:tab/>
      </w:r>
      <w:r w:rsidRPr="00FA0D37">
        <w:rPr>
          <w:i/>
          <w:iCs/>
          <w:lang w:eastAsia="x-none"/>
        </w:rPr>
        <w:t>Var</w:t>
      </w:r>
      <w:r w:rsidRPr="00FA0D37">
        <w:rPr>
          <w:i/>
          <w:iCs/>
          <w:noProof/>
          <w:lang w:eastAsia="x-none"/>
        </w:rPr>
        <w:t>MeasIdleReport</w:t>
      </w:r>
      <w:bookmarkEnd w:id="2966"/>
      <w:bookmarkEnd w:id="2967"/>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FA0D37" w:rsidRDefault="00394471" w:rsidP="00FA0D37">
      <w:pPr>
        <w:pStyle w:val="PL"/>
      </w:pPr>
      <w:r w:rsidRPr="00FA0D37">
        <w:t xml:space="preserve">    measReportIdleEUTRA-r16      MeasResultIdleEUTRA-r16                  </w:t>
      </w:r>
      <w:r w:rsidRPr="00FA0D37">
        <w:rPr>
          <w:color w:val="993366"/>
        </w:rPr>
        <w:t>OPTIONAL</w:t>
      </w:r>
    </w:p>
    <w:p w14:paraId="71EF3E20" w14:textId="77777777" w:rsidR="00394471" w:rsidRPr="00FA0D37" w:rsidRDefault="00394471" w:rsidP="00FA0D37">
      <w:pPr>
        <w:pStyle w:val="PL"/>
      </w:pPr>
      <w:r w:rsidRPr="00FA0D37">
        <w:t>}</w:t>
      </w:r>
    </w:p>
    <w:p w14:paraId="022F3B34" w14:textId="77777777" w:rsidR="00394471" w:rsidRPr="00FA0D37" w:rsidRDefault="00394471" w:rsidP="00FA0D37">
      <w:pPr>
        <w:pStyle w:val="PL"/>
      </w:pPr>
    </w:p>
    <w:p w14:paraId="68FEEAD1" w14:textId="77777777" w:rsidR="00394471" w:rsidRPr="00FA0D37" w:rsidRDefault="00394471" w:rsidP="00FA0D37">
      <w:pPr>
        <w:pStyle w:val="PL"/>
        <w:rPr>
          <w:color w:val="808080"/>
        </w:rPr>
      </w:pPr>
      <w:r w:rsidRPr="00FA0D37">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Heading4"/>
        <w:rPr>
          <w:rFonts w:eastAsia="MS Mincho"/>
        </w:rPr>
      </w:pPr>
      <w:bookmarkStart w:id="2968" w:name="_Toc60777591"/>
      <w:bookmarkStart w:id="2969" w:name="_Toc146781735"/>
      <w:r w:rsidRPr="00FA0D37">
        <w:rPr>
          <w:rFonts w:eastAsia="MS Mincho"/>
        </w:rPr>
        <w:t>–</w:t>
      </w:r>
      <w:r w:rsidRPr="00FA0D37">
        <w:rPr>
          <w:rFonts w:eastAsia="MS Mincho"/>
        </w:rPr>
        <w:tab/>
      </w:r>
      <w:r w:rsidRPr="00FA0D37">
        <w:rPr>
          <w:rFonts w:eastAsia="MS Mincho"/>
          <w:i/>
        </w:rPr>
        <w:t>VarMeasReportList</w:t>
      </w:r>
      <w:bookmarkEnd w:id="2968"/>
      <w:bookmarkEnd w:id="2969"/>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Heading4"/>
        <w:rPr>
          <w:rFonts w:eastAsia="MS Mincho"/>
        </w:rPr>
      </w:pPr>
      <w:bookmarkStart w:id="2970" w:name="_Toc60777592"/>
      <w:bookmarkStart w:id="2971" w:name="_Toc146781736"/>
      <w:r w:rsidRPr="00FA0D37">
        <w:rPr>
          <w:rFonts w:eastAsia="MS Mincho"/>
        </w:rPr>
        <w:t>–</w:t>
      </w:r>
      <w:r w:rsidRPr="00FA0D37">
        <w:rPr>
          <w:rFonts w:eastAsia="MS Mincho"/>
        </w:rPr>
        <w:tab/>
      </w:r>
      <w:r w:rsidRPr="00FA0D37">
        <w:rPr>
          <w:rFonts w:eastAsia="MS Mincho"/>
          <w:i/>
          <w:iCs/>
        </w:rPr>
        <w:t>VarMeasReportListSL</w:t>
      </w:r>
      <w:bookmarkEnd w:id="2970"/>
      <w:bookmarkEnd w:id="2971"/>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FA0D37" w:rsidRDefault="00394471" w:rsidP="00FA0D37">
      <w:pPr>
        <w:pStyle w:val="PL"/>
      </w:pPr>
      <w:r w:rsidRPr="00FA0D37">
        <w:t xml:space="preserve">    sl-NumberOfReportsSent-r16                </w:t>
      </w:r>
      <w:r w:rsidRPr="00FA0D37">
        <w:rPr>
          <w:color w:val="993366"/>
        </w:rPr>
        <w:t>INTEGER</w:t>
      </w:r>
    </w:p>
    <w:p w14:paraId="3C93A9E3" w14:textId="77777777" w:rsidR="00394471" w:rsidRPr="00FA0D37" w:rsidRDefault="00394471" w:rsidP="00FA0D37">
      <w:pPr>
        <w:pStyle w:val="PL"/>
      </w:pPr>
      <w:r w:rsidRPr="00FA0D37">
        <w:t>}</w:t>
      </w:r>
    </w:p>
    <w:p w14:paraId="07E935F8" w14:textId="77777777" w:rsidR="00394471" w:rsidRPr="00FA0D37" w:rsidRDefault="00394471" w:rsidP="00FA0D37">
      <w:pPr>
        <w:pStyle w:val="PL"/>
      </w:pPr>
    </w:p>
    <w:p w14:paraId="18C83008" w14:textId="77777777" w:rsidR="00394471" w:rsidRPr="00FA0D37" w:rsidRDefault="00394471" w:rsidP="00FA0D37">
      <w:pPr>
        <w:pStyle w:val="PL"/>
        <w:rPr>
          <w:color w:val="808080"/>
        </w:rPr>
      </w:pPr>
      <w:r w:rsidRPr="00FA0D37">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Heading4"/>
        <w:rPr>
          <w:i/>
        </w:rPr>
      </w:pPr>
      <w:bookmarkStart w:id="2972" w:name="_Toc60777593"/>
      <w:bookmarkStart w:id="2973" w:name="_Toc146781737"/>
      <w:r w:rsidRPr="00FA0D37">
        <w:t>–</w:t>
      </w:r>
      <w:r w:rsidRPr="00FA0D37">
        <w:tab/>
      </w:r>
      <w:r w:rsidRPr="00FA0D37">
        <w:rPr>
          <w:i/>
        </w:rPr>
        <w:t>VarMobilityHistoryReport</w:t>
      </w:r>
      <w:bookmarkEnd w:id="2972"/>
      <w:bookmarkEnd w:id="2973"/>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Heading4"/>
        <w:rPr>
          <w:rFonts w:eastAsia="MS Mincho"/>
        </w:rPr>
      </w:pPr>
      <w:bookmarkStart w:id="2974" w:name="_Toc60777594"/>
      <w:bookmarkStart w:id="2975" w:name="_Toc146781738"/>
      <w:r w:rsidRPr="00FA0D37">
        <w:rPr>
          <w:rFonts w:eastAsia="MS Mincho"/>
        </w:rPr>
        <w:t>–</w:t>
      </w:r>
      <w:r w:rsidRPr="00FA0D37">
        <w:rPr>
          <w:rFonts w:eastAsia="MS Mincho"/>
        </w:rPr>
        <w:tab/>
      </w:r>
      <w:r w:rsidRPr="00FA0D37">
        <w:rPr>
          <w:rFonts w:eastAsia="MS Mincho"/>
          <w:i/>
        </w:rPr>
        <w:t>VarPendingRNA-Update</w:t>
      </w:r>
      <w:bookmarkEnd w:id="2974"/>
      <w:bookmarkEnd w:id="2975"/>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FA0D37" w:rsidRDefault="00394471" w:rsidP="00FA0D37">
      <w:pPr>
        <w:pStyle w:val="PL"/>
        <w:rPr>
          <w:color w:val="808080"/>
        </w:rPr>
      </w:pPr>
      <w:r w:rsidRPr="00FA0D37">
        <w:rPr>
          <w:color w:val="808080"/>
        </w:rPr>
        <w:t>-- TAG-VARPENDINGRNA-UPDATE-STOP</w:t>
      </w:r>
    </w:p>
    <w:p w14:paraId="6974D225" w14:textId="77777777" w:rsidR="00394471" w:rsidRPr="00FA0D37" w:rsidRDefault="00394471" w:rsidP="00FA0D37">
      <w:pPr>
        <w:pStyle w:val="PL"/>
        <w:rPr>
          <w:color w:val="808080"/>
        </w:rPr>
      </w:pPr>
      <w:r w:rsidRPr="00FA0D37">
        <w:rPr>
          <w:color w:val="808080"/>
        </w:rPr>
        <w:t>-- ASN1STOP</w:t>
      </w:r>
    </w:p>
    <w:p w14:paraId="41AEC3F4" w14:textId="77777777" w:rsidR="00394471" w:rsidRPr="00FA0D37" w:rsidRDefault="00394471" w:rsidP="00394471">
      <w:pPr>
        <w:rPr>
          <w:rFonts w:eastAsiaTheme="minorEastAsia"/>
        </w:rPr>
      </w:pPr>
    </w:p>
    <w:p w14:paraId="68A02F1F" w14:textId="071D88BA" w:rsidR="00394471" w:rsidRPr="00FA0D37" w:rsidRDefault="00394471" w:rsidP="00394471">
      <w:pPr>
        <w:pStyle w:val="Heading4"/>
      </w:pPr>
      <w:bookmarkStart w:id="2976" w:name="_Toc60777595"/>
      <w:bookmarkStart w:id="2977" w:name="_Toc146781739"/>
      <w:r w:rsidRPr="00FA0D37">
        <w:t>–</w:t>
      </w:r>
      <w:r w:rsidRPr="00FA0D37">
        <w:tab/>
      </w:r>
      <w:r w:rsidRPr="00FA0D37">
        <w:rPr>
          <w:i/>
        </w:rPr>
        <w:t>VarRA-Report</w:t>
      </w:r>
      <w:bookmarkEnd w:id="2976"/>
      <w:bookmarkEnd w:id="2977"/>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FA0D37" w:rsidRDefault="00394471" w:rsidP="00394471">
      <w:pPr>
        <w:pStyle w:val="TH"/>
      </w:pPr>
      <w:r w:rsidRPr="00FA0D37">
        <w:rPr>
          <w:bCs/>
          <w:i/>
          <w:iCs/>
        </w:rPr>
        <w:t>VarRA-Report</w:t>
      </w:r>
      <w:r w:rsidRPr="00FA0D37">
        <w:t xml:space="preserve"> UE variable</w:t>
      </w:r>
    </w:p>
    <w:p w14:paraId="28CED954" w14:textId="77777777" w:rsidR="00394471" w:rsidRPr="00FA0D37" w:rsidRDefault="00394471" w:rsidP="00FA0D37">
      <w:pPr>
        <w:pStyle w:val="PL"/>
        <w:rPr>
          <w:color w:val="808080"/>
        </w:rPr>
      </w:pPr>
      <w:r w:rsidRPr="00FA0D37">
        <w:rPr>
          <w:color w:val="808080"/>
        </w:rPr>
        <w:t>-- ASN1START</w:t>
      </w:r>
    </w:p>
    <w:p w14:paraId="227423B7" w14:textId="77777777" w:rsidR="00394471" w:rsidRPr="00FA0D37" w:rsidRDefault="00394471" w:rsidP="00FA0D37">
      <w:pPr>
        <w:pStyle w:val="PL"/>
        <w:rPr>
          <w:color w:val="808080"/>
        </w:rPr>
      </w:pPr>
      <w:r w:rsidRPr="00FA0D37">
        <w:rPr>
          <w:color w:val="808080"/>
        </w:rPr>
        <w:t>-- TAG-VARRA-REPORT-START</w:t>
      </w:r>
    </w:p>
    <w:p w14:paraId="5C8ADFCC" w14:textId="77777777" w:rsidR="00394471" w:rsidRPr="00FA0D37" w:rsidRDefault="00394471" w:rsidP="00FA0D37">
      <w:pPr>
        <w:pStyle w:val="PL"/>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77777777" w:rsidR="00394471" w:rsidRPr="00FA0D37" w:rsidRDefault="00394471" w:rsidP="00FA0D37">
      <w:pPr>
        <w:pStyle w:val="PL"/>
      </w:pPr>
      <w:r w:rsidRPr="00FA0D37">
        <w:t xml:space="preserve">    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Heading4"/>
      </w:pPr>
      <w:bookmarkStart w:id="2978" w:name="_Toc60777596"/>
      <w:bookmarkStart w:id="2979" w:name="_Toc146781740"/>
      <w:r w:rsidRPr="00FA0D37">
        <w:t>–</w:t>
      </w:r>
      <w:r w:rsidRPr="00FA0D37">
        <w:tab/>
      </w:r>
      <w:r w:rsidRPr="00FA0D37">
        <w:rPr>
          <w:i/>
        </w:rPr>
        <w:t>VarResumeMAC-Input</w:t>
      </w:r>
      <w:bookmarkEnd w:id="2978"/>
      <w:bookmarkEnd w:id="2979"/>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Heading4"/>
      </w:pPr>
      <w:bookmarkStart w:id="2980" w:name="_Toc60777597"/>
      <w:bookmarkStart w:id="2981" w:name="_Toc146781741"/>
      <w:r w:rsidRPr="00FA0D37">
        <w:t>–</w:t>
      </w:r>
      <w:r w:rsidRPr="00FA0D37">
        <w:tab/>
      </w:r>
      <w:r w:rsidRPr="00FA0D37">
        <w:rPr>
          <w:i/>
        </w:rPr>
        <w:t>VarRLF-Report</w:t>
      </w:r>
      <w:bookmarkEnd w:id="2980"/>
      <w:bookmarkEnd w:id="2981"/>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Heading4"/>
      </w:pPr>
      <w:bookmarkStart w:id="2982" w:name="_Toc60777598"/>
      <w:bookmarkStart w:id="2983" w:name="_Toc146781742"/>
      <w:r w:rsidRPr="00FA0D37">
        <w:t>–</w:t>
      </w:r>
      <w:r w:rsidRPr="00FA0D37">
        <w:tab/>
      </w:r>
      <w:r w:rsidRPr="00FA0D37">
        <w:rPr>
          <w:i/>
        </w:rPr>
        <w:t>VarShortMAC-Input</w:t>
      </w:r>
      <w:bookmarkEnd w:id="2982"/>
      <w:bookmarkEnd w:id="2983"/>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Heading4"/>
      </w:pPr>
      <w:bookmarkStart w:id="2984" w:name="_Toc146781743"/>
      <w:r w:rsidRPr="00FA0D37">
        <w:t>–</w:t>
      </w:r>
      <w:r w:rsidRPr="00FA0D37">
        <w:tab/>
      </w:r>
      <w:r w:rsidRPr="00FA0D37">
        <w:rPr>
          <w:i/>
        </w:rPr>
        <w:t>VarSuccessHO-Report</w:t>
      </w:r>
      <w:bookmarkEnd w:id="2984"/>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Heading4"/>
        <w:rPr>
          <w:rFonts w:eastAsia="MS Mincho"/>
        </w:rPr>
      </w:pPr>
      <w:bookmarkStart w:id="2985" w:name="_Toc60777599"/>
      <w:bookmarkStart w:id="2986" w:name="_Toc146781744"/>
      <w:r w:rsidRPr="00FA0D37">
        <w:rPr>
          <w:rFonts w:eastAsia="MS Mincho"/>
        </w:rPr>
        <w:t>–</w:t>
      </w:r>
      <w:r w:rsidRPr="00FA0D37">
        <w:rPr>
          <w:rFonts w:eastAsia="MS Mincho"/>
        </w:rPr>
        <w:tab/>
        <w:t xml:space="preserve">End of </w:t>
      </w:r>
      <w:r w:rsidRPr="00FA0D37">
        <w:rPr>
          <w:rFonts w:eastAsia="MS Mincho"/>
          <w:i/>
        </w:rPr>
        <w:t>NR-UE-Variables</w:t>
      </w:r>
      <w:bookmarkEnd w:id="2985"/>
      <w:bookmarkEnd w:id="2986"/>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Heading1"/>
      </w:pPr>
      <w:bookmarkStart w:id="2987" w:name="_Toc60777600"/>
      <w:bookmarkStart w:id="2988" w:name="_Toc146781745"/>
      <w:r w:rsidRPr="00FA0D37">
        <w:t>8</w:t>
      </w:r>
      <w:r w:rsidRPr="00FA0D37">
        <w:tab/>
        <w:t>Protocol data unit abstract syntax</w:t>
      </w:r>
      <w:bookmarkEnd w:id="2987"/>
      <w:bookmarkEnd w:id="2988"/>
    </w:p>
    <w:p w14:paraId="18ED76FA" w14:textId="2FD559E4" w:rsidR="00394471" w:rsidRPr="00FA0D37" w:rsidRDefault="00394471" w:rsidP="00394471">
      <w:pPr>
        <w:pStyle w:val="Heading2"/>
      </w:pPr>
      <w:bookmarkStart w:id="2989" w:name="_Toc60777601"/>
      <w:bookmarkStart w:id="2990" w:name="_Toc146781746"/>
      <w:r w:rsidRPr="00FA0D37">
        <w:t>8.1</w:t>
      </w:r>
      <w:r w:rsidRPr="00FA0D37">
        <w:tab/>
        <w:t>General</w:t>
      </w:r>
      <w:bookmarkEnd w:id="2989"/>
      <w:bookmarkEnd w:id="2990"/>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Heading2"/>
      </w:pPr>
      <w:bookmarkStart w:id="2991" w:name="_Toc60777602"/>
      <w:bookmarkStart w:id="2992" w:name="_Toc146781747"/>
      <w:r w:rsidRPr="00FA0D37">
        <w:t>8.2</w:t>
      </w:r>
      <w:r w:rsidRPr="00FA0D37">
        <w:tab/>
        <w:t>Structure of encoded RRC messages</w:t>
      </w:r>
      <w:bookmarkEnd w:id="2991"/>
      <w:bookmarkEnd w:id="2992"/>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Heading2"/>
      </w:pPr>
      <w:bookmarkStart w:id="2993" w:name="_Toc60777603"/>
      <w:bookmarkStart w:id="2994" w:name="_Toc146781748"/>
      <w:r w:rsidRPr="00FA0D37">
        <w:t>8.3</w:t>
      </w:r>
      <w:r w:rsidRPr="00FA0D37">
        <w:tab/>
        <w:t>Basic production</w:t>
      </w:r>
      <w:bookmarkEnd w:id="2993"/>
      <w:bookmarkEnd w:id="2994"/>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Heading2"/>
      </w:pPr>
      <w:bookmarkStart w:id="2995" w:name="_Toc60777604"/>
      <w:bookmarkStart w:id="2996" w:name="_Toc146781749"/>
      <w:r w:rsidRPr="00FA0D37">
        <w:t>8.4</w:t>
      </w:r>
      <w:r w:rsidRPr="00FA0D37">
        <w:tab/>
        <w:t>Extension</w:t>
      </w:r>
      <w:bookmarkEnd w:id="2995"/>
      <w:bookmarkEnd w:id="2996"/>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t>-</w:t>
      </w:r>
      <w:r w:rsidRPr="00FA0D37">
        <w:tab/>
        <w:t>A transmitter compliant with this version of the specification shall set spare bits to zero.</w:t>
      </w:r>
    </w:p>
    <w:p w14:paraId="3A61C548" w14:textId="5D00A5A7" w:rsidR="00394471" w:rsidRPr="00FA0D37" w:rsidRDefault="00394471" w:rsidP="00394471">
      <w:pPr>
        <w:pStyle w:val="Heading2"/>
      </w:pPr>
      <w:bookmarkStart w:id="2997" w:name="_Toc60777605"/>
      <w:bookmarkStart w:id="2998" w:name="_Toc146781750"/>
      <w:r w:rsidRPr="00FA0D37">
        <w:t>8.5</w:t>
      </w:r>
      <w:r w:rsidRPr="00FA0D37">
        <w:tab/>
        <w:t>Padding</w:t>
      </w:r>
      <w:bookmarkEnd w:id="2997"/>
      <w:bookmarkEnd w:id="2998"/>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394471" w:rsidP="00394471">
      <w:pPr>
        <w:pStyle w:val="TH"/>
      </w:pPr>
      <w:r w:rsidRPr="00FA0D37">
        <w:object w:dxaOrig="8355" w:dyaOrig="5055" w14:anchorId="19F51F2A">
          <v:shape id="_x0000_i1091" type="#_x0000_t75" style="width:418.5pt;height:251.25pt" o:ole="">
            <v:imagedata r:id="rId145" o:title=""/>
          </v:shape>
          <o:OLEObject Type="Embed" ProgID="Word.Picture.8" ShapeID="_x0000_i1091" DrawAspect="Content" ObjectID="_1763905779" r:id="rId146"/>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Heading1"/>
      </w:pPr>
      <w:bookmarkStart w:id="2999" w:name="_Toc60777606"/>
      <w:bookmarkStart w:id="3000" w:name="_Toc146781751"/>
      <w:r w:rsidRPr="00FA0D37">
        <w:t>9</w:t>
      </w:r>
      <w:r w:rsidRPr="00FA0D37">
        <w:tab/>
        <w:t>Specified and default radio configurations</w:t>
      </w:r>
      <w:bookmarkEnd w:id="2999"/>
      <w:bookmarkEnd w:id="3000"/>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Heading2"/>
      </w:pPr>
      <w:bookmarkStart w:id="3001" w:name="_Toc60777607"/>
      <w:bookmarkStart w:id="3002" w:name="_Toc146781752"/>
      <w:r w:rsidRPr="00FA0D37">
        <w:t>9.1</w:t>
      </w:r>
      <w:r w:rsidRPr="00FA0D37">
        <w:tab/>
        <w:t>Specified configurations</w:t>
      </w:r>
      <w:bookmarkEnd w:id="3001"/>
      <w:bookmarkEnd w:id="3002"/>
    </w:p>
    <w:p w14:paraId="3EC0722B" w14:textId="18086AC7" w:rsidR="00394471" w:rsidRPr="00FA0D37" w:rsidRDefault="00394471" w:rsidP="00394471">
      <w:pPr>
        <w:pStyle w:val="Heading3"/>
      </w:pPr>
      <w:bookmarkStart w:id="3003" w:name="_Toc60777608"/>
      <w:bookmarkStart w:id="3004" w:name="_Toc146781753"/>
      <w:r w:rsidRPr="00FA0D37">
        <w:t>9.1.1</w:t>
      </w:r>
      <w:r w:rsidRPr="00FA0D37">
        <w:tab/>
        <w:t>Logical channel configurations</w:t>
      </w:r>
      <w:bookmarkEnd w:id="3003"/>
      <w:bookmarkEnd w:id="3004"/>
    </w:p>
    <w:p w14:paraId="77E8A067" w14:textId="078A3B94" w:rsidR="00394471" w:rsidRPr="00FA0D37" w:rsidRDefault="00394471" w:rsidP="00394471">
      <w:pPr>
        <w:pStyle w:val="Heading4"/>
      </w:pPr>
      <w:bookmarkStart w:id="3005" w:name="_Toc60777609"/>
      <w:bookmarkStart w:id="3006" w:name="_Toc146781754"/>
      <w:r w:rsidRPr="00FA0D37">
        <w:t>9.1.1.1</w:t>
      </w:r>
      <w:r w:rsidRPr="00FA0D37">
        <w:tab/>
        <w:t>BCCH configuration</w:t>
      </w:r>
      <w:bookmarkEnd w:id="3005"/>
      <w:bookmarkEnd w:id="3006"/>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Heading4"/>
      </w:pPr>
      <w:bookmarkStart w:id="3007" w:name="_Toc60777610"/>
      <w:bookmarkStart w:id="3008" w:name="_Toc146781755"/>
      <w:r w:rsidRPr="00FA0D37">
        <w:t>9.1.1.2</w:t>
      </w:r>
      <w:r w:rsidRPr="00FA0D37">
        <w:tab/>
        <w:t>CCCH configuration</w:t>
      </w:r>
      <w:bookmarkEnd w:id="3007"/>
      <w:bookmarkEnd w:id="3008"/>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Heading4"/>
      </w:pPr>
      <w:bookmarkStart w:id="3009" w:name="_Toc60777611"/>
      <w:bookmarkStart w:id="3010" w:name="_Toc146781756"/>
      <w:r w:rsidRPr="00FA0D37">
        <w:t>9.1.1.3</w:t>
      </w:r>
      <w:r w:rsidRPr="00FA0D37">
        <w:tab/>
        <w:t>PCCH configuration</w:t>
      </w:r>
      <w:bookmarkEnd w:id="3009"/>
      <w:bookmarkEnd w:id="3010"/>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Heading4"/>
      </w:pPr>
      <w:bookmarkStart w:id="3011" w:name="_Toc60777612"/>
      <w:bookmarkStart w:id="3012" w:name="_Toc146781757"/>
      <w:r w:rsidRPr="00FA0D37">
        <w:t>9.1.1.4</w:t>
      </w:r>
      <w:r w:rsidRPr="00FA0D37">
        <w:tab/>
        <w:t>SCCH configuration</w:t>
      </w:r>
      <w:bookmarkEnd w:id="3011"/>
      <w:bookmarkEnd w:id="3012"/>
    </w:p>
    <w:p w14:paraId="532578B6" w14:textId="77777777"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DengXian"/>
          <w:lang w:eastAsia="zh-CN"/>
        </w:rPr>
      </w:pPr>
    </w:p>
    <w:p w14:paraId="1434BF34" w14:textId="49742029" w:rsidR="00394471" w:rsidRPr="00FA0D37" w:rsidRDefault="00394471" w:rsidP="00394471">
      <w:pPr>
        <w:rPr>
          <w:rFonts w:eastAsia="DengXian"/>
          <w:lang w:eastAsia="zh-CN"/>
        </w:rPr>
      </w:pPr>
      <w:r w:rsidRPr="00FA0D37">
        <w:rPr>
          <w:rFonts w:eastAsia="DengXian"/>
          <w:lang w:eastAsia="zh-CN"/>
        </w:rPr>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DengXian"/>
          <w:lang w:eastAsia="zh-CN"/>
        </w:rPr>
      </w:pPr>
    </w:p>
    <w:p w14:paraId="701AF6DB" w14:textId="696053AB"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S message</w:t>
      </w:r>
      <w:r w:rsidRPr="00FA0D37">
        <w:t xml:space="preserve"> </w:t>
      </w:r>
      <w:r w:rsidRPr="00FA0D37">
        <w:rPr>
          <w:rFonts w:eastAsia="DengXian"/>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DengXian"/>
          <w:lang w:eastAsia="zh-CN"/>
        </w:rPr>
      </w:pPr>
    </w:p>
    <w:p w14:paraId="06BCDA6A" w14:textId="2D790EDE"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w:t>
      </w:r>
      <w:r w:rsidRPr="00FA0D37">
        <w:t xml:space="preserve"> </w:t>
      </w:r>
      <w:r w:rsidRPr="00FA0D37">
        <w:rPr>
          <w:rFonts w:eastAsia="DengXian"/>
          <w:lang w:eastAsia="zh-CN"/>
        </w:rPr>
        <w:t>protected PC5-S message</w:t>
      </w:r>
      <w:r w:rsidR="008D2002" w:rsidRPr="00FA0D37">
        <w:rPr>
          <w:rFonts w:eastAsia="DengXian"/>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DengXian"/>
          <w:lang w:eastAsia="zh-CN"/>
        </w:rPr>
      </w:pPr>
      <w:r w:rsidRPr="00FA0D3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DengXian"/>
          <w:lang w:eastAsia="zh-CN"/>
        </w:rPr>
        <w:t>[65]</w:t>
      </w:r>
      <w:r w:rsidRPr="00FA0D37">
        <w:rPr>
          <w:rFonts w:eastAsia="DengXian"/>
          <w:lang w:eastAsia="zh-CN"/>
        </w:rPr>
        <w:t>). The SL-SRB using this</w:t>
      </w:r>
      <w:r w:rsidRPr="00FA0D37">
        <w:t xml:space="preserve"> </w:t>
      </w:r>
      <w:r w:rsidRPr="00FA0D3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SimSun"/>
          <w:lang w:eastAsia="ko-KR"/>
        </w:rPr>
      </w:pPr>
      <w:r w:rsidRPr="00FA0D37">
        <w:rPr>
          <w:rFonts w:eastAsia="SimSun"/>
          <w:lang w:eastAsia="ko-KR"/>
        </w:rPr>
        <w:t xml:space="preserve">Parameters </w:t>
      </w:r>
      <w:r w:rsidRPr="00FA0D37">
        <w:rPr>
          <w:rFonts w:eastAsia="DengXian"/>
          <w:lang w:eastAsia="zh-CN"/>
        </w:rPr>
        <w:t>that are specified for NR sidelink L2 U2N Relay operations, which is used for the PC5 Relay RLC channel for Remote UE</w:t>
      </w:r>
      <w:r w:rsidR="00D537E2" w:rsidRPr="00FA0D37">
        <w:rPr>
          <w:rFonts w:eastAsia="DengXian"/>
          <w:lang w:eastAsia="zh-CN"/>
        </w:rPr>
        <w:t>'</w:t>
      </w:r>
      <w:r w:rsidRPr="00FA0D37">
        <w:rPr>
          <w:rFonts w:eastAsia="DengXian"/>
          <w:lang w:eastAsia="zh-CN"/>
        </w:rPr>
        <w:t>s SRB0 message transmission</w:t>
      </w:r>
      <w:r w:rsidR="00984519" w:rsidRPr="00FA0D37">
        <w:rPr>
          <w:rFonts w:eastAsia="DengXian"/>
          <w:lang w:eastAsia="zh-CN"/>
        </w:rPr>
        <w:t>/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Heading4"/>
      </w:pPr>
      <w:bookmarkStart w:id="3013" w:name="_Toc60777613"/>
      <w:bookmarkStart w:id="3014" w:name="_Toc146781758"/>
      <w:r w:rsidRPr="00FA0D37">
        <w:t>9.1.1.</w:t>
      </w:r>
      <w:r w:rsidRPr="00FA0D37">
        <w:rPr>
          <w:lang w:eastAsia="zh-CN"/>
        </w:rPr>
        <w:t>5</w:t>
      </w:r>
      <w:r w:rsidRPr="00FA0D37">
        <w:tab/>
        <w:t>STCH configuration</w:t>
      </w:r>
      <w:bookmarkEnd w:id="3013"/>
      <w:bookmarkEnd w:id="3014"/>
    </w:p>
    <w:p w14:paraId="7C349C08" w14:textId="77777777" w:rsidR="00394471" w:rsidRPr="00FA0D37" w:rsidRDefault="00394471" w:rsidP="00394471">
      <w:pPr>
        <w:rPr>
          <w:rFonts w:eastAsia="DengXian"/>
          <w:lang w:eastAsia="zh-CN"/>
        </w:rPr>
      </w:pPr>
      <w:r w:rsidRPr="00FA0D3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Heading4"/>
      </w:pPr>
      <w:bookmarkStart w:id="3015" w:name="_Toc146781759"/>
      <w:r w:rsidRPr="00FA0D37">
        <w:t>9.1.1.6</w:t>
      </w:r>
      <w:r w:rsidR="0079665D" w:rsidRPr="00FA0D37">
        <w:tab/>
        <w:t>MCCH configuration</w:t>
      </w:r>
      <w:bookmarkEnd w:id="3015"/>
    </w:p>
    <w:p w14:paraId="17E28806" w14:textId="77777777" w:rsidR="0079665D" w:rsidRPr="00FA0D37" w:rsidRDefault="0079665D" w:rsidP="0079665D">
      <w:pPr>
        <w:rPr>
          <w:rFonts w:eastAsia="DengXian"/>
          <w:lang w:eastAsia="zh-CN"/>
        </w:rPr>
      </w:pPr>
      <w:r w:rsidRPr="00FA0D3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Heading4"/>
      </w:pPr>
      <w:bookmarkStart w:id="3016" w:name="_Toc146781760"/>
      <w:r w:rsidRPr="00FA0D37">
        <w:t>9.1.1.7</w:t>
      </w:r>
      <w:r w:rsidR="0079665D" w:rsidRPr="00FA0D37">
        <w:tab/>
        <w:t>MTCH configuration for MBS broadcast</w:t>
      </w:r>
      <w:bookmarkEnd w:id="3016"/>
    </w:p>
    <w:p w14:paraId="16520A75" w14:textId="77777777" w:rsidR="0079665D" w:rsidRPr="00FA0D37" w:rsidRDefault="0079665D" w:rsidP="0079665D">
      <w:pPr>
        <w:rPr>
          <w:rFonts w:eastAsia="DengXian"/>
          <w:lang w:eastAsia="zh-CN"/>
        </w:rPr>
      </w:pPr>
      <w:r w:rsidRPr="00FA0D3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DengXian"/>
                <w:lang w:eastAsia="zh-CN"/>
              </w:rPr>
            </w:pPr>
            <w:r w:rsidRPr="00FA0D3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Heading3"/>
      </w:pPr>
      <w:bookmarkStart w:id="3017" w:name="_Toc60777614"/>
      <w:bookmarkStart w:id="3018" w:name="_Toc146781761"/>
      <w:r w:rsidRPr="00FA0D37">
        <w:t>9.1.2</w:t>
      </w:r>
      <w:r w:rsidRPr="00FA0D37">
        <w:tab/>
        <w:t>Void</w:t>
      </w:r>
      <w:bookmarkEnd w:id="3017"/>
      <w:bookmarkEnd w:id="3018"/>
    </w:p>
    <w:p w14:paraId="70E7A155" w14:textId="7E275470" w:rsidR="00394471" w:rsidRPr="00FA0D37" w:rsidRDefault="00394471" w:rsidP="00394471">
      <w:pPr>
        <w:pStyle w:val="Heading2"/>
      </w:pPr>
      <w:bookmarkStart w:id="3019" w:name="_Toc60777615"/>
      <w:bookmarkStart w:id="3020" w:name="_Toc146781762"/>
      <w:r w:rsidRPr="00FA0D37">
        <w:t>9.2</w:t>
      </w:r>
      <w:r w:rsidRPr="00FA0D37">
        <w:tab/>
        <w:t>Default radio configurations</w:t>
      </w:r>
      <w:bookmarkEnd w:id="3019"/>
      <w:bookmarkEnd w:id="3020"/>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Heading3"/>
      </w:pPr>
      <w:bookmarkStart w:id="3021" w:name="_Toc60777616"/>
      <w:bookmarkStart w:id="3022" w:name="_Toc146781763"/>
      <w:r w:rsidRPr="00FA0D37">
        <w:t>9.2.1</w:t>
      </w:r>
      <w:r w:rsidRPr="00FA0D37">
        <w:tab/>
        <w:t>Default SRB configurations</w:t>
      </w:r>
      <w:bookmarkEnd w:id="3021"/>
      <w:bookmarkEnd w:id="3022"/>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Heading3"/>
      </w:pPr>
      <w:bookmarkStart w:id="3023" w:name="_Toc60777617"/>
      <w:bookmarkStart w:id="3024" w:name="_Toc146781764"/>
      <w:r w:rsidRPr="00FA0D37">
        <w:t>9.2.2</w:t>
      </w:r>
      <w:r w:rsidRPr="00FA0D37">
        <w:tab/>
        <w:t>Default MAC Cell Group configuration</w:t>
      </w:r>
      <w:bookmarkEnd w:id="3023"/>
      <w:bookmarkEnd w:id="3024"/>
    </w:p>
    <w:p w14:paraId="3A7C8B80" w14:textId="77777777" w:rsidR="00394471" w:rsidRPr="00FA0D37" w:rsidRDefault="00394471" w:rsidP="00394471">
      <w:pPr>
        <w:rPr>
          <w:rFonts w:eastAsia="SimSun"/>
          <w:lang w:eastAsia="ko-KR"/>
        </w:rPr>
      </w:pPr>
      <w:r w:rsidRPr="00FA0D3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Heading3"/>
      </w:pPr>
      <w:bookmarkStart w:id="3025" w:name="_Toc60777618"/>
      <w:bookmarkStart w:id="3026" w:name="_Toc146781765"/>
      <w:r w:rsidRPr="00FA0D37">
        <w:t>9.2.3</w:t>
      </w:r>
      <w:r w:rsidRPr="00FA0D37">
        <w:tab/>
        <w:t>Default values timers and constants</w:t>
      </w:r>
      <w:bookmarkEnd w:id="3025"/>
      <w:bookmarkEnd w:id="3026"/>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Heading3"/>
      </w:pPr>
      <w:bookmarkStart w:id="3027" w:name="_Toc146781766"/>
      <w:r w:rsidRPr="00FA0D37">
        <w:t>9.2.4</w:t>
      </w:r>
      <w:r w:rsidR="00E81DFA" w:rsidRPr="00FA0D37">
        <w:tab/>
        <w:t xml:space="preserve">Default </w:t>
      </w:r>
      <w:r w:rsidR="0084114E" w:rsidRPr="00FA0D37">
        <w:t>PC5 Relay RLC Channel</w:t>
      </w:r>
      <w:bookmarkEnd w:id="3027"/>
    </w:p>
    <w:p w14:paraId="0C566A70" w14:textId="218C98C8" w:rsidR="00E81DFA" w:rsidRPr="00FA0D37" w:rsidRDefault="00E81DFA" w:rsidP="00E81DFA">
      <w:pPr>
        <w:rPr>
          <w:rFonts w:eastAsia="SimSun"/>
          <w:lang w:eastAsia="ko-KR"/>
        </w:rPr>
      </w:pPr>
      <w:r w:rsidRPr="00FA0D37">
        <w:rPr>
          <w:rFonts w:eastAsia="SimSun"/>
          <w:lang w:eastAsia="ko-KR"/>
        </w:rPr>
        <w:t xml:space="preserve">Parameters </w:t>
      </w:r>
      <w:r w:rsidR="0084114E" w:rsidRPr="00FA0D37">
        <w:rPr>
          <w:rFonts w:eastAsia="SimSun"/>
          <w:lang w:eastAsia="ko-KR"/>
        </w:rPr>
        <w:t>of</w:t>
      </w:r>
      <w:r w:rsidRPr="00FA0D37">
        <w:rPr>
          <w:rFonts w:eastAsia="DengXian"/>
          <w:lang w:eastAsia="zh-CN"/>
        </w:rPr>
        <w:t xml:space="preserve"> the </w:t>
      </w:r>
      <w:r w:rsidR="0084114E" w:rsidRPr="00FA0D37">
        <w:t>PC5 Relay RLC Channel used</w:t>
      </w:r>
      <w:r w:rsidRPr="00FA0D37">
        <w:rPr>
          <w:rFonts w:eastAsia="DengXian"/>
          <w:lang w:eastAsia="zh-CN"/>
        </w:rPr>
        <w:t xml:space="preserve"> for Remote UE</w:t>
      </w:r>
      <w:r w:rsidR="00D537E2" w:rsidRPr="00FA0D37">
        <w:rPr>
          <w:rFonts w:eastAsia="DengXian"/>
          <w:lang w:eastAsia="zh-CN"/>
        </w:rPr>
        <w:t>'</w:t>
      </w:r>
      <w:r w:rsidRPr="00FA0D37">
        <w:rPr>
          <w:rFonts w:eastAsia="DengXian"/>
          <w:lang w:eastAsia="zh-CN"/>
        </w:rPr>
        <w:t xml:space="preserve">s SRB1 RRC message </w:t>
      </w:r>
      <w:r w:rsidR="0084114E" w:rsidRPr="00FA0D37">
        <w:rPr>
          <w:rFonts w:eastAsia="DengXian"/>
          <w:lang w:eastAsia="zh-CN"/>
        </w:rPr>
        <w:t>transmission and 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Heading3"/>
      </w:pPr>
      <w:bookmarkStart w:id="3028" w:name="_Toc146781767"/>
      <w:r w:rsidRPr="00FA0D37">
        <w:t>9.2.5</w:t>
      </w:r>
      <w:r w:rsidRPr="00FA0D37">
        <w:tab/>
        <w:t>Default SRAP configurations</w:t>
      </w:r>
      <w:bookmarkEnd w:id="3028"/>
    </w:p>
    <w:p w14:paraId="51BD3CF5" w14:textId="45443C06" w:rsidR="0084114E" w:rsidRPr="00FA0D37" w:rsidRDefault="0084114E" w:rsidP="0084114E">
      <w:pPr>
        <w:rPr>
          <w:rFonts w:eastAsia="DengXian"/>
          <w:lang w:eastAsia="zh-CN"/>
        </w:rPr>
      </w:pPr>
      <w:r w:rsidRPr="00FA0D37">
        <w:rPr>
          <w:rFonts w:eastAsia="DengXian"/>
          <w:lang w:eastAsia="zh-CN"/>
        </w:rPr>
        <w:t>Parameters that are used for reception of Remote UE</w:t>
      </w:r>
      <w:r w:rsidR="00743BF8" w:rsidRPr="00FA0D37">
        <w:rPr>
          <w:rFonts w:eastAsia="DengXian"/>
          <w:lang w:eastAsia="zh-CN"/>
        </w:rPr>
        <w:t>'</w:t>
      </w:r>
      <w:r w:rsidRPr="00FA0D37">
        <w:rPr>
          <w:rFonts w:eastAsia="DengXian"/>
          <w:lang w:eastAsia="zh-CN"/>
        </w:rPr>
        <w:t xml:space="preserve">s </w:t>
      </w:r>
      <w:r w:rsidRPr="00FA0D37">
        <w:rPr>
          <w:rFonts w:eastAsia="DengXian"/>
          <w:i/>
          <w:lang w:eastAsia="zh-CN"/>
        </w:rPr>
        <w:t>RRCResume</w:t>
      </w:r>
      <w:r w:rsidR="00984519" w:rsidRPr="00FA0D37">
        <w:rPr>
          <w:rFonts w:eastAsia="DengXian"/>
          <w:lang w:eastAsia="zh-CN"/>
        </w:rPr>
        <w:t xml:space="preserve">, </w:t>
      </w:r>
      <w:r w:rsidR="00984519" w:rsidRPr="00FA0D37">
        <w:rPr>
          <w:rFonts w:eastAsia="DengXian"/>
          <w:i/>
          <w:lang w:eastAsia="zh-CN"/>
        </w:rPr>
        <w:t>RRCRelease</w:t>
      </w:r>
      <w:r w:rsidR="00984519" w:rsidRPr="00FA0D37">
        <w:rPr>
          <w:rFonts w:eastAsia="DengXian"/>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DengXian"/>
          <w:lang w:eastAsia="zh-CN"/>
        </w:rPr>
        <w:t xml:space="preserve"> and </w:t>
      </w:r>
      <w:r w:rsidRPr="00FA0D37">
        <w:rPr>
          <w:rFonts w:eastAsia="DengXian"/>
          <w:i/>
          <w:lang w:eastAsia="zh-CN"/>
        </w:rPr>
        <w:t>RRCReestablishmen</w:t>
      </w:r>
      <w:r w:rsidR="00EA6373" w:rsidRPr="00FA0D37">
        <w:rPr>
          <w:rFonts w:eastAsia="DengXian"/>
          <w:i/>
          <w:lang w:eastAsia="zh-CN"/>
        </w:rPr>
        <w:t>t</w:t>
      </w:r>
      <w:r w:rsidRPr="00FA0D3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DengXian"/>
                <w:lang w:eastAsia="zh-CN"/>
              </w:rPr>
            </w:pPr>
            <w:r w:rsidRPr="00FA0D37">
              <w:rPr>
                <w:rFonts w:eastAsia="DengXian"/>
                <w:lang w:eastAsia="zh-CN"/>
              </w:rPr>
              <w:t xml:space="preserve">SRAP PDUs with any local </w:t>
            </w:r>
            <w:r w:rsidR="00B7096F" w:rsidRPr="00FA0D37">
              <w:rPr>
                <w:rFonts w:eastAsia="DengXian"/>
                <w:lang w:eastAsia="zh-CN"/>
              </w:rPr>
              <w:t>i</w:t>
            </w:r>
            <w:r w:rsidRPr="00FA0D3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DengXian"/>
                <w:i/>
                <w:lang w:eastAsia="zh-CN"/>
              </w:rPr>
            </w:pPr>
            <w:r w:rsidRPr="00FA0D3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DengXian"/>
                <w:lang w:eastAsia="zh-CN"/>
              </w:rPr>
            </w:pPr>
            <w:r w:rsidRPr="00FA0D3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Heading2"/>
      </w:pPr>
      <w:bookmarkStart w:id="3029" w:name="_Toc60777619"/>
      <w:bookmarkStart w:id="3030" w:name="_Toc146781768"/>
      <w:r w:rsidRPr="00FA0D37">
        <w:t>9.3</w:t>
      </w:r>
      <w:r w:rsidRPr="00FA0D37">
        <w:tab/>
        <w:t>Sidelink pre-configured parameters</w:t>
      </w:r>
      <w:bookmarkEnd w:id="3029"/>
      <w:bookmarkEnd w:id="3030"/>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Heading4"/>
      </w:pPr>
      <w:bookmarkStart w:id="3031" w:name="_Toc60777620"/>
      <w:bookmarkStart w:id="3032" w:name="_Toc146781769"/>
      <w:r w:rsidRPr="00FA0D37">
        <w:t>–</w:t>
      </w:r>
      <w:r w:rsidRPr="00FA0D37">
        <w:tab/>
      </w:r>
      <w:r w:rsidRPr="00FA0D37">
        <w:rPr>
          <w:i/>
          <w:iCs/>
        </w:rPr>
        <w:t>NR-Sidelink-Preconf</w:t>
      </w:r>
      <w:bookmarkEnd w:id="3031"/>
      <w:bookmarkEnd w:id="3032"/>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Heading4"/>
      </w:pPr>
      <w:bookmarkStart w:id="3033" w:name="_Toc60777621"/>
      <w:bookmarkStart w:id="3034" w:name="_Toc146781770"/>
      <w:r w:rsidRPr="00FA0D37">
        <w:t>–</w:t>
      </w:r>
      <w:r w:rsidRPr="00FA0D37">
        <w:tab/>
      </w:r>
      <w:r w:rsidRPr="00FA0D37">
        <w:rPr>
          <w:i/>
          <w:iCs/>
        </w:rPr>
        <w:t>SL-PreconfigurationNR</w:t>
      </w:r>
      <w:bookmarkEnd w:id="3033"/>
      <w:bookmarkEnd w:id="3034"/>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FA0D37" w:rsidRDefault="00394471" w:rsidP="00FA0D37">
      <w:pPr>
        <w:pStyle w:val="PL"/>
      </w:pPr>
      <w:r w:rsidRPr="00FA0D37">
        <w:t xml:space="preserve">    sl-MaxCID-r16                               </w:t>
      </w:r>
      <w:r w:rsidRPr="00FA0D37">
        <w:rPr>
          <w:color w:val="993366"/>
        </w:rPr>
        <w:t>INTEGER</w:t>
      </w:r>
      <w:r w:rsidRPr="00FA0D37">
        <w:t xml:space="preserve"> (1..16383)                                                    DEFAULT 15,</w:t>
      </w:r>
    </w:p>
    <w:p w14:paraId="50CEFB7A" w14:textId="6239B277" w:rsidR="00447E2D" w:rsidRPr="00FA0D37" w:rsidRDefault="00394471" w:rsidP="00FA0D37">
      <w:pPr>
        <w:pStyle w:val="PL"/>
      </w:pPr>
      <w:r w:rsidRPr="00FA0D37">
        <w:t xml:space="preserve">    ...</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DengXian"/>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DengXian"/>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Heading4"/>
        <w:rPr>
          <w:rFonts w:eastAsia="MS Mincho"/>
        </w:rPr>
      </w:pPr>
      <w:bookmarkStart w:id="3035" w:name="_Toc146781771"/>
      <w:r w:rsidRPr="00FA0D37">
        <w:rPr>
          <w:rFonts w:eastAsia="MS Mincho"/>
        </w:rPr>
        <w:t>–</w:t>
      </w:r>
      <w:r w:rsidRPr="00FA0D37">
        <w:rPr>
          <w:rFonts w:eastAsia="MS Mincho"/>
        </w:rPr>
        <w:tab/>
      </w:r>
      <w:r w:rsidRPr="00FA0D37">
        <w:rPr>
          <w:rFonts w:eastAsia="MS Mincho"/>
          <w:i/>
          <w:iCs/>
        </w:rPr>
        <w:t>End of NR-Sidelink-Preconf</w:t>
      </w:r>
      <w:bookmarkEnd w:id="3035"/>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SimSun"/>
          <w:lang w:eastAsia="en-US"/>
        </w:rPr>
      </w:pPr>
      <w:r w:rsidRPr="00FA0D37">
        <w:rPr>
          <w:rFonts w:eastAsia="SimSun"/>
          <w:lang w:eastAsia="en-US"/>
        </w:rPr>
        <w:t>This clause specifies RRC information elements that are transferred in Discovery Message.</w:t>
      </w:r>
    </w:p>
    <w:p w14:paraId="4B3DF9E4" w14:textId="5786C94F" w:rsidR="002A2A1C" w:rsidRPr="00FA0D37" w:rsidRDefault="002A2A1C" w:rsidP="002A2A1C">
      <w:pPr>
        <w:pStyle w:val="Heading4"/>
      </w:pPr>
      <w:bookmarkStart w:id="3036" w:name="_Toc146781772"/>
      <w:r w:rsidRPr="00FA0D37">
        <w:t>–</w:t>
      </w:r>
      <w:r w:rsidRPr="00FA0D37">
        <w:tab/>
      </w:r>
      <w:r w:rsidRPr="00FA0D37">
        <w:rPr>
          <w:i/>
          <w:iCs/>
        </w:rPr>
        <w:t>SL-AccessInfo-L2U2N</w:t>
      </w:r>
      <w:bookmarkEnd w:id="3036"/>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DengXian"/>
        </w:rPr>
        <w:t>SL-S</w:t>
      </w:r>
      <w:r w:rsidRPr="00FA0D37">
        <w:rPr>
          <w:rFonts w:eastAsia="SimSun"/>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SimSun"/>
        </w:rPr>
      </w:pPr>
      <w:r w:rsidRPr="00FA0D37">
        <w:t xml:space="preserve">    </w:t>
      </w:r>
      <w:r w:rsidRPr="00FA0D37">
        <w:rPr>
          <w:rFonts w:eastAsia="DengXian"/>
        </w:rPr>
        <w:t>sl-S</w:t>
      </w:r>
      <w:r w:rsidRPr="00FA0D37">
        <w:rPr>
          <w:rFonts w:eastAsia="SimSun"/>
        </w:rPr>
        <w:t>ervingCellInfo-r17</w:t>
      </w:r>
      <w:r w:rsidRPr="00FA0D37">
        <w:t xml:space="preserve">                  </w:t>
      </w:r>
      <w:r w:rsidRPr="00FA0D37">
        <w:rPr>
          <w:rFonts w:eastAsia="DengXian"/>
        </w:rPr>
        <w:t>SL-S</w:t>
      </w:r>
      <w:r w:rsidRPr="00FA0D37">
        <w:rPr>
          <w:rFonts w:eastAsia="SimSun"/>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Heading1"/>
      </w:pPr>
      <w:bookmarkStart w:id="3037" w:name="_Toc60777623"/>
      <w:bookmarkStart w:id="3038" w:name="_Toc146781773"/>
      <w:r w:rsidRPr="00FA0D37">
        <w:t>10</w:t>
      </w:r>
      <w:r w:rsidRPr="00FA0D37">
        <w:tab/>
        <w:t>Generic error handling</w:t>
      </w:r>
      <w:bookmarkEnd w:id="3037"/>
      <w:bookmarkEnd w:id="3038"/>
    </w:p>
    <w:p w14:paraId="6264FA35" w14:textId="55142B52" w:rsidR="00394471" w:rsidRPr="00FA0D37" w:rsidRDefault="00394471" w:rsidP="00394471">
      <w:pPr>
        <w:pStyle w:val="Heading2"/>
      </w:pPr>
      <w:bookmarkStart w:id="3039" w:name="_Toc60777624"/>
      <w:bookmarkStart w:id="3040" w:name="_Toc146781774"/>
      <w:r w:rsidRPr="00FA0D37">
        <w:t>10.1</w:t>
      </w:r>
      <w:r w:rsidRPr="00FA0D37">
        <w:tab/>
        <w:t>General</w:t>
      </w:r>
      <w:bookmarkEnd w:id="3039"/>
      <w:bookmarkEnd w:id="3040"/>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Heading2"/>
      </w:pPr>
      <w:bookmarkStart w:id="3041" w:name="_Toc60777625"/>
      <w:bookmarkStart w:id="3042" w:name="_Toc146781775"/>
      <w:r w:rsidRPr="00FA0D37">
        <w:t>10.2</w:t>
      </w:r>
      <w:r w:rsidRPr="00FA0D37">
        <w:tab/>
        <w:t>ASN.1 violation or encoding error</w:t>
      </w:r>
      <w:bookmarkEnd w:id="3041"/>
      <w:bookmarkEnd w:id="3042"/>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Heading2"/>
      </w:pPr>
      <w:bookmarkStart w:id="3043" w:name="_Toc60777626"/>
      <w:bookmarkStart w:id="3044" w:name="_Toc146781776"/>
      <w:r w:rsidRPr="00FA0D37">
        <w:t>10.3</w:t>
      </w:r>
      <w:r w:rsidRPr="00FA0D37">
        <w:tab/>
        <w:t>Field set to a not comprehended value</w:t>
      </w:r>
      <w:bookmarkEnd w:id="3043"/>
      <w:bookmarkEnd w:id="3044"/>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Heading2"/>
      </w:pPr>
      <w:bookmarkStart w:id="3045" w:name="_Toc60777627"/>
      <w:bookmarkStart w:id="3046" w:name="_Toc146781777"/>
      <w:r w:rsidRPr="00FA0D37">
        <w:t>10.4</w:t>
      </w:r>
      <w:r w:rsidRPr="00FA0D37">
        <w:tab/>
        <w:t>Mandatory field missing</w:t>
      </w:r>
      <w:bookmarkEnd w:id="3045"/>
      <w:bookmarkEnd w:id="3046"/>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DengXian"/>
          <w:lang w:eastAsia="zh-CN"/>
        </w:rPr>
        <w:t>2&gt;</w:t>
      </w:r>
      <w:r w:rsidRPr="00FA0D37">
        <w:rPr>
          <w:rFonts w:eastAsia="DengXian"/>
          <w:lang w:eastAsia="zh-CN"/>
        </w:rPr>
        <w:tab/>
        <w:t>if the PC5 RRC message was not received on SCCH:</w:t>
      </w:r>
    </w:p>
    <w:p w14:paraId="1F8BD911" w14:textId="77777777" w:rsidR="00394471" w:rsidRPr="00FA0D37" w:rsidRDefault="00394471" w:rsidP="00394471">
      <w:pPr>
        <w:pStyle w:val="B3"/>
      </w:pPr>
      <w:r w:rsidRPr="00FA0D37">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Heading2"/>
      </w:pPr>
      <w:bookmarkStart w:id="3047" w:name="_Toc60777628"/>
      <w:bookmarkStart w:id="3048" w:name="_Toc146781778"/>
      <w:r w:rsidRPr="00FA0D37">
        <w:t>10.5</w:t>
      </w:r>
      <w:r w:rsidRPr="00FA0D37">
        <w:tab/>
        <w:t>Not comprehended field</w:t>
      </w:r>
      <w:bookmarkEnd w:id="3047"/>
      <w:bookmarkEnd w:id="3048"/>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Heading1"/>
      </w:pPr>
      <w:bookmarkStart w:id="3049" w:name="_Toc60777629"/>
      <w:bookmarkStart w:id="3050" w:name="_Toc146781779"/>
      <w:r w:rsidRPr="00FA0D37">
        <w:t>11</w:t>
      </w:r>
      <w:r w:rsidRPr="00FA0D37">
        <w:tab/>
        <w:t>Radio information related interactions between network nodes</w:t>
      </w:r>
      <w:bookmarkEnd w:id="3049"/>
      <w:bookmarkEnd w:id="3050"/>
    </w:p>
    <w:p w14:paraId="598835CD" w14:textId="43D67223" w:rsidR="00394471" w:rsidRPr="00FA0D37" w:rsidRDefault="00394471" w:rsidP="00394471">
      <w:pPr>
        <w:pStyle w:val="Heading2"/>
      </w:pPr>
      <w:bookmarkStart w:id="3051" w:name="_Toc60777630"/>
      <w:bookmarkStart w:id="3052" w:name="_Toc146781780"/>
      <w:r w:rsidRPr="00FA0D37">
        <w:t>11.1</w:t>
      </w:r>
      <w:r w:rsidRPr="00FA0D37">
        <w:tab/>
        <w:t>General</w:t>
      </w:r>
      <w:bookmarkEnd w:id="3051"/>
      <w:bookmarkEnd w:id="3052"/>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Heading2"/>
      </w:pPr>
      <w:bookmarkStart w:id="3053" w:name="_Toc60777631"/>
      <w:bookmarkStart w:id="3054" w:name="_Toc146781781"/>
      <w:r w:rsidRPr="00FA0D37">
        <w:t>11.2</w:t>
      </w:r>
      <w:r w:rsidRPr="00FA0D37">
        <w:tab/>
        <w:t>Inter-node RRC messages</w:t>
      </w:r>
      <w:bookmarkEnd w:id="3053"/>
      <w:bookmarkEnd w:id="3054"/>
    </w:p>
    <w:p w14:paraId="30406BDE" w14:textId="43D2EFAE" w:rsidR="00394471" w:rsidRPr="00FA0D37" w:rsidRDefault="00394471" w:rsidP="00394471">
      <w:pPr>
        <w:pStyle w:val="Heading3"/>
      </w:pPr>
      <w:bookmarkStart w:id="3055" w:name="_Toc60777632"/>
      <w:bookmarkStart w:id="3056" w:name="_Toc146781782"/>
      <w:r w:rsidRPr="00FA0D37">
        <w:t>11.2.1</w:t>
      </w:r>
      <w:r w:rsidRPr="00FA0D37">
        <w:tab/>
        <w:t>General</w:t>
      </w:r>
      <w:bookmarkEnd w:id="3055"/>
      <w:bookmarkEnd w:id="3056"/>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FA0D37" w:rsidRDefault="00394471" w:rsidP="00FA0D37">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Heading3"/>
      </w:pPr>
      <w:bookmarkStart w:id="3057" w:name="_Toc60777633"/>
      <w:bookmarkStart w:id="3058" w:name="_Toc146781783"/>
      <w:r w:rsidRPr="00FA0D37">
        <w:t>11.2.2</w:t>
      </w:r>
      <w:r w:rsidRPr="00FA0D37">
        <w:tab/>
        <w:t>Message definitions</w:t>
      </w:r>
      <w:bookmarkEnd w:id="3057"/>
      <w:bookmarkEnd w:id="3058"/>
    </w:p>
    <w:p w14:paraId="0C200EA4" w14:textId="77777777" w:rsidR="00DB6B82" w:rsidRPr="00FA0D37" w:rsidRDefault="00DB6B82" w:rsidP="00DB6B82">
      <w:pPr>
        <w:pStyle w:val="Heading4"/>
      </w:pPr>
      <w:bookmarkStart w:id="3059" w:name="_Toc146781784"/>
      <w:bookmarkStart w:id="3060" w:name="_Toc60777634"/>
      <w:r w:rsidRPr="00FA0D37">
        <w:t>–</w:t>
      </w:r>
      <w:r w:rsidRPr="00FA0D37">
        <w:tab/>
      </w:r>
      <w:r w:rsidRPr="00FA0D37">
        <w:rPr>
          <w:i/>
        </w:rPr>
        <w:t>CG-CandidateList</w:t>
      </w:r>
      <w:bookmarkEnd w:id="3059"/>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FA0D37" w:rsidRDefault="00DB6B82"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E955FBE" w14:textId="77777777" w:rsidR="00DB6B82" w:rsidRPr="00FA0D37" w:rsidRDefault="00DB6B82" w:rsidP="00FA0D37">
      <w:pPr>
        <w:pStyle w:val="PL"/>
      </w:pPr>
      <w:r w:rsidRPr="00FA0D37">
        <w:t xml:space="preserve">        },</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Heading4"/>
      </w:pPr>
      <w:bookmarkStart w:id="3061" w:name="_Toc146781785"/>
      <w:r w:rsidRPr="00FA0D37">
        <w:t>–</w:t>
      </w:r>
      <w:r w:rsidRPr="00FA0D37">
        <w:tab/>
      </w:r>
      <w:r w:rsidRPr="00FA0D37">
        <w:rPr>
          <w:i/>
        </w:rPr>
        <w:t>HandoverCommand</w:t>
      </w:r>
      <w:bookmarkEnd w:id="3060"/>
      <w:bookmarkEnd w:id="3061"/>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Heading4"/>
      </w:pPr>
      <w:bookmarkStart w:id="3062" w:name="_Toc60777635"/>
      <w:bookmarkStart w:id="3063" w:name="_Toc146781786"/>
      <w:r w:rsidRPr="00FA0D37">
        <w:t>–</w:t>
      </w:r>
      <w:r w:rsidRPr="00FA0D37">
        <w:tab/>
      </w:r>
      <w:r w:rsidRPr="00FA0D37">
        <w:rPr>
          <w:i/>
        </w:rPr>
        <w:t>HandoverPreparationInformation</w:t>
      </w:r>
      <w:bookmarkEnd w:id="3062"/>
      <w:bookmarkEnd w:id="3063"/>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77D57FD" w14:textId="77777777" w:rsidR="00394471" w:rsidRPr="00FA0D37" w:rsidRDefault="00394471" w:rsidP="00FA0D37">
      <w:pPr>
        <w:pStyle w:val="PL"/>
      </w:pPr>
      <w:r w:rsidRPr="00FA0D37">
        <w:t xml:space="preserve">        },</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E420C1" w:rsidRDefault="00394471" w:rsidP="00FA0D37">
      <w:pPr>
        <w:pStyle w:val="PL"/>
        <w:rPr>
          <w:lang w:val="fi-FI"/>
          <w:rPrChange w:id="3064" w:author="CR#4363r2" w:date="2023-12-12T00:09:00Z">
            <w:rPr/>
          </w:rPrChange>
        </w:rPr>
      </w:pPr>
      <w:r w:rsidRPr="00FA0D37">
        <w:t xml:space="preserve">                                    </w:t>
      </w:r>
      <w:r w:rsidRPr="00E420C1">
        <w:rPr>
          <w:lang w:val="fi-FI"/>
          <w:rPrChange w:id="3065" w:author="CR#4363r2" w:date="2023-12-12T00:09:00Z">
            <w:rPr/>
          </w:rPrChange>
        </w:rPr>
        <w:t>min2, min2s30, min3, min3s30, min4, min5, min6,</w:t>
      </w:r>
    </w:p>
    <w:p w14:paraId="41884016" w14:textId="77777777" w:rsidR="00394471" w:rsidRPr="00E420C1" w:rsidRDefault="00394471" w:rsidP="00FA0D37">
      <w:pPr>
        <w:pStyle w:val="PL"/>
        <w:rPr>
          <w:lang w:val="fi-FI"/>
          <w:rPrChange w:id="3066" w:author="CR#4363r2" w:date="2023-12-12T00:09:00Z">
            <w:rPr/>
          </w:rPrChange>
        </w:rPr>
      </w:pPr>
      <w:r w:rsidRPr="00E420C1">
        <w:rPr>
          <w:lang w:val="fi-FI"/>
          <w:rPrChange w:id="3067" w:author="CR#4363r2" w:date="2023-12-12T00:09:00Z">
            <w:rPr/>
          </w:rPrChange>
        </w:rPr>
        <w:t xml:space="preserve">                                    min7, min8, min9, min10, min12, min14, min17, min20,</w:t>
      </w:r>
    </w:p>
    <w:p w14:paraId="230F6E86" w14:textId="77777777" w:rsidR="00394471" w:rsidRPr="00E420C1" w:rsidRDefault="00394471" w:rsidP="00FA0D37">
      <w:pPr>
        <w:pStyle w:val="PL"/>
        <w:rPr>
          <w:lang w:val="fi-FI"/>
          <w:rPrChange w:id="3068" w:author="CR#4363r2" w:date="2023-12-12T00:09:00Z">
            <w:rPr/>
          </w:rPrChange>
        </w:rPr>
      </w:pPr>
      <w:r w:rsidRPr="00E420C1">
        <w:rPr>
          <w:lang w:val="fi-FI"/>
          <w:rPrChange w:id="3069" w:author="CR#4363r2" w:date="2023-12-12T00:09:00Z">
            <w:rPr/>
          </w:rPrChange>
        </w:rPr>
        <w:t xml:space="preserve">                                    min24, min28, min33, min38, min44, min50, hr1,</w:t>
      </w:r>
    </w:p>
    <w:p w14:paraId="220FDF0D" w14:textId="77777777" w:rsidR="00394471" w:rsidRPr="00FA0D37" w:rsidRDefault="00394471" w:rsidP="00FA0D37">
      <w:pPr>
        <w:pStyle w:val="PL"/>
      </w:pPr>
      <w:r w:rsidRPr="00E420C1">
        <w:rPr>
          <w:lang w:val="fi-FI"/>
          <w:rPrChange w:id="3070" w:author="CR#4363r2" w:date="2023-12-12T00:09:00Z">
            <w:rPr/>
          </w:rPrChange>
        </w:rPr>
        <w:t xml:space="preserve">                                    </w:t>
      </w:r>
      <w:r w:rsidRPr="00FA0D37">
        <w:t>hr1min30, hr2, hr2min30, hr3, hr3min30, hr4, hr5, hr6,</w:t>
      </w:r>
    </w:p>
    <w:p w14:paraId="55ECBD6E" w14:textId="77777777" w:rsidR="00394471" w:rsidRPr="00FA0D37" w:rsidRDefault="00394471" w:rsidP="00FA0D37">
      <w:pPr>
        <w:pStyle w:val="PL"/>
      </w:pPr>
      <w:r w:rsidRPr="00FA0D37">
        <w:t xml:space="preserve">                                    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SimSun"/>
                <w:b/>
                <w:bCs/>
                <w:i/>
                <w:iCs/>
                <w:noProof/>
                <w:kern w:val="2"/>
                <w:lang w:eastAsia="en-GB"/>
              </w:rPr>
            </w:pPr>
            <w:r w:rsidRPr="00FA0D37">
              <w:rPr>
                <w:rFonts w:eastAsia="SimSun"/>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SimSun"/>
                <w:kern w:val="2"/>
                <w:lang w:eastAsia="en-GB"/>
              </w:rPr>
              <w:t xml:space="preserve">Duration while UE has not received or transmitted any user data. Thus the timer is still running in case e.g., UE measures the neighbour cells for the HO purpose. Value </w:t>
            </w:r>
            <w:r w:rsidRPr="00FA0D37">
              <w:rPr>
                <w:rFonts w:eastAsia="SimSun"/>
                <w:i/>
                <w:kern w:val="2"/>
                <w:lang w:eastAsia="en-GB"/>
              </w:rPr>
              <w:t>s1</w:t>
            </w:r>
            <w:r w:rsidRPr="00FA0D37">
              <w:rPr>
                <w:rFonts w:eastAsia="SimSun"/>
                <w:kern w:val="2"/>
                <w:lang w:eastAsia="en-GB"/>
              </w:rPr>
              <w:t xml:space="preserve"> corresponds to 1 second, </w:t>
            </w:r>
            <w:r w:rsidRPr="00FA0D37">
              <w:rPr>
                <w:rFonts w:eastAsia="SimSun"/>
                <w:i/>
                <w:kern w:val="2"/>
                <w:lang w:eastAsia="en-GB"/>
              </w:rPr>
              <w:t>s2</w:t>
            </w:r>
            <w:r w:rsidRPr="00FA0D37">
              <w:rPr>
                <w:rFonts w:eastAsia="SimSun"/>
                <w:kern w:val="2"/>
                <w:lang w:eastAsia="en-GB"/>
              </w:rPr>
              <w:t xml:space="preserve"> corresponds to 2 seconds and so on. Value </w:t>
            </w:r>
            <w:r w:rsidRPr="00FA0D37">
              <w:rPr>
                <w:rFonts w:eastAsia="SimSun"/>
                <w:i/>
                <w:kern w:val="2"/>
                <w:lang w:eastAsia="en-GB"/>
              </w:rPr>
              <w:t>min1</w:t>
            </w:r>
            <w:r w:rsidRPr="00FA0D37">
              <w:rPr>
                <w:rFonts w:eastAsia="SimSun"/>
                <w:kern w:val="2"/>
                <w:lang w:eastAsia="en-GB"/>
              </w:rPr>
              <w:t xml:space="preserve"> corresponds to 1 minute, value </w:t>
            </w:r>
            <w:r w:rsidRPr="00FA0D37">
              <w:rPr>
                <w:rFonts w:eastAsia="SimSun"/>
                <w:i/>
                <w:kern w:val="2"/>
                <w:lang w:eastAsia="en-GB"/>
              </w:rPr>
              <w:t>min1s20</w:t>
            </w:r>
            <w:r w:rsidRPr="00FA0D37">
              <w:rPr>
                <w:rFonts w:eastAsia="SimSun"/>
                <w:kern w:val="2"/>
                <w:lang w:eastAsia="en-GB"/>
              </w:rPr>
              <w:t xml:space="preserve"> corresponds to 1 minute and 20 seconds, value </w:t>
            </w:r>
            <w:r w:rsidRPr="00FA0D37">
              <w:rPr>
                <w:rFonts w:eastAsia="SimSun"/>
                <w:i/>
                <w:kern w:val="2"/>
                <w:lang w:eastAsia="en-GB"/>
              </w:rPr>
              <w:t>min1s40</w:t>
            </w:r>
            <w:r w:rsidRPr="00FA0D37">
              <w:rPr>
                <w:rFonts w:eastAsia="SimSun"/>
                <w:kern w:val="2"/>
                <w:lang w:eastAsia="en-GB"/>
              </w:rPr>
              <w:t xml:space="preserve"> corresponds to 1 minute and 40 seconds and so on. Value </w:t>
            </w:r>
            <w:r w:rsidRPr="00FA0D37">
              <w:rPr>
                <w:rFonts w:eastAsia="SimSun"/>
                <w:i/>
                <w:kern w:val="2"/>
                <w:lang w:eastAsia="en-GB"/>
              </w:rPr>
              <w:t>hr1</w:t>
            </w:r>
            <w:r w:rsidRPr="00FA0D37">
              <w:rPr>
                <w:rFonts w:eastAsia="SimSun"/>
                <w:kern w:val="2"/>
                <w:lang w:eastAsia="en-GB"/>
              </w:rPr>
              <w:t xml:space="preserve"> corresponds to 1 hour, </w:t>
            </w:r>
            <w:r w:rsidRPr="00FA0D37">
              <w:rPr>
                <w:rFonts w:eastAsia="SimSun"/>
                <w:i/>
                <w:kern w:val="2"/>
                <w:lang w:eastAsia="en-GB"/>
              </w:rPr>
              <w:t>hr1min30</w:t>
            </w:r>
            <w:r w:rsidRPr="00FA0D37">
              <w:rPr>
                <w:rFonts w:eastAsia="SimSun"/>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7DB2051"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t>
            </w:r>
            <w:ins w:id="3071" w:author="CR#4485" w:date="2023-12-12T14:46:00Z">
              <w:r w:rsidR="00E92AD8">
                <w:rPr>
                  <w:lang w:eastAsia="sv-SE"/>
                </w:rPr>
                <w:t>and the RNA update procedure</w:t>
              </w:r>
              <w:r w:rsidR="00E92AD8" w:rsidRPr="00FA0D37">
                <w:rPr>
                  <w:lang w:eastAsia="sv-SE"/>
                </w:rPr>
                <w:t xml:space="preserve"> </w:t>
              </w:r>
            </w:ins>
            <w:r w:rsidRPr="00FA0D37">
              <w:rPr>
                <w:lang w:eastAsia="sv-SE"/>
              </w:rPr>
              <w:t>with UE context relocation as defined in TS 38.300 [2], clause 18.2</w:t>
            </w:r>
            <w:ins w:id="3072" w:author="CR#4485" w:date="2023-12-12T14:46:00Z">
              <w:r w:rsidR="00E92AD8">
                <w:rPr>
                  <w:lang w:eastAsia="sv-SE"/>
                </w:rPr>
                <w:t xml:space="preserve"> and 9.2.2.5 respectively</w:t>
              </w:r>
            </w:ins>
            <w:r w:rsidRPr="00FA0D37">
              <w:rPr>
                <w:lang w:eastAsia="sv-SE"/>
              </w:rPr>
              <w:t>.</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DengXian"/>
                <w:lang w:eastAsia="sv-SE"/>
              </w:rPr>
            </w:pPr>
            <w:r w:rsidRPr="00FA0D37">
              <w:rPr>
                <w:rFonts w:eastAsia="DengXian"/>
                <w:i/>
                <w:iCs/>
                <w:lang w:eastAsia="sv-SE"/>
              </w:rPr>
              <w:t>ConfigRestrictInfoDAPS</w:t>
            </w:r>
            <w:r w:rsidRPr="00FA0D37">
              <w:rPr>
                <w:rFonts w:eastAsia="DengXian"/>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DengXian"/>
              </w:rPr>
            </w:pPr>
            <w:r w:rsidRPr="00FA0D37">
              <w:rPr>
                <w:rFonts w:eastAsia="DengXian"/>
                <w:szCs w:val="22"/>
                <w:lang w:eastAsia="sv-SE"/>
              </w:rPr>
              <w:t>Indicates an index referring to the position of the</w:t>
            </w:r>
            <w:r w:rsidRPr="00FA0D37">
              <w:rPr>
                <w:rFonts w:eastAsia="DengXian"/>
                <w:i/>
                <w:iCs/>
                <w:szCs w:val="22"/>
                <w:lang w:eastAsia="sv-SE"/>
              </w:rPr>
              <w:t xml:space="preserve"> FeatureSetUplinkPerCC</w:t>
            </w:r>
            <w:r w:rsidRPr="00FA0D37">
              <w:rPr>
                <w:rFonts w:eastAsia="DengXian"/>
                <w:szCs w:val="22"/>
                <w:lang w:eastAsia="sv-SE"/>
              </w:rPr>
              <w:t>/</w:t>
            </w:r>
            <w:r w:rsidRPr="00FA0D37">
              <w:rPr>
                <w:rFonts w:eastAsia="DengXian"/>
                <w:i/>
                <w:iCs/>
                <w:szCs w:val="22"/>
                <w:lang w:eastAsia="sv-SE"/>
              </w:rPr>
              <w:t>FeatureSetDownlinkPerCC</w:t>
            </w:r>
            <w:r w:rsidRPr="00FA0D37">
              <w:rPr>
                <w:rFonts w:eastAsia="DengXian"/>
                <w:szCs w:val="22"/>
                <w:lang w:eastAsia="sv-SE"/>
              </w:rPr>
              <w:t xml:space="preserve"> selected by source in the </w:t>
            </w:r>
            <w:r w:rsidRPr="00FA0D37">
              <w:rPr>
                <w:rFonts w:eastAsia="DengXian"/>
                <w:i/>
                <w:iCs/>
                <w:szCs w:val="22"/>
                <w:lang w:eastAsia="sv-SE"/>
              </w:rPr>
              <w:t>featureSetsUplinkPerCC</w:t>
            </w:r>
            <w:r w:rsidRPr="00FA0D37">
              <w:rPr>
                <w:rFonts w:eastAsia="DengXian"/>
                <w:szCs w:val="22"/>
                <w:lang w:eastAsia="sv-SE"/>
              </w:rPr>
              <w:t>/</w:t>
            </w:r>
            <w:r w:rsidRPr="00FA0D37">
              <w:rPr>
                <w:rFonts w:eastAsia="DengXian"/>
                <w:i/>
                <w:iCs/>
                <w:szCs w:val="22"/>
                <w:lang w:eastAsia="sv-SE"/>
              </w:rPr>
              <w:t>featureSetsDownlinkPerCC</w:t>
            </w:r>
            <w:r w:rsidRPr="00FA0D37">
              <w:rPr>
                <w:rFonts w:eastAsia="DengXian"/>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SimSun"/>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SimSun"/>
          <w:lang w:eastAsia="ko-KR"/>
        </w:rPr>
      </w:pPr>
      <w:r w:rsidRPr="00FA0D37">
        <w:t>NOTE 1:</w:t>
      </w:r>
      <w:r w:rsidRPr="00FA0D37">
        <w:tab/>
        <w:t xml:space="preserve">The following table </w:t>
      </w:r>
      <w:r w:rsidRPr="00FA0D37">
        <w:rPr>
          <w:rFonts w:eastAsia="SimSun"/>
          <w:lang w:eastAsia="ko-KR"/>
        </w:rPr>
        <w:t xml:space="preserve">indicates per source RAT </w:t>
      </w:r>
      <w:r w:rsidRPr="00FA0D37">
        <w:rPr>
          <w:rFonts w:eastAsia="SimSun"/>
        </w:rPr>
        <w:t>whether</w:t>
      </w:r>
      <w:r w:rsidRPr="00FA0D37">
        <w:rPr>
          <w:rFonts w:eastAsia="SimSun"/>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SimSun"/>
                <w:szCs w:val="22"/>
                <w:lang w:eastAsia="sv-SE"/>
              </w:rPr>
            </w:pPr>
            <w:r w:rsidRPr="00FA0D37">
              <w:rPr>
                <w:rFonts w:eastAsia="SimSun"/>
                <w:szCs w:val="22"/>
                <w:lang w:eastAsia="sv-SE"/>
              </w:rPr>
              <w:t>NR capabilit</w:t>
            </w:r>
            <w:r w:rsidR="00BE2898" w:rsidRPr="00FA0D37">
              <w:rPr>
                <w:rFonts w:eastAsia="SimSun"/>
                <w:szCs w:val="22"/>
                <w:lang w:eastAsia="sv-SE"/>
              </w:rPr>
              <w:t>i</w:t>
            </w:r>
            <w:r w:rsidRPr="00FA0D3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SimSun"/>
                <w:szCs w:val="22"/>
                <w:lang w:eastAsia="sv-SE"/>
              </w:rPr>
            </w:pPr>
            <w:r w:rsidRPr="00FA0D3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SimSun"/>
                <w:szCs w:val="22"/>
                <w:lang w:eastAsia="sv-SE"/>
              </w:rPr>
            </w:pPr>
            <w:r w:rsidRPr="00FA0D37">
              <w:rPr>
                <w:rFonts w:eastAsia="SimSun"/>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SimSun"/>
                <w:lang w:eastAsia="ko-KR"/>
              </w:rPr>
              <w:t>May be included if UE Radio Capability ID</w:t>
            </w:r>
            <w:r w:rsidRPr="00FA0D37">
              <w:rPr>
                <w:rFonts w:eastAsia="SimSun"/>
                <w:lang w:eastAsia="zh-CN"/>
              </w:rPr>
              <w:t xml:space="preserve"> </w:t>
            </w:r>
            <w:r w:rsidRPr="00FA0D37">
              <w:rPr>
                <w:rFonts w:eastAsia="SimSun"/>
                <w:lang w:eastAsia="ko-KR"/>
              </w:rPr>
              <w:t>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SimSun"/>
                <w:szCs w:val="22"/>
                <w:lang w:eastAsia="ko-KR"/>
              </w:rPr>
            </w:pPr>
            <w:r w:rsidRPr="00FA0D37">
              <w:rPr>
                <w:rFonts w:eastAsia="SimSun"/>
                <w:lang w:eastAsia="ko-KR"/>
              </w:rPr>
              <w:t>May be included if UE Radio Capability ID 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SimSun"/>
          <w:lang w:eastAsia="ko-KR"/>
        </w:rPr>
      </w:pPr>
      <w:r w:rsidRPr="00FA0D37">
        <w:t>NOTE 2:</w:t>
      </w:r>
      <w:r w:rsidRPr="00FA0D37">
        <w:tab/>
        <w:t xml:space="preserve">The following table </w:t>
      </w:r>
      <w:r w:rsidRPr="00FA0D3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SimSun"/>
                <w:szCs w:val="22"/>
                <w:lang w:eastAsia="sv-SE"/>
              </w:rPr>
              <w:t xml:space="preserve">Source </w:t>
            </w:r>
            <w:r w:rsidRPr="00FA0D3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SimSun"/>
                <w:szCs w:val="22"/>
                <w:lang w:eastAsia="ko-KR"/>
              </w:rPr>
              <w:t>E-</w:t>
            </w:r>
            <w:r w:rsidRPr="00FA0D3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SimSun"/>
                <w:szCs w:val="22"/>
                <w:lang w:eastAsia="ko-KR"/>
              </w:rPr>
            </w:pPr>
            <w:r w:rsidRPr="00FA0D37">
              <w:rPr>
                <w:rFonts w:eastAsia="SimSun"/>
                <w:lang w:eastAsia="ko-KR"/>
              </w:rPr>
              <w:t xml:space="preserve">May be included, but only </w:t>
            </w:r>
            <w:r w:rsidRPr="00FA0D37">
              <w:rPr>
                <w:rFonts w:eastAsia="SimSun"/>
                <w:i/>
                <w:lang w:eastAsia="ko-KR"/>
              </w:rPr>
              <w:t>radioBearerConfig</w:t>
            </w:r>
            <w:r w:rsidRPr="00FA0D37">
              <w:rPr>
                <w:rFonts w:eastAsia="SimSun"/>
                <w:lang w:eastAsia="ko-KR"/>
              </w:rPr>
              <w:t xml:space="preserve"> is included in the </w:t>
            </w:r>
            <w:r w:rsidRPr="00FA0D37">
              <w:rPr>
                <w:rFonts w:eastAsia="SimSun"/>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Heading4"/>
      </w:pPr>
      <w:bookmarkStart w:id="3073" w:name="_Toc60777636"/>
      <w:bookmarkStart w:id="3074" w:name="_Toc146781787"/>
      <w:r w:rsidRPr="00FA0D37">
        <w:t>–</w:t>
      </w:r>
      <w:r w:rsidRPr="00FA0D37">
        <w:tab/>
      </w:r>
      <w:r w:rsidRPr="00FA0D37">
        <w:rPr>
          <w:i/>
        </w:rPr>
        <w:t>CG-Config</w:t>
      </w:r>
      <w:bookmarkEnd w:id="3073"/>
      <w:bookmarkEnd w:id="3074"/>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88818C3" w14:textId="77777777" w:rsidR="00394471" w:rsidRPr="00FA0D37" w:rsidRDefault="00394471" w:rsidP="00FA0D37">
      <w:pPr>
        <w:pStyle w:val="PL"/>
      </w:pPr>
      <w:r w:rsidRPr="00FA0D37">
        <w:t xml:space="preserve">        },</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SimSun"/>
        </w:rPr>
      </w:pPr>
      <w:r w:rsidRPr="00FA0D37">
        <w:rPr>
          <w:rFonts w:eastAsia="SimSun"/>
        </w:rPr>
        <w:t>}</w:t>
      </w:r>
    </w:p>
    <w:p w14:paraId="30A7CD43" w14:textId="77777777" w:rsidR="00394471" w:rsidRPr="00FA0D37" w:rsidRDefault="00394471" w:rsidP="00FA0D37">
      <w:pPr>
        <w:pStyle w:val="PL"/>
        <w:rPr>
          <w:rFonts w:eastAsia="SimSun"/>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SimSun"/>
        </w:rPr>
      </w:pPr>
      <w:r w:rsidRPr="00FA0D37">
        <w:rPr>
          <w:rFonts w:eastAsia="SimSun"/>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FA0D37" w:rsidRDefault="003C62ED" w:rsidP="00FA0D37">
      <w:pPr>
        <w:pStyle w:val="PL"/>
      </w:pPr>
      <w:r w:rsidRPr="00FA0D37">
        <w:t xml:space="preserve">    transmissionBandwidth-EUTRA-r16     TransmissionBandwidth-EUTRA-r16                 </w:t>
      </w:r>
      <w:r w:rsidRPr="00FA0D37">
        <w:rPr>
          <w:color w:val="993366"/>
        </w:rPr>
        <w:t>OPTIONAL</w:t>
      </w:r>
      <w:r w:rsidRPr="00FA0D37">
        <w:t>,</w:t>
      </w:r>
    </w:p>
    <w:p w14:paraId="4421FD6D" w14:textId="6E15733F" w:rsidR="003C62ED" w:rsidRPr="00FA0D37" w:rsidRDefault="003C62ED" w:rsidP="00FA0D37">
      <w:pPr>
        <w:pStyle w:val="PL"/>
      </w:pPr>
      <w:r w:rsidRPr="00FA0D37">
        <w:t xml:space="preserve">    ...</w:t>
      </w:r>
    </w:p>
    <w:p w14:paraId="67042878" w14:textId="77777777" w:rsidR="003C62ED" w:rsidRPr="00FA0D37" w:rsidRDefault="003C62ED" w:rsidP="00FA0D37">
      <w:pPr>
        <w:pStyle w:val="PL"/>
      </w:pPr>
      <w:r w:rsidRPr="00FA0D37">
        <w:t>}</w:t>
      </w:r>
    </w:p>
    <w:p w14:paraId="259176AF" w14:textId="77777777" w:rsidR="003C62ED" w:rsidRPr="00FA0D37" w:rsidRDefault="003C62ED" w:rsidP="00FA0D37">
      <w:pPr>
        <w:pStyle w:val="PL"/>
      </w:pPr>
    </w:p>
    <w:p w14:paraId="7A4D3675" w14:textId="00D55F7D" w:rsidR="003C62ED" w:rsidRPr="00FA0D37" w:rsidRDefault="003C62ED" w:rsidP="00FA0D37">
      <w:pPr>
        <w:pStyle w:val="PL"/>
      </w:pPr>
      <w:r w:rsidRPr="00FA0D37">
        <w:t xml:space="preserve">TransmissionBandwidth-EUTRA-r16 ::= </w:t>
      </w:r>
      <w:r w:rsidRPr="00FA0D37">
        <w:rPr>
          <w:color w:val="993366"/>
        </w:rPr>
        <w:t>ENUMERATED</w:t>
      </w:r>
      <w:r w:rsidRPr="00FA0D37">
        <w:t xml:space="preserve"> {rb6, rb15, rb25, rb50, rb75, rb100}</w:t>
      </w:r>
    </w:p>
    <w:p w14:paraId="36A6A881" w14:textId="77777777" w:rsidR="003C62ED" w:rsidRPr="00FA0D37" w:rsidRDefault="003C62ED" w:rsidP="00FA0D37">
      <w:pPr>
        <w:pStyle w:val="PL"/>
      </w:pPr>
    </w:p>
    <w:p w14:paraId="55EC5FED" w14:textId="26FF993E" w:rsidR="00394471" w:rsidRPr="00FA0D37" w:rsidRDefault="00394471" w:rsidP="00FA0D37">
      <w:pPr>
        <w:pStyle w:val="PL"/>
      </w:pPr>
      <w:r w:rsidRPr="00FA0D37">
        <w:t xml:space="preserve">PH-TypeList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SCG</w:t>
      </w:r>
    </w:p>
    <w:p w14:paraId="6828E162" w14:textId="77777777" w:rsidR="00394471" w:rsidRPr="00FA0D37"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FA0D37" w:rsidRDefault="00394471" w:rsidP="00FA0D37">
      <w:pPr>
        <w:pStyle w:val="PL"/>
      </w:pPr>
      <w:r w:rsidRPr="00FA0D37">
        <w:t xml:space="preserve">T-Offset-r16 ::= </w:t>
      </w:r>
      <w:r w:rsidRPr="00FA0D37">
        <w:rPr>
          <w:color w:val="993366"/>
        </w:rPr>
        <w:t>ENUMERATED</w:t>
      </w:r>
      <w:r w:rsidRPr="00FA0D37">
        <w:t xml:space="preserve"> {ms0dot5, ms0dot75, ms1, ms1dot5, ms2, ms2dot5, ms3, spare1}</w:t>
      </w:r>
    </w:p>
    <w:p w14:paraId="016FA5F7" w14:textId="77777777" w:rsidR="00DB6B82" w:rsidRPr="00FA0D37"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DengXian"/>
                <w:lang w:eastAsia="sv-SE"/>
              </w:rPr>
              <w:t>Power headroom information for supplementary uplink. In the case of (NG)EN-DC and NR-DC, this field is only present when two UL carriers are configu</w:t>
            </w:r>
            <w:r w:rsidR="00BE2898" w:rsidRPr="00FA0D37">
              <w:rPr>
                <w:rFonts w:eastAsia="DengXian"/>
                <w:lang w:eastAsia="sv-SE"/>
              </w:rPr>
              <w:t>r</w:t>
            </w:r>
            <w:r w:rsidRPr="00FA0D37">
              <w:rPr>
                <w:rFonts w:eastAsia="DengXian"/>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Uplink</w:t>
            </w:r>
          </w:p>
          <w:p w14:paraId="403663F9" w14:textId="77777777" w:rsidR="00394471" w:rsidRPr="00FA0D37" w:rsidRDefault="00394471" w:rsidP="00964CC4">
            <w:pPr>
              <w:pStyle w:val="TAL"/>
              <w:rPr>
                <w:lang w:eastAsia="sv-SE"/>
              </w:rPr>
            </w:pPr>
            <w:r w:rsidRPr="00FA0D37">
              <w:rPr>
                <w:rFonts w:eastAsia="DengXian"/>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rsidP="00A33CCA">
            <w:pPr>
              <w:pStyle w:val="TAL"/>
              <w:rPr>
                <w:b/>
                <w:i/>
                <w:lang w:eastAsia="sv-SE"/>
              </w:rPr>
            </w:pPr>
            <w:r w:rsidRPr="00FA0D37">
              <w:rPr>
                <w:b/>
                <w:i/>
                <w:lang w:eastAsia="sv-SE"/>
              </w:rPr>
              <w:t>reservedResourceConfigNRDC</w:t>
            </w:r>
          </w:p>
          <w:p w14:paraId="46C5CC49" w14:textId="77777777" w:rsidR="00656C71" w:rsidRPr="00FA0D37" w:rsidRDefault="00656C71" w:rsidP="00A33CCA">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The SN can only indicate a value that is less than or equal to </w:t>
            </w:r>
            <w:r w:rsidRPr="00FA0D37">
              <w:rPr>
                <w:rFonts w:eastAsia="DengXian"/>
                <w:bCs/>
                <w:i/>
              </w:rPr>
              <w:t>maxToffset</w:t>
            </w:r>
            <w:r w:rsidRPr="00FA0D37">
              <w:rPr>
                <w:rFonts w:eastAsia="DengXian"/>
                <w:bCs/>
                <w:iCs/>
              </w:rPr>
              <w:t xml:space="preserve"> received from MN. This field is used in NR-DC only when MN has included the field </w:t>
            </w:r>
            <w:r w:rsidRPr="00FA0D37">
              <w:rPr>
                <w:rFonts w:eastAsia="DengXian"/>
                <w:bCs/>
                <w:i/>
              </w:rPr>
              <w:t>maxToffset</w:t>
            </w:r>
            <w:r w:rsidRPr="00FA0D37">
              <w:rPr>
                <w:rFonts w:eastAsia="DengXian"/>
                <w:bCs/>
                <w:iCs/>
              </w:rPr>
              <w:t xml:space="preserve"> in </w:t>
            </w:r>
            <w:r w:rsidRPr="00FA0D37">
              <w:rPr>
                <w:rFonts w:eastAsia="DengXian"/>
                <w:bCs/>
                <w:i/>
              </w:rPr>
              <w:t>CG-ConfigInfo</w:t>
            </w:r>
            <w:r w:rsidRPr="00FA0D37">
              <w:rPr>
                <w:rFonts w:eastAsia="DengXian"/>
                <w:bCs/>
                <w:iCs/>
              </w:rPr>
              <w:t xml:space="preserve">.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Heading4"/>
        <w:rPr>
          <w:i/>
        </w:rPr>
      </w:pPr>
      <w:bookmarkStart w:id="3075" w:name="_Toc60777637"/>
      <w:bookmarkStart w:id="3076" w:name="_Toc146781788"/>
      <w:r w:rsidRPr="00FA0D37">
        <w:rPr>
          <w:i/>
        </w:rPr>
        <w:t>–</w:t>
      </w:r>
      <w:r w:rsidRPr="00FA0D37">
        <w:rPr>
          <w:i/>
        </w:rPr>
        <w:tab/>
        <w:t>CG-ConfigInfo</w:t>
      </w:r>
      <w:bookmarkEnd w:id="3075"/>
      <w:bookmarkEnd w:id="3076"/>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310FA53" w14:textId="77777777" w:rsidR="00394471" w:rsidRPr="00FA0D37" w:rsidRDefault="00394471" w:rsidP="00FA0D37">
      <w:pPr>
        <w:pStyle w:val="PL"/>
      </w:pPr>
      <w:r w:rsidRPr="00FA0D37">
        <w:t xml:space="preserve">        },</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FA0D37" w:rsidRDefault="00394471" w:rsidP="00FA0D37">
      <w:pPr>
        <w:pStyle w:val="PL"/>
      </w:pPr>
      <w:r w:rsidRPr="00FA0D37">
        <w:t xml:space="preserve">        cgi-Info                        CGI-InfoNR</w:t>
      </w:r>
    </w:p>
    <w:p w14:paraId="6893D9A0" w14:textId="77777777" w:rsidR="00394471" w:rsidRPr="00FA0D37" w:rsidRDefault="00394471" w:rsidP="00FA0D37">
      <w:pPr>
        <w:pStyle w:val="PL"/>
      </w:pPr>
      <w:r w:rsidRPr="00FA0D37">
        <w:t xml:space="preserve">    }                                                                                                 </w:t>
      </w:r>
      <w:r w:rsidRPr="00FA0D37">
        <w:rPr>
          <w:color w:val="993366"/>
        </w:rPr>
        <w:t>OPTIONAL</w:t>
      </w:r>
      <w:r w:rsidRPr="00FA0D37">
        <w:t>,</w:t>
      </w:r>
    </w:p>
    <w:p w14:paraId="0B10C61D" w14:textId="77777777" w:rsidR="00394471" w:rsidRPr="00FA0D37" w:rsidRDefault="00394471" w:rsidP="00FA0D37">
      <w:pPr>
        <w:pStyle w:val="PL"/>
      </w:pPr>
      <w:r w:rsidRPr="00FA0D37">
        <w:t xml:space="preserve">    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FA0D37" w:rsidRDefault="00394471" w:rsidP="00FA0D37">
      <w:pPr>
        <w:pStyle w:val="PL"/>
        <w:rPr>
          <w:rFonts w:eastAsia="Malgun Gothic"/>
        </w:rPr>
      </w:pPr>
      <w:r w:rsidRPr="00FA0D37">
        <w:t xml:space="preserve">                                                         t312-Expiry-r16, </w:t>
      </w:r>
      <w:r w:rsidR="00426811" w:rsidRPr="00FA0D37">
        <w:rPr>
          <w:rFonts w:eastAsia="Malgun Gothic"/>
        </w:rPr>
        <w:t>spare5</w:t>
      </w:r>
      <w:r w:rsidRPr="00FA0D37">
        <w:rPr>
          <w:rFonts w:eastAsia="Malgun Gothic"/>
        </w:rPr>
        <w:t>,</w:t>
      </w:r>
    </w:p>
    <w:p w14:paraId="1791094A" w14:textId="77777777" w:rsidR="00394471" w:rsidRPr="00FA0D37" w:rsidRDefault="00394471" w:rsidP="00FA0D37">
      <w:pPr>
        <w:pStyle w:val="PL"/>
      </w:pPr>
      <w:r w:rsidRPr="00FA0D37">
        <w:rPr>
          <w:rFonts w:eastAsia="Malgun Gothic"/>
        </w:rPr>
        <w:t xml:space="preserve">                                                                     spare4, spare3, spare2, spare1</w:t>
      </w:r>
      <w:r w:rsidRPr="00FA0D37">
        <w:t>},</w:t>
      </w:r>
    </w:p>
    <w:p w14:paraId="321E12BB" w14:textId="77777777" w:rsidR="00394471" w:rsidRPr="00FA0D37" w:rsidRDefault="00394471" w:rsidP="00FA0D37">
      <w:pPr>
        <w:pStyle w:val="PL"/>
      </w:pPr>
      <w:r w:rsidRPr="00FA0D37">
        <w:t xml:space="preserve">        measResultSCG-EUTRA-r16                 </w:t>
      </w:r>
      <w:r w:rsidRPr="00FA0D37">
        <w:rPr>
          <w:color w:val="993366"/>
        </w:rPr>
        <w:t>OCTET</w:t>
      </w:r>
      <w:r w:rsidRPr="00FA0D37">
        <w:t xml:space="preserve"> </w:t>
      </w:r>
      <w:r w:rsidRPr="00FA0D37">
        <w:rPr>
          <w:color w:val="993366"/>
        </w:rPr>
        <w:t>STRING</w:t>
      </w:r>
    </w:p>
    <w:p w14:paraId="46C16846" w14:textId="77777777" w:rsidR="00394471" w:rsidRPr="00FA0D37" w:rsidRDefault="00394471" w:rsidP="00FA0D37">
      <w:pPr>
        <w:pStyle w:val="PL"/>
      </w:pPr>
      <w:r w:rsidRPr="00FA0D37">
        <w:t xml:space="preserve">    }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DengXian"/>
        </w:rPr>
        <w:t>lowMobilityEvaluationConnectedInPCell-r17</w:t>
      </w:r>
      <w:r w:rsidRPr="00FA0D37">
        <w:t xml:space="preserve"> </w:t>
      </w:r>
      <w:r w:rsidRPr="00FA0D37">
        <w:rPr>
          <w:rFonts w:eastAsia="DengXian"/>
          <w:color w:val="993366"/>
        </w:rPr>
        <w:t>ENUMERATED</w:t>
      </w:r>
      <w:r w:rsidRPr="00FA0D37">
        <w:rPr>
          <w:rFonts w:eastAsia="DengXian"/>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DengXian"/>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6CFD91E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D768571" w14:textId="77777777" w:rsidR="00335673" w:rsidRPr="00FA0D37" w:rsidRDefault="00335673" w:rsidP="00FA0D37">
      <w:pPr>
        <w:pStyle w:val="PL"/>
      </w:pPr>
      <w:r w:rsidRPr="00FA0D37">
        <w:t>}</w:t>
      </w:r>
    </w:p>
    <w:p w14:paraId="2C45C374" w14:textId="77777777" w:rsidR="003C62ED" w:rsidRPr="00FA0D37" w:rsidRDefault="003C62ED" w:rsidP="00FA0D37">
      <w:pPr>
        <w:pStyle w:val="PL"/>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FA0D37" w:rsidRDefault="00394471" w:rsidP="00FA0D37">
      <w:pPr>
        <w:pStyle w:val="PL"/>
      </w:pPr>
      <w:r w:rsidRPr="00FA0D37">
        <w:t xml:space="preserve">        ms20                            </w:t>
      </w:r>
      <w:r w:rsidRPr="00FA0D37">
        <w:rPr>
          <w:color w:val="993366"/>
        </w:rPr>
        <w:t>INTEGER</w:t>
      </w:r>
      <w:r w:rsidRPr="00FA0D37">
        <w:t>(0..19),</w:t>
      </w:r>
    </w:p>
    <w:p w14:paraId="610E1B5D" w14:textId="77777777" w:rsidR="00394471" w:rsidRPr="00FA0D37" w:rsidRDefault="00394471" w:rsidP="00FA0D37">
      <w:pPr>
        <w:pStyle w:val="PL"/>
      </w:pPr>
      <w:r w:rsidRPr="00FA0D37">
        <w:t xml:space="preserve">        ms32                            </w:t>
      </w:r>
      <w:r w:rsidRPr="00FA0D37">
        <w:rPr>
          <w:color w:val="993366"/>
        </w:rPr>
        <w:t>INTEGER</w:t>
      </w:r>
      <w:r w:rsidRPr="00FA0D37">
        <w:t>(0..31),</w:t>
      </w:r>
    </w:p>
    <w:p w14:paraId="753C9925" w14:textId="77777777" w:rsidR="00394471" w:rsidRPr="00FA0D37" w:rsidRDefault="00394471" w:rsidP="00FA0D37">
      <w:pPr>
        <w:pStyle w:val="PL"/>
      </w:pPr>
      <w:r w:rsidRPr="00FA0D37">
        <w:t xml:space="preserve">        ms40                            </w:t>
      </w:r>
      <w:r w:rsidRPr="00FA0D37">
        <w:rPr>
          <w:color w:val="993366"/>
        </w:rPr>
        <w:t>INTEGER</w:t>
      </w:r>
      <w:r w:rsidRPr="00FA0D37">
        <w:t>(0..39),</w:t>
      </w:r>
    </w:p>
    <w:p w14:paraId="30CC22E5" w14:textId="77777777" w:rsidR="00394471" w:rsidRPr="00FA0D37" w:rsidRDefault="00394471" w:rsidP="00FA0D37">
      <w:pPr>
        <w:pStyle w:val="PL"/>
      </w:pPr>
      <w:r w:rsidRPr="00FA0D37">
        <w:t xml:space="preserve">        ms60                            </w:t>
      </w:r>
      <w:r w:rsidRPr="00FA0D37">
        <w:rPr>
          <w:color w:val="993366"/>
        </w:rPr>
        <w:t>INTEGER</w:t>
      </w:r>
      <w:r w:rsidRPr="00FA0D37">
        <w:t>(0..59),</w:t>
      </w:r>
    </w:p>
    <w:p w14:paraId="226367CF" w14:textId="77777777" w:rsidR="00394471" w:rsidRPr="00FA0D37" w:rsidRDefault="00394471" w:rsidP="00FA0D37">
      <w:pPr>
        <w:pStyle w:val="PL"/>
      </w:pPr>
      <w:r w:rsidRPr="00FA0D37">
        <w:t xml:space="preserve">        ms64                            </w:t>
      </w:r>
      <w:r w:rsidRPr="00FA0D37">
        <w:rPr>
          <w:color w:val="993366"/>
        </w:rPr>
        <w:t>INTEGER</w:t>
      </w:r>
      <w:r w:rsidRPr="00FA0D37">
        <w:t>(0..63),</w:t>
      </w:r>
    </w:p>
    <w:p w14:paraId="5A924804" w14:textId="77777777" w:rsidR="00394471" w:rsidRPr="00FA0D37" w:rsidRDefault="00394471" w:rsidP="00FA0D37">
      <w:pPr>
        <w:pStyle w:val="PL"/>
      </w:pPr>
      <w:r w:rsidRPr="00FA0D37">
        <w:t xml:space="preserve">        ms70                            </w:t>
      </w:r>
      <w:r w:rsidRPr="00FA0D37">
        <w:rPr>
          <w:color w:val="993366"/>
        </w:rPr>
        <w:t>INTEGER</w:t>
      </w:r>
      <w:r w:rsidRPr="00FA0D37">
        <w:t>(0..69),</w:t>
      </w:r>
    </w:p>
    <w:p w14:paraId="38E196CC" w14:textId="77777777" w:rsidR="00394471" w:rsidRPr="00FA0D37" w:rsidRDefault="00394471" w:rsidP="00FA0D37">
      <w:pPr>
        <w:pStyle w:val="PL"/>
      </w:pPr>
      <w:r w:rsidRPr="00FA0D37">
        <w:t xml:space="preserve">        ms80                            </w:t>
      </w:r>
      <w:r w:rsidRPr="00FA0D37">
        <w:rPr>
          <w:color w:val="993366"/>
        </w:rPr>
        <w:t>INTEGER</w:t>
      </w:r>
      <w:r w:rsidRPr="00FA0D37">
        <w:t>(0..79),</w:t>
      </w:r>
    </w:p>
    <w:p w14:paraId="4162E5AD" w14:textId="77777777" w:rsidR="00394471" w:rsidRPr="00FA0D37" w:rsidRDefault="00394471" w:rsidP="00FA0D37">
      <w:pPr>
        <w:pStyle w:val="PL"/>
      </w:pPr>
      <w:r w:rsidRPr="00FA0D37">
        <w:t xml:space="preserve">        ms128                           </w:t>
      </w:r>
      <w:r w:rsidRPr="00FA0D37">
        <w:rPr>
          <w:color w:val="993366"/>
        </w:rPr>
        <w:t>INTEGER</w:t>
      </w:r>
      <w:r w:rsidRPr="00FA0D37">
        <w:t>(0..127),</w:t>
      </w:r>
    </w:p>
    <w:p w14:paraId="0A120853" w14:textId="77777777" w:rsidR="00394471" w:rsidRPr="00FA0D37" w:rsidRDefault="00394471" w:rsidP="00FA0D37">
      <w:pPr>
        <w:pStyle w:val="PL"/>
      </w:pPr>
      <w:r w:rsidRPr="00FA0D37">
        <w:t xml:space="preserve">        ms160                           </w:t>
      </w:r>
      <w:r w:rsidRPr="00FA0D37">
        <w:rPr>
          <w:color w:val="993366"/>
        </w:rPr>
        <w:t>INTEGER</w:t>
      </w:r>
      <w:r w:rsidRPr="00FA0D37">
        <w:t>(0..159),</w:t>
      </w:r>
    </w:p>
    <w:p w14:paraId="70D60FE5" w14:textId="77777777" w:rsidR="00394471" w:rsidRPr="00FA0D37" w:rsidRDefault="00394471" w:rsidP="00FA0D37">
      <w:pPr>
        <w:pStyle w:val="PL"/>
      </w:pPr>
      <w:r w:rsidRPr="00FA0D37">
        <w:t xml:space="preserve">        ms256                           </w:t>
      </w:r>
      <w:r w:rsidRPr="00FA0D37">
        <w:rPr>
          <w:color w:val="993366"/>
        </w:rPr>
        <w:t>INTEGER</w:t>
      </w:r>
      <w:r w:rsidRPr="00FA0D37">
        <w:t>(0..255),</w:t>
      </w:r>
    </w:p>
    <w:p w14:paraId="5F2CC9C9" w14:textId="77777777" w:rsidR="00394471" w:rsidRPr="00FA0D37" w:rsidRDefault="00394471" w:rsidP="00FA0D37">
      <w:pPr>
        <w:pStyle w:val="PL"/>
      </w:pPr>
      <w:r w:rsidRPr="00FA0D37">
        <w:t xml:space="preserve">        ms320                           </w:t>
      </w:r>
      <w:r w:rsidRPr="00FA0D37">
        <w:rPr>
          <w:color w:val="993366"/>
        </w:rPr>
        <w:t>INTEGER</w:t>
      </w:r>
      <w:r w:rsidRPr="00FA0D37">
        <w:t>(0..319),</w:t>
      </w:r>
    </w:p>
    <w:p w14:paraId="54461F20" w14:textId="77777777" w:rsidR="00394471" w:rsidRPr="00FA0D37" w:rsidRDefault="00394471" w:rsidP="00FA0D37">
      <w:pPr>
        <w:pStyle w:val="PL"/>
      </w:pPr>
      <w:r w:rsidRPr="00FA0D37">
        <w:t xml:space="preserve">        ms512                           </w:t>
      </w:r>
      <w:r w:rsidRPr="00FA0D37">
        <w:rPr>
          <w:color w:val="993366"/>
        </w:rPr>
        <w:t>INTEGER</w:t>
      </w:r>
      <w:r w:rsidRPr="00FA0D37">
        <w:t>(0..511),</w:t>
      </w:r>
    </w:p>
    <w:p w14:paraId="2124F92D" w14:textId="77777777" w:rsidR="00394471" w:rsidRPr="00FA0D37" w:rsidRDefault="00394471" w:rsidP="00FA0D37">
      <w:pPr>
        <w:pStyle w:val="PL"/>
      </w:pPr>
      <w:r w:rsidRPr="00FA0D37">
        <w:t xml:space="preserve">        ms640                           </w:t>
      </w:r>
      <w:r w:rsidRPr="00FA0D37">
        <w:rPr>
          <w:color w:val="993366"/>
        </w:rPr>
        <w:t>INTEGER</w:t>
      </w:r>
      <w:r w:rsidRPr="00FA0D37">
        <w:t>(0..639),</w:t>
      </w:r>
    </w:p>
    <w:p w14:paraId="2277F211" w14:textId="77777777" w:rsidR="00394471" w:rsidRPr="00FA0D37" w:rsidRDefault="00394471" w:rsidP="00FA0D37">
      <w:pPr>
        <w:pStyle w:val="PL"/>
      </w:pPr>
      <w:r w:rsidRPr="00FA0D37">
        <w:t xml:space="preserve">        ms1024                          </w:t>
      </w:r>
      <w:r w:rsidRPr="00FA0D37">
        <w:rPr>
          <w:color w:val="993366"/>
        </w:rPr>
        <w:t>INTEGER</w:t>
      </w:r>
      <w:r w:rsidRPr="00FA0D37">
        <w:t>(0..1023),</w:t>
      </w:r>
    </w:p>
    <w:p w14:paraId="6E8E2AEC" w14:textId="77777777" w:rsidR="00394471" w:rsidRPr="00FA0D37" w:rsidRDefault="00394471" w:rsidP="00FA0D37">
      <w:pPr>
        <w:pStyle w:val="PL"/>
      </w:pPr>
      <w:r w:rsidRPr="00FA0D37">
        <w:t xml:space="preserve">        ms1280                          </w:t>
      </w:r>
      <w:r w:rsidRPr="00FA0D37">
        <w:rPr>
          <w:color w:val="993366"/>
        </w:rPr>
        <w:t>INTEGER</w:t>
      </w:r>
      <w:r w:rsidRPr="00FA0D37">
        <w:t>(0..1279),</w:t>
      </w:r>
    </w:p>
    <w:p w14:paraId="5F119B24" w14:textId="77777777" w:rsidR="00394471" w:rsidRPr="00FA0D37" w:rsidRDefault="00394471" w:rsidP="00FA0D37">
      <w:pPr>
        <w:pStyle w:val="PL"/>
      </w:pPr>
      <w:r w:rsidRPr="00FA0D37">
        <w:t xml:space="preserve">        ms2048                          </w:t>
      </w:r>
      <w:r w:rsidRPr="00FA0D37">
        <w:rPr>
          <w:color w:val="993366"/>
        </w:rPr>
        <w:t>INTEGER</w:t>
      </w:r>
      <w:r w:rsidRPr="00FA0D37">
        <w:t>(0..2047),</w:t>
      </w:r>
    </w:p>
    <w:p w14:paraId="41799436" w14:textId="77777777" w:rsidR="00394471" w:rsidRPr="00FA0D37" w:rsidRDefault="00394471" w:rsidP="00FA0D37">
      <w:pPr>
        <w:pStyle w:val="PL"/>
      </w:pPr>
      <w:r w:rsidRPr="00FA0D37">
        <w:t xml:space="preserve">        ms2560                          </w:t>
      </w:r>
      <w:r w:rsidRPr="00FA0D37">
        <w:rPr>
          <w:color w:val="993366"/>
        </w:rPr>
        <w:t>INTEGER</w:t>
      </w:r>
      <w:r w:rsidRPr="00FA0D37">
        <w:t>(0..2559),</w:t>
      </w:r>
    </w:p>
    <w:p w14:paraId="7037B72D" w14:textId="77777777" w:rsidR="00394471" w:rsidRPr="00FA0D37" w:rsidRDefault="00394471" w:rsidP="00FA0D37">
      <w:pPr>
        <w:pStyle w:val="PL"/>
      </w:pPr>
      <w:r w:rsidRPr="00FA0D37">
        <w:t xml:space="preserve">        ms5120                          </w:t>
      </w:r>
      <w:r w:rsidRPr="00FA0D37">
        <w:rPr>
          <w:color w:val="993366"/>
        </w:rPr>
        <w:t>INTEGER</w:t>
      </w:r>
      <w:r w:rsidRPr="00FA0D37">
        <w:t>(0..5119),</w:t>
      </w:r>
    </w:p>
    <w:p w14:paraId="247B3834" w14:textId="77777777" w:rsidR="00394471" w:rsidRPr="00FA0D37" w:rsidRDefault="00394471" w:rsidP="00FA0D37">
      <w:pPr>
        <w:pStyle w:val="PL"/>
      </w:pPr>
      <w:r w:rsidRPr="00FA0D37">
        <w:t xml:space="preserve">        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FA0D37" w:rsidRDefault="00394471" w:rsidP="00FA0D37">
      <w:pPr>
        <w:pStyle w:val="PL"/>
      </w:pPr>
      <w:r w:rsidRPr="00FA0D37">
        <w:t xml:space="preserve">                                   ms1600, spare8, spare7, spare6, spare5, spare4, spare3, spare2, spare1 }</w:t>
      </w:r>
    </w:p>
    <w:p w14:paraId="371ED32C" w14:textId="77777777" w:rsidR="00394471" w:rsidRPr="00FA0D37" w:rsidRDefault="00394471" w:rsidP="00FA0D37">
      <w:pPr>
        <w:pStyle w:val="PL"/>
      </w:pPr>
      <w:r w:rsidRPr="00FA0D37">
        <w:t xml:space="preserve">                           }</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rsidP="00A33CCA">
            <w:pPr>
              <w:pStyle w:val="TAL"/>
              <w:rPr>
                <w:b/>
                <w:i/>
                <w:lang w:eastAsia="sv-SE"/>
              </w:rPr>
            </w:pPr>
            <w:r w:rsidRPr="00FA0D37">
              <w:rPr>
                <w:b/>
                <w:i/>
                <w:lang w:eastAsia="sv-SE"/>
              </w:rPr>
              <w:t>allowedResourceConfigNRDC</w:t>
            </w:r>
          </w:p>
          <w:p w14:paraId="332DB703" w14:textId="77777777" w:rsidR="00656C71" w:rsidRPr="00FA0D37" w:rsidRDefault="00656C71" w:rsidP="00A33CCA">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DengXian"/>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DengXian"/>
                <w:bCs/>
                <w:iCs/>
              </w:rPr>
              <w:t xml:space="preserve">Indicates the maximum Toffset value the SN is allowed to use for scheduling SCG transmissions (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SupplementaryUplink</w:t>
            </w:r>
          </w:p>
          <w:p w14:paraId="3DD9333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Uplink</w:t>
            </w:r>
          </w:p>
          <w:p w14:paraId="26FF07A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Emphasis"/>
                <w:rFonts w:cs="Arial"/>
                <w:szCs w:val="18"/>
              </w:rPr>
              <w:t>servFrequenciesMN-NR</w:t>
            </w:r>
            <w:r w:rsidRPr="00FA0D37">
              <w:rPr>
                <w:rStyle w:val="Emphasis"/>
              </w:rPr>
              <w:t xml:space="preserve"> </w:t>
            </w:r>
            <w:r w:rsidRPr="00FA0D37">
              <w:rPr>
                <w:rFonts w:cs="Arial"/>
                <w:szCs w:val="18"/>
              </w:rPr>
              <w:t xml:space="preserve">indicates </w:t>
            </w:r>
            <w:r w:rsidRPr="00FA0D37">
              <w:rPr>
                <w:rStyle w:val="Emphasis"/>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Heading4"/>
      </w:pPr>
      <w:bookmarkStart w:id="3077" w:name="_Toc60777638"/>
      <w:bookmarkStart w:id="3078" w:name="_Toc146781789"/>
      <w:r w:rsidRPr="00FA0D37">
        <w:t>–</w:t>
      </w:r>
      <w:r w:rsidRPr="00FA0D37">
        <w:tab/>
      </w:r>
      <w:r w:rsidRPr="00FA0D37">
        <w:rPr>
          <w:i/>
        </w:rPr>
        <w:t>MeasurementTimingConfiguration</w:t>
      </w:r>
      <w:bookmarkEnd w:id="3077"/>
      <w:bookmarkEnd w:id="3078"/>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SimSun"/>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SimSun"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Heading4"/>
      </w:pPr>
      <w:bookmarkStart w:id="3079" w:name="_Toc60777639"/>
      <w:bookmarkStart w:id="3080" w:name="_Toc146781790"/>
      <w:r w:rsidRPr="00FA0D37">
        <w:t>–</w:t>
      </w:r>
      <w:r w:rsidRPr="00FA0D37">
        <w:tab/>
      </w:r>
      <w:r w:rsidRPr="00FA0D37">
        <w:rPr>
          <w:i/>
        </w:rPr>
        <w:t>UERadioPagingInformation</w:t>
      </w:r>
      <w:bookmarkEnd w:id="3079"/>
      <w:bookmarkEnd w:id="3080"/>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SimSun"/>
          <w:lang w:eastAsia="zh-CN"/>
        </w:rPr>
        <w:t>5GC, and between gNBs</w:t>
      </w:r>
      <w:r w:rsidRPr="00FA0D37">
        <w:t>.</w:t>
      </w:r>
    </w:p>
    <w:p w14:paraId="0ED27441" w14:textId="77777777" w:rsidR="00394471" w:rsidRPr="00FA0D37" w:rsidRDefault="00394471" w:rsidP="00394471">
      <w:pPr>
        <w:pStyle w:val="B1"/>
        <w:rPr>
          <w:rFonts w:eastAsia="SimSun"/>
          <w:lang w:eastAsia="zh-CN"/>
        </w:rPr>
      </w:pPr>
      <w:r w:rsidRPr="00FA0D37">
        <w:t xml:space="preserve">Direction: </w:t>
      </w:r>
      <w:r w:rsidRPr="00FA0D37">
        <w:rPr>
          <w:rFonts w:eastAsia="SimSun"/>
          <w:lang w:eastAsia="zh-CN"/>
        </w:rPr>
        <w:t>g</w:t>
      </w:r>
      <w:r w:rsidRPr="00FA0D37">
        <w:t xml:space="preserve">NB to/ from </w:t>
      </w:r>
      <w:r w:rsidRPr="00FA0D37">
        <w:rPr>
          <w:rFonts w:eastAsia="SimSun"/>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SimSun"/>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SimSun"/>
                <w:lang w:eastAsia="sv-SE"/>
              </w:rPr>
              <w:t xml:space="preserve">NR </w:t>
            </w:r>
            <w:r w:rsidRPr="00FA0D37">
              <w:rPr>
                <w:lang w:eastAsia="sv-SE"/>
              </w:rPr>
              <w:t xml:space="preserve">frequency bands which are derived by the </w:t>
            </w:r>
            <w:r w:rsidRPr="00FA0D37">
              <w:rPr>
                <w:rFonts w:eastAsia="SimSun"/>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Heading4"/>
      </w:pPr>
      <w:bookmarkStart w:id="3081" w:name="_Toc60777640"/>
      <w:bookmarkStart w:id="3082" w:name="_Toc146781791"/>
      <w:r w:rsidRPr="00FA0D37">
        <w:t>–</w:t>
      </w:r>
      <w:r w:rsidRPr="00FA0D37">
        <w:tab/>
      </w:r>
      <w:r w:rsidRPr="00FA0D37">
        <w:rPr>
          <w:i/>
        </w:rPr>
        <w:t>UERadioAccessCapabilityInformation</w:t>
      </w:r>
      <w:bookmarkEnd w:id="3081"/>
      <w:bookmarkEnd w:id="3082"/>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756EB60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334A79CC" w14:textId="77777777" w:rsidR="00394471" w:rsidRPr="00FA0D37" w:rsidRDefault="00394471" w:rsidP="00FA0D37">
      <w:pPr>
        <w:pStyle w:val="PL"/>
      </w:pPr>
      <w:r w:rsidRPr="00FA0D37">
        <w:t xml:space="preserve">        },</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Heading3"/>
        <w:rPr>
          <w:rFonts w:eastAsia="Yu Mincho"/>
        </w:rPr>
      </w:pPr>
      <w:bookmarkStart w:id="3083" w:name="_Toc60777641"/>
      <w:bookmarkStart w:id="3084" w:name="_Toc146781792"/>
      <w:r w:rsidRPr="00FA0D37">
        <w:rPr>
          <w:rFonts w:eastAsia="Yu Mincho"/>
        </w:rPr>
        <w:t>11.2.3</w:t>
      </w:r>
      <w:r w:rsidRPr="00FA0D37">
        <w:rPr>
          <w:rFonts w:eastAsia="Yu Mincho"/>
        </w:rPr>
        <w:tab/>
        <w:t>Mandatory information in inter-node RRC messages</w:t>
      </w:r>
      <w:bookmarkEnd w:id="3083"/>
      <w:bookmarkEnd w:id="3084"/>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3085" w:name="_Toc60777642"/>
      <w:r w:rsidRPr="00FA0D37">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Heading2"/>
        <w:rPr>
          <w:noProof/>
        </w:rPr>
      </w:pPr>
      <w:bookmarkStart w:id="3086" w:name="_Toc146781793"/>
      <w:r w:rsidRPr="00FA0D37">
        <w:rPr>
          <w:noProof/>
        </w:rPr>
        <w:t>11.3</w:t>
      </w:r>
      <w:r w:rsidRPr="00FA0D37">
        <w:rPr>
          <w:noProof/>
        </w:rPr>
        <w:tab/>
        <w:t>Inter-node RRC information element definitions</w:t>
      </w:r>
      <w:bookmarkEnd w:id="3085"/>
      <w:bookmarkEnd w:id="3086"/>
    </w:p>
    <w:p w14:paraId="605020EC" w14:textId="77777777" w:rsidR="00B30C99" w:rsidRPr="00FA0D37" w:rsidRDefault="00B30C99" w:rsidP="00B30C99">
      <w:pPr>
        <w:pStyle w:val="Heading4"/>
      </w:pPr>
      <w:bookmarkStart w:id="3087" w:name="_Toc146781794"/>
      <w:r w:rsidRPr="00FA0D37">
        <w:t>–</w:t>
      </w:r>
      <w:r w:rsidRPr="00FA0D37">
        <w:tab/>
      </w:r>
      <w:r w:rsidRPr="00FA0D37">
        <w:rPr>
          <w:i/>
          <w:iCs/>
        </w:rPr>
        <w:t>ResourceConfigNRDC</w:t>
      </w:r>
      <w:bookmarkEnd w:id="3087"/>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rsidP="005348CA">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A0D37" w:rsidRDefault="00B30C99" w:rsidP="005348CA">
            <w:pPr>
              <w:pStyle w:val="TAL"/>
              <w:rPr>
                <w:ins w:id="3088" w:author="Draft v3" w:date="2023-09-28T00:13:00Z"/>
                <w:b/>
                <w:i/>
                <w:szCs w:val="22"/>
                <w:lang w:eastAsia="sv-SE"/>
              </w:rPr>
            </w:pPr>
            <w:r w:rsidRPr="00FA0D37">
              <w:rPr>
                <w:b/>
                <w:i/>
                <w:szCs w:val="22"/>
                <w:lang w:eastAsia="sv-SE"/>
              </w:rPr>
              <w:t>fr1-ResourceConfig, fr2-ResourceConfig</w:t>
            </w:r>
          </w:p>
          <w:p w14:paraId="0EAE4E13" w14:textId="7E6FF9E7" w:rsidR="00B30C99" w:rsidRPr="00FA0D37" w:rsidDel="00434B13" w:rsidRDefault="00B30C99" w:rsidP="00434B13">
            <w:pPr>
              <w:pStyle w:val="TAL"/>
              <w:rPr>
                <w:del w:id="3089" w:author="CR#4363r2" w:date="2023-12-12T00:23:00Z"/>
                <w:b/>
                <w:i/>
                <w:szCs w:val="22"/>
                <w:lang w:eastAsia="sv-SE"/>
              </w:rPr>
            </w:pPr>
            <w:del w:id="3090" w:author="CR#4363r2" w:date="2023-12-12T00:23:00Z">
              <w:r w:rsidRPr="00FA0D37" w:rsidDel="00434B13">
                <w:rPr>
                  <w:b/>
                  <w:i/>
                  <w:szCs w:val="22"/>
                  <w:lang w:eastAsia="sv-SE"/>
                </w:rPr>
                <w:delText xml:space="preserve"> </w:delText>
              </w:r>
            </w:del>
          </w:p>
          <w:p w14:paraId="4FF5E35A" w14:textId="7415508D" w:rsidR="00B30C99" w:rsidRPr="00FA0D37" w:rsidRDefault="002B2F9B" w:rsidP="005348CA">
            <w:pPr>
              <w:pStyle w:val="TAL"/>
              <w:rPr>
                <w:rFonts w:eastAsia="Calibri"/>
                <w:szCs w:val="22"/>
                <w:lang w:eastAsia="sv-SE"/>
              </w:rPr>
            </w:pPr>
            <w:r w:rsidRPr="00FA0D37">
              <w:rPr>
                <w:lang w:eastAsia="sv-SE"/>
              </w:rPr>
              <w:t>I</w:t>
            </w:r>
            <w:r w:rsidR="00B30C99" w:rsidRPr="00FA0D37">
              <w:rPr>
                <w:lang w:eastAsia="sv-SE"/>
              </w:rPr>
              <w:t xml:space="preserve">ndicates the maximum number of resources that SCG is allowed to configure for FR1/FR2, respectively. </w:t>
            </w:r>
          </w:p>
        </w:tc>
      </w:tr>
      <w:tr w:rsidR="00B30C99" w:rsidRPr="00FA0D37" w14:paraId="40F216B0"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rsidP="005348CA">
            <w:pPr>
              <w:pStyle w:val="TAL"/>
              <w:rPr>
                <w:b/>
                <w:i/>
                <w:szCs w:val="22"/>
                <w:lang w:eastAsia="sv-SE"/>
              </w:rPr>
            </w:pPr>
            <w:r w:rsidRPr="00FA0D37">
              <w:rPr>
                <w:b/>
                <w:i/>
                <w:szCs w:val="22"/>
                <w:lang w:eastAsia="sv-SE"/>
              </w:rPr>
              <w:t>maxNumberResAcrossCC-AcrossFR</w:t>
            </w:r>
          </w:p>
          <w:p w14:paraId="4BA98221" w14:textId="70C0341F" w:rsidR="00B30C99" w:rsidRPr="00FA0D37" w:rsidRDefault="002B2F9B" w:rsidP="005348CA">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rsidP="005348CA">
            <w:pPr>
              <w:pStyle w:val="TAH"/>
              <w:rPr>
                <w:rFonts w:eastAsia="Calibri"/>
                <w:szCs w:val="22"/>
                <w:lang w:eastAsia="sv-SE"/>
              </w:rPr>
            </w:pPr>
            <w:r w:rsidRPr="00FA0D37">
              <w:rPr>
                <w:i/>
                <w:szCs w:val="22"/>
                <w:lang w:eastAsia="sv-SE"/>
              </w:rPr>
              <w:t xml:space="preserve">ResourceConfigPerFR </w:t>
            </w:r>
            <w:r w:rsidRPr="00FA0D37">
              <w:rPr>
                <w:szCs w:val="22"/>
                <w:lang w:eastAsia="sv-SE"/>
              </w:rPr>
              <w:t>field descriptions</w:t>
            </w:r>
          </w:p>
        </w:tc>
      </w:tr>
      <w:tr w:rsidR="00B30C99" w:rsidRPr="00FA0D37" w14:paraId="3AD92698" w14:textId="77777777" w:rsidTr="005348CA">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rsidP="005348CA">
            <w:pPr>
              <w:pStyle w:val="TAL"/>
              <w:rPr>
                <w:b/>
                <w:bCs/>
                <w:i/>
                <w:iCs/>
                <w:lang w:eastAsia="sv-SE"/>
              </w:rPr>
            </w:pPr>
            <w:r w:rsidRPr="00FA0D37">
              <w:rPr>
                <w:b/>
                <w:bCs/>
                <w:i/>
                <w:iCs/>
                <w:lang w:eastAsia="sv-SE"/>
              </w:rPr>
              <w:t>bm-MaxNumberAperiodicCSI-RS-Resource</w:t>
            </w:r>
          </w:p>
          <w:p w14:paraId="25AEB818" w14:textId="77777777" w:rsidR="00B30C99" w:rsidRPr="00FA0D37" w:rsidRDefault="00B30C99" w:rsidP="005348CA">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rsidTr="005348CA">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rsidP="005348CA">
            <w:pPr>
              <w:pStyle w:val="TAL"/>
              <w:rPr>
                <w:b/>
                <w:i/>
                <w:szCs w:val="22"/>
                <w:lang w:eastAsia="sv-SE"/>
              </w:rPr>
            </w:pPr>
            <w:r w:rsidRPr="00FA0D37">
              <w:rPr>
                <w:b/>
                <w:i/>
                <w:szCs w:val="22"/>
                <w:lang w:eastAsia="sv-SE"/>
              </w:rPr>
              <w:t>bm-MaxNumberCSI-RS-Resource</w:t>
            </w:r>
          </w:p>
          <w:p w14:paraId="1E261EA3" w14:textId="77777777" w:rsidR="00B30C99" w:rsidRPr="00FA0D37" w:rsidRDefault="00B30C99" w:rsidP="005348CA">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rsidP="005348CA">
            <w:pPr>
              <w:pStyle w:val="TAL"/>
              <w:rPr>
                <w:b/>
                <w:i/>
                <w:szCs w:val="22"/>
                <w:lang w:eastAsia="sv-SE"/>
              </w:rPr>
            </w:pPr>
            <w:r w:rsidRPr="00FA0D37">
              <w:rPr>
                <w:b/>
                <w:i/>
                <w:szCs w:val="22"/>
                <w:lang w:eastAsia="sv-SE"/>
              </w:rPr>
              <w:t>cg-MaxNumberConfigsAllCC</w:t>
            </w:r>
          </w:p>
          <w:p w14:paraId="27BB8C4D" w14:textId="77777777" w:rsidR="00B30C99" w:rsidRPr="00FA0D37" w:rsidRDefault="00B30C99" w:rsidP="005348CA">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rsidTr="005348CA">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rsidP="005348CA">
            <w:pPr>
              <w:pStyle w:val="TAL"/>
              <w:rPr>
                <w:b/>
                <w:i/>
                <w:szCs w:val="22"/>
                <w:lang w:eastAsia="sv-SE"/>
              </w:rPr>
            </w:pPr>
            <w:r w:rsidRPr="00FA0D37">
              <w:rPr>
                <w:b/>
                <w:i/>
                <w:szCs w:val="22"/>
                <w:lang w:eastAsia="sv-SE"/>
              </w:rPr>
              <w:t>maxNumberCSI-RS-BFD</w:t>
            </w:r>
          </w:p>
          <w:p w14:paraId="56237166" w14:textId="77777777" w:rsidR="00B30C99" w:rsidRPr="00FA0D37" w:rsidRDefault="00B30C99" w:rsidP="005348CA">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rsidTr="005348CA">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rsidP="005348CA">
            <w:pPr>
              <w:pStyle w:val="TAL"/>
              <w:rPr>
                <w:b/>
                <w:i/>
                <w:szCs w:val="22"/>
                <w:lang w:eastAsia="sv-SE"/>
              </w:rPr>
            </w:pPr>
            <w:r w:rsidRPr="00FA0D37">
              <w:rPr>
                <w:b/>
                <w:i/>
                <w:szCs w:val="22"/>
                <w:lang w:eastAsia="sv-SE"/>
              </w:rPr>
              <w:t>maxNumberCSI-RS-SSB-CBD</w:t>
            </w:r>
          </w:p>
          <w:p w14:paraId="3EBFCEBB" w14:textId="77777777" w:rsidR="00B30C99" w:rsidRPr="00FA0D37" w:rsidRDefault="00B30C99" w:rsidP="005348CA">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rsidTr="005348CA">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rsidP="005348CA">
            <w:pPr>
              <w:pStyle w:val="TAL"/>
              <w:rPr>
                <w:b/>
                <w:i/>
                <w:szCs w:val="22"/>
                <w:lang w:eastAsia="sv-SE"/>
              </w:rPr>
            </w:pPr>
            <w:r w:rsidRPr="00FA0D37">
              <w:rPr>
                <w:b/>
                <w:i/>
                <w:szCs w:val="22"/>
                <w:lang w:eastAsia="sv-SE"/>
              </w:rPr>
              <w:t>maxNumberSSB-BFD</w:t>
            </w:r>
          </w:p>
          <w:p w14:paraId="566FB485" w14:textId="77777777" w:rsidR="00B30C99" w:rsidRPr="00FA0D37" w:rsidRDefault="00B30C99" w:rsidP="005348CA">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rsidTr="005348CA">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rsidP="005348CA">
            <w:pPr>
              <w:pStyle w:val="TAL"/>
              <w:rPr>
                <w:b/>
                <w:i/>
                <w:szCs w:val="22"/>
                <w:lang w:eastAsia="sv-SE"/>
              </w:rPr>
            </w:pPr>
            <w:r w:rsidRPr="00FA0D37">
              <w:rPr>
                <w:b/>
                <w:i/>
                <w:szCs w:val="22"/>
                <w:lang w:eastAsia="sv-SE"/>
              </w:rPr>
              <w:t>sps-MaxNumberConfigsAllCC</w:t>
            </w:r>
          </w:p>
          <w:p w14:paraId="21A9B12C" w14:textId="77777777" w:rsidR="00B30C99" w:rsidRPr="00FA0D37" w:rsidRDefault="00B30C99" w:rsidP="005348CA">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rsidTr="005348CA">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rsidP="005348CA">
            <w:pPr>
              <w:pStyle w:val="TAL"/>
              <w:rPr>
                <w:b/>
                <w:i/>
                <w:szCs w:val="22"/>
                <w:lang w:eastAsia="sv-SE"/>
              </w:rPr>
            </w:pPr>
            <w:r w:rsidRPr="00FA0D37">
              <w:rPr>
                <w:b/>
                <w:i/>
                <w:szCs w:val="22"/>
                <w:lang w:eastAsia="sv-SE"/>
              </w:rPr>
              <w:t>trs-MaxConfResourceSetsAllCC</w:t>
            </w:r>
          </w:p>
          <w:p w14:paraId="036D92B7" w14:textId="77777777" w:rsidR="00B30C99" w:rsidRPr="00FA0D37" w:rsidRDefault="00B30C99" w:rsidP="005348CA">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Heading2"/>
      </w:pPr>
      <w:bookmarkStart w:id="3091" w:name="_Toc60777643"/>
      <w:bookmarkStart w:id="3092" w:name="_Toc146781795"/>
      <w:r w:rsidRPr="00FA0D37">
        <w:rPr>
          <w:noProof/>
        </w:rPr>
        <w:t>11.4</w:t>
      </w:r>
      <w:r w:rsidRPr="00FA0D37">
        <w:rPr>
          <w:noProof/>
        </w:rPr>
        <w:tab/>
        <w:t>Inter-node RRC</w:t>
      </w:r>
      <w:r w:rsidRPr="00FA0D37">
        <w:t xml:space="preserve"> multiplicity and type constraint values</w:t>
      </w:r>
      <w:bookmarkEnd w:id="3091"/>
      <w:bookmarkEnd w:id="3092"/>
    </w:p>
    <w:p w14:paraId="1693894D" w14:textId="4FCC9747" w:rsidR="00394471" w:rsidRPr="00FA0D37" w:rsidRDefault="00394471" w:rsidP="00394471">
      <w:pPr>
        <w:pStyle w:val="Heading4"/>
      </w:pPr>
      <w:bookmarkStart w:id="3093" w:name="_Toc60777644"/>
      <w:bookmarkStart w:id="3094" w:name="_Toc146781796"/>
      <w:r w:rsidRPr="00FA0D37">
        <w:t>–</w:t>
      </w:r>
      <w:r w:rsidRPr="00FA0D37">
        <w:tab/>
        <w:t>Multiplicity and type constraints definitions</w:t>
      </w:r>
      <w:bookmarkEnd w:id="3093"/>
      <w:bookmarkEnd w:id="3094"/>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Heading4"/>
      </w:pPr>
      <w:bookmarkStart w:id="3095" w:name="_Toc60777645"/>
      <w:bookmarkStart w:id="3096" w:name="_Toc146781797"/>
      <w:r w:rsidRPr="00FA0D37">
        <w:t>–</w:t>
      </w:r>
      <w:r w:rsidRPr="00FA0D37">
        <w:tab/>
      </w:r>
      <w:r w:rsidRPr="00FA0D37">
        <w:rPr>
          <w:i/>
        </w:rPr>
        <w:t xml:space="preserve">End of </w:t>
      </w:r>
      <w:r w:rsidRPr="00FA0D37">
        <w:rPr>
          <w:i/>
          <w:noProof/>
        </w:rPr>
        <w:t>NR-InterNodeDefinitions</w:t>
      </w:r>
      <w:bookmarkEnd w:id="3095"/>
      <w:bookmarkEnd w:id="3096"/>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Heading1"/>
      </w:pPr>
      <w:r w:rsidRPr="00FA0D37">
        <w:br w:type="page"/>
      </w:r>
      <w:bookmarkStart w:id="3097" w:name="_Toc60777646"/>
      <w:bookmarkStart w:id="3098" w:name="_Toc146781798"/>
      <w:r w:rsidRPr="00FA0D37">
        <w:t>12</w:t>
      </w:r>
      <w:r w:rsidRPr="00FA0D37">
        <w:tab/>
      </w:r>
      <w:r w:rsidRPr="00FA0D37">
        <w:rPr>
          <w:szCs w:val="36"/>
        </w:rPr>
        <w:t>Processing delay requirements for RRC procedures</w:t>
      </w:r>
      <w:bookmarkEnd w:id="3097"/>
      <w:bookmarkEnd w:id="3098"/>
    </w:p>
    <w:p w14:paraId="1074920E" w14:textId="77777777" w:rsidR="00394471" w:rsidRPr="00FA0D37" w:rsidRDefault="00394471" w:rsidP="00394471">
      <w:r w:rsidRPr="00FA0D37">
        <w:t xml:space="preserve">The UE performance requirements for </w:t>
      </w:r>
      <w:smartTag w:uri="urn:schemas-microsoft-com:office:smarttags" w:element="stockticker">
        <w:r w:rsidRPr="00FA0D37">
          <w:t>RRC</w:t>
        </w:r>
      </w:smartTag>
      <w:r w:rsidRPr="00FA0D3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394471" w:rsidP="00394471">
      <w:pPr>
        <w:pStyle w:val="TH"/>
      </w:pPr>
      <w:r w:rsidRPr="00FA0D37">
        <w:object w:dxaOrig="8205" w:dyaOrig="2745" w14:anchorId="6BB95643">
          <v:shape id="_x0000_i1092" type="#_x0000_t75" style="width:411pt;height:136.5pt" o:ole="">
            <v:imagedata r:id="rId147" o:title=""/>
          </v:shape>
          <o:OLEObject Type="Embed" ProgID="Visio.Drawing.11" ShapeID="_x0000_i1092" DrawAspect="Content" ObjectID="_1763905780" r:id="rId148"/>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t xml:space="preserve">Table 12.1-1: UE performance requirements for </w:t>
      </w:r>
      <w:smartTag w:uri="urn:schemas-microsoft-com:office:smarttags" w:element="stockticker">
        <w:r w:rsidRPr="00FA0D37">
          <w:t>RRC</w:t>
        </w:r>
      </w:smartTag>
      <w:r w:rsidRPr="00FA0D3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smartTag w:uri="urn:schemas-microsoft-com:office:smarttags" w:element="stockticker">
              <w:r w:rsidRPr="00FA0D37">
                <w:rPr>
                  <w:b/>
                  <w:lang w:eastAsia="en-GB"/>
                </w:rPr>
                <w:t>RRC</w:t>
              </w:r>
            </w:smartTag>
            <w:r w:rsidRPr="00FA0D37">
              <w:rPr>
                <w:b/>
                <w:lang w:eastAsia="en-GB"/>
              </w:rPr>
              <w:t xml:space="preserve">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SimSun"/>
                <w:lang w:eastAsia="zh-CN"/>
              </w:rPr>
            </w:pPr>
            <w:r w:rsidRPr="00FA0D37">
              <w:rPr>
                <w:rFonts w:eastAsia="SimSun"/>
                <w:lang w:eastAsia="zh-CN"/>
              </w:rPr>
              <w:t xml:space="preserve">Value=6 applies for a UE supporting reduced CP latency for the case of </w:t>
            </w:r>
            <w:r w:rsidRPr="00FA0D37">
              <w:rPr>
                <w:rFonts w:eastAsia="SimSun"/>
                <w:lang w:eastAsia="sv-SE"/>
              </w:rPr>
              <w:t>RRCResume</w:t>
            </w:r>
            <w:r w:rsidRPr="00FA0D37">
              <w:rPr>
                <w:rFonts w:eastAsia="SimSun"/>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SimSun"/>
                <w:lang w:eastAsia="zh-CN"/>
              </w:rPr>
              <w:t xml:space="preserve">and no DRX, SPS, configured grant, CA or MIMO re-configuration will be triggered by this message. Further, the UL grant for transmission of </w:t>
            </w:r>
            <w:r w:rsidRPr="00FA0D37">
              <w:rPr>
                <w:rFonts w:eastAsia="SimSun"/>
                <w:i/>
                <w:lang w:eastAsia="zh-CN"/>
              </w:rPr>
              <w:t>RRCResumeComplete</w:t>
            </w:r>
            <w:r w:rsidRPr="00FA0D37">
              <w:rPr>
                <w:rFonts w:eastAsia="SimSun"/>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Heading8"/>
      </w:pPr>
      <w:bookmarkStart w:id="3099" w:name="_Toc60777647"/>
      <w:bookmarkStart w:id="3100" w:name="_Toc146781799"/>
      <w:r w:rsidRPr="00FA0D37">
        <w:t>Annex A (informative):</w:t>
      </w:r>
      <w:r w:rsidRPr="00FA0D37">
        <w:tab/>
        <w:t>Guidelines, mainly on use of ASN.1</w:t>
      </w:r>
      <w:bookmarkEnd w:id="3099"/>
      <w:bookmarkEnd w:id="3100"/>
    </w:p>
    <w:p w14:paraId="488CAE7B" w14:textId="231EEBDF" w:rsidR="00394471" w:rsidRPr="00FA0D37" w:rsidRDefault="00394471" w:rsidP="00394471">
      <w:pPr>
        <w:pStyle w:val="Heading1"/>
      </w:pPr>
      <w:bookmarkStart w:id="3101" w:name="_Toc60777648"/>
      <w:bookmarkStart w:id="3102" w:name="_Toc146781800"/>
      <w:r w:rsidRPr="00FA0D37">
        <w:t>A.1</w:t>
      </w:r>
      <w:r w:rsidRPr="00FA0D37">
        <w:tab/>
        <w:t>Introduction</w:t>
      </w:r>
      <w:bookmarkEnd w:id="3101"/>
      <w:bookmarkEnd w:id="3102"/>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Heading1"/>
      </w:pPr>
      <w:bookmarkStart w:id="3103" w:name="_Toc60777649"/>
      <w:bookmarkStart w:id="3104" w:name="_Toc146781801"/>
      <w:r w:rsidRPr="00FA0D37">
        <w:t>A.2</w:t>
      </w:r>
      <w:r w:rsidRPr="00FA0D37">
        <w:tab/>
        <w:t>Procedural specification</w:t>
      </w:r>
      <w:bookmarkEnd w:id="3103"/>
      <w:bookmarkEnd w:id="3104"/>
    </w:p>
    <w:p w14:paraId="59FEE4B5" w14:textId="700864D7" w:rsidR="00394471" w:rsidRPr="00FA0D37" w:rsidRDefault="00394471" w:rsidP="00394471">
      <w:pPr>
        <w:pStyle w:val="Heading2"/>
      </w:pPr>
      <w:bookmarkStart w:id="3105" w:name="_Toc60777650"/>
      <w:bookmarkStart w:id="3106" w:name="_Toc146781802"/>
      <w:r w:rsidRPr="00FA0D37">
        <w:t>A.2.1</w:t>
      </w:r>
      <w:r w:rsidRPr="00FA0D37">
        <w:tab/>
        <w:t>General principles</w:t>
      </w:r>
      <w:bookmarkEnd w:id="3105"/>
      <w:bookmarkEnd w:id="3106"/>
    </w:p>
    <w:p w14:paraId="2298DF5A" w14:textId="77777777" w:rsidR="00394471" w:rsidRPr="00FA0D37" w:rsidRDefault="00394471" w:rsidP="00394471">
      <w:r w:rsidRPr="00FA0D37">
        <w:t>The procedural specification provides an overall high level description regarding the UE behaviour in a particular scenario.</w:t>
      </w:r>
    </w:p>
    <w:p w14:paraId="5DBD533D" w14:textId="77777777" w:rsidR="00394471" w:rsidRPr="00FA0D37" w:rsidRDefault="00394471" w:rsidP="00394471">
      <w:r w:rsidRPr="00FA0D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A0D37" w:rsidRDefault="00394471" w:rsidP="00394471">
      <w:r w:rsidRPr="00FA0D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A0D37" w:rsidRDefault="00394471" w:rsidP="00394471">
      <w:pPr>
        <w:pStyle w:val="Heading2"/>
      </w:pPr>
      <w:bookmarkStart w:id="3107" w:name="_Toc60777651"/>
      <w:bookmarkStart w:id="3108" w:name="_Toc146781803"/>
      <w:r w:rsidRPr="00FA0D37">
        <w:t>A.2.2</w:t>
      </w:r>
      <w:r w:rsidRPr="00FA0D37">
        <w:tab/>
        <w:t>More detailed aspects</w:t>
      </w:r>
      <w:bookmarkEnd w:id="3107"/>
      <w:bookmarkEnd w:id="3108"/>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Capitals should be used in the same manner as in other parts of the procedural text i.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All bullets, including the last one in a clause, should end with a semi-colon i.e. an ';.</w:t>
      </w:r>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Whenever multiple conditions apply, a semi-colon should be used at the end of each conditions with the exception of the last one, i.e. as in 'if cond1, or cond2.</w:t>
      </w:r>
    </w:p>
    <w:p w14:paraId="23DEACC9" w14:textId="61115C4B" w:rsidR="00394471" w:rsidRPr="00FA0D37" w:rsidRDefault="00394471" w:rsidP="00394471">
      <w:pPr>
        <w:pStyle w:val="Heading1"/>
      </w:pPr>
      <w:bookmarkStart w:id="3109" w:name="_Toc60777652"/>
      <w:bookmarkStart w:id="3110" w:name="_Toc146781804"/>
      <w:r w:rsidRPr="00FA0D37">
        <w:t>A.3</w:t>
      </w:r>
      <w:r w:rsidRPr="00FA0D37">
        <w:tab/>
        <w:t>PDU specification</w:t>
      </w:r>
      <w:bookmarkEnd w:id="3109"/>
      <w:bookmarkEnd w:id="3110"/>
    </w:p>
    <w:p w14:paraId="30975D08" w14:textId="318A7DD6" w:rsidR="00394471" w:rsidRPr="00FA0D37" w:rsidRDefault="00394471" w:rsidP="00394471">
      <w:pPr>
        <w:pStyle w:val="Heading2"/>
      </w:pPr>
      <w:bookmarkStart w:id="3111" w:name="_Toc60777653"/>
      <w:bookmarkStart w:id="3112" w:name="_Toc146781805"/>
      <w:r w:rsidRPr="00FA0D37">
        <w:t>A.3.1</w:t>
      </w:r>
      <w:r w:rsidRPr="00FA0D37">
        <w:tab/>
        <w:t>General principles</w:t>
      </w:r>
      <w:bookmarkEnd w:id="3111"/>
      <w:bookmarkEnd w:id="3112"/>
    </w:p>
    <w:p w14:paraId="39D8D6B8" w14:textId="2C63180C" w:rsidR="00394471" w:rsidRPr="00FA0D37" w:rsidRDefault="00394471" w:rsidP="00394471">
      <w:pPr>
        <w:pStyle w:val="Heading3"/>
      </w:pPr>
      <w:bookmarkStart w:id="3113" w:name="_Toc60777654"/>
      <w:bookmarkStart w:id="3114" w:name="_Toc146781806"/>
      <w:r w:rsidRPr="00FA0D37">
        <w:t>A.3.1.1</w:t>
      </w:r>
      <w:r w:rsidRPr="00FA0D37">
        <w:tab/>
        <w:t xml:space="preserve">ASN.1 </w:t>
      </w:r>
      <w:bookmarkEnd w:id="3113"/>
      <w:r w:rsidR="00947949" w:rsidRPr="00FA0D37">
        <w:t>clauses</w:t>
      </w:r>
      <w:bookmarkEnd w:id="3114"/>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t>-</w:t>
      </w:r>
      <w:r w:rsidRPr="00FA0D37">
        <w:tab/>
        <w:t xml:space="preserve">a first text paragraph consisting entirely of an </w:t>
      </w:r>
      <w:r w:rsidRPr="00FA0D37">
        <w:rPr>
          <w:i/>
          <w:iCs/>
        </w:rPr>
        <w:t>ASN.1 start tag</w:t>
      </w:r>
      <w:r w:rsidRPr="00FA0D37">
        <w:t>, which consists of a double hyphen followed by a single space and the text string "ASN1START" (in all upper cas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t xml:space="preserve">a second text paragraph consisting entirely of an </w:t>
      </w:r>
      <w:r w:rsidRPr="00FA0D37">
        <w:rPr>
          <w:i/>
          <w:iCs/>
        </w:rPr>
        <w:t>ASN.1 stop tag</w:t>
      </w:r>
      <w:r w:rsidRPr="00FA0D37">
        <w:t>, which consists of a double hyphen followed by a singlespace and the text "ASN1STOP" (in all upper cas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Heading3"/>
      </w:pPr>
      <w:bookmarkStart w:id="3115" w:name="_Toc60777655"/>
      <w:bookmarkStart w:id="3116" w:name="_Toc146781807"/>
      <w:r w:rsidRPr="00FA0D37">
        <w:t>A.3.1.2</w:t>
      </w:r>
      <w:r w:rsidRPr="00FA0D37">
        <w:tab/>
        <w:t>ASN.1 identifier naming conventions</w:t>
      </w:r>
      <w:bookmarkEnd w:id="3115"/>
      <w:bookmarkEnd w:id="3116"/>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t>-</w:t>
      </w:r>
      <w:r w:rsidRPr="00FA0D37">
        <w:tab/>
        <w:t>Identifiers should convey the meaning of the identifier and should avoid adding unnecessary postfixes (e.g.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e.g. </w:t>
      </w:r>
      <w:r w:rsidRPr="00FA0D37">
        <w:rPr>
          <w:i/>
        </w:rPr>
        <w:t>MeasObjectUTRA</w:t>
      </w:r>
      <w:r w:rsidRPr="00FA0D37">
        <w:t xml:space="preserve">, </w:t>
      </w:r>
      <w:r w:rsidRPr="00FA0D37">
        <w:rPr>
          <w:i/>
        </w:rPr>
        <w:t>ConfigCommon</w:t>
      </w:r>
      <w:r w:rsidRPr="00FA0D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Heading3"/>
      </w:pPr>
      <w:bookmarkStart w:id="3117" w:name="_Toc60777656"/>
      <w:bookmarkStart w:id="3118" w:name="_Toc146781808"/>
      <w:r w:rsidRPr="00FA0D37">
        <w:t>A.3.1.3</w:t>
      </w:r>
      <w:r w:rsidRPr="00FA0D37">
        <w:tab/>
        <w:t>Text references using ASN.1 identifiers</w:t>
      </w:r>
      <w:bookmarkEnd w:id="3117"/>
      <w:bookmarkEnd w:id="3118"/>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Heading2"/>
      </w:pPr>
      <w:bookmarkStart w:id="3119" w:name="_Toc60777657"/>
      <w:bookmarkStart w:id="3120" w:name="_Toc146781809"/>
      <w:r w:rsidRPr="00FA0D37">
        <w:t>A.3.2</w:t>
      </w:r>
      <w:r w:rsidRPr="00FA0D37">
        <w:tab/>
        <w:t>High-level message structure</w:t>
      </w:r>
      <w:bookmarkEnd w:id="3119"/>
      <w:bookmarkEnd w:id="3120"/>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Heading2"/>
      </w:pPr>
      <w:bookmarkStart w:id="3121" w:name="_Toc60777658"/>
      <w:bookmarkStart w:id="3122" w:name="_Toc146781810"/>
      <w:r w:rsidRPr="00FA0D37">
        <w:t>A.3.3</w:t>
      </w:r>
      <w:r w:rsidRPr="00FA0D37">
        <w:tab/>
        <w:t>Message definition</w:t>
      </w:r>
      <w:bookmarkEnd w:id="3121"/>
      <w:bookmarkEnd w:id="3122"/>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FA0D37" w:rsidRDefault="00394471" w:rsidP="00394471">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DE4DFE9" w14:textId="77777777" w:rsidR="00394471" w:rsidRPr="00FA0D37" w:rsidRDefault="00394471" w:rsidP="00394471">
      <w:pPr>
        <w:pStyle w:val="PL"/>
      </w:pPr>
      <w:r w:rsidRPr="00FA0D37">
        <w:t xml:space="preserve">        },</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field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field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Heading2"/>
      </w:pPr>
      <w:bookmarkStart w:id="3123" w:name="_Toc60777659"/>
      <w:bookmarkStart w:id="3124" w:name="_Toc146781811"/>
      <w:r w:rsidRPr="00FA0D37">
        <w:t>A.3.4</w:t>
      </w:r>
      <w:r w:rsidRPr="00FA0D37">
        <w:tab/>
        <w:t>Information elements</w:t>
      </w:r>
      <w:bookmarkEnd w:id="3123"/>
      <w:bookmarkEnd w:id="3124"/>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IEs should be introduced whenever there are multiple fields for which the same set of values apply. IEs may also be defined for other reasons e.g. to break down a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It may be complemented by a suffix to distinguish the different variants. 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type, that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Heading2"/>
      </w:pPr>
      <w:bookmarkStart w:id="3125" w:name="_Toc60777660"/>
      <w:bookmarkStart w:id="3126" w:name="_Toc146781812"/>
      <w:r w:rsidRPr="00FA0D37">
        <w:t>A.3.5</w:t>
      </w:r>
      <w:r w:rsidRPr="00FA0D37">
        <w:tab/>
        <w:t>Fields with optional presence</w:t>
      </w:r>
      <w:bookmarkEnd w:id="3125"/>
      <w:bookmarkEnd w:id="3126"/>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A0D37" w:rsidRDefault="00394471" w:rsidP="00394471">
      <w:pPr>
        <w:pStyle w:val="Heading2"/>
      </w:pPr>
      <w:bookmarkStart w:id="3127" w:name="_Toc60777661"/>
      <w:bookmarkStart w:id="3128" w:name="_Toc146781813"/>
      <w:r w:rsidRPr="00FA0D37">
        <w:t>A.3.6</w:t>
      </w:r>
      <w:r w:rsidRPr="00FA0D37">
        <w:tab/>
        <w:t>Fields with conditional presence</w:t>
      </w:r>
      <w:bookmarkEnd w:id="3127"/>
      <w:bookmarkEnd w:id="3128"/>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A0D37" w:rsidRDefault="00394471" w:rsidP="00394471">
      <w:r w:rsidRPr="00FA0D3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t>Whenever a field is only applicable in specific cases e.g. TDD, use of conditional presence should be considered.</w:t>
      </w:r>
    </w:p>
    <w:p w14:paraId="3D9E5187" w14:textId="02BD5EE4" w:rsidR="00394471" w:rsidRPr="00FA0D37" w:rsidRDefault="00394471" w:rsidP="00394471">
      <w:pPr>
        <w:pStyle w:val="Heading2"/>
      </w:pPr>
      <w:bookmarkStart w:id="3129" w:name="_Toc60777662"/>
      <w:bookmarkStart w:id="3130" w:name="_Toc146781814"/>
      <w:r w:rsidRPr="00FA0D37">
        <w:t>A.3.7</w:t>
      </w:r>
      <w:r w:rsidRPr="00FA0D37">
        <w:tab/>
        <w:t>Guidelines on use of lists with elements of SEQUENCE type</w:t>
      </w:r>
      <w:bookmarkEnd w:id="3129"/>
      <w:bookmarkEnd w:id="3130"/>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r w:rsidRPr="00FA0D37">
        <w:t>rather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Heading2"/>
        <w:rPr>
          <w:noProof/>
          <w:lang w:eastAsia="sv-SE"/>
        </w:rPr>
      </w:pPr>
      <w:bookmarkStart w:id="3131" w:name="_Toc60777663"/>
      <w:bookmarkStart w:id="3132" w:name="_Toc146781815"/>
      <w:r w:rsidRPr="00FA0D37">
        <w:rPr>
          <w:noProof/>
          <w:lang w:eastAsia="sv-SE"/>
        </w:rPr>
        <w:t>A.3.8</w:t>
      </w:r>
      <w:r w:rsidRPr="00FA0D37">
        <w:rPr>
          <w:noProof/>
          <w:lang w:eastAsia="sv-SE"/>
        </w:rPr>
        <w:tab/>
        <w:t>Guidelines on use of parameterised SetupRelease type</w:t>
      </w:r>
      <w:bookmarkEnd w:id="3131"/>
      <w:bookmarkEnd w:id="3132"/>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i.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Heading2"/>
      </w:pPr>
      <w:bookmarkStart w:id="3133" w:name="_Toc60777664"/>
      <w:bookmarkStart w:id="3134" w:name="_Toc146781816"/>
      <w:bookmarkStart w:id="3135" w:name="_Hlk54240517"/>
      <w:r w:rsidRPr="00FA0D37">
        <w:t>A.3.9</w:t>
      </w:r>
      <w:r w:rsidRPr="00FA0D37">
        <w:tab/>
        <w:t>Guidelines on use of ToAddModList and ToReleaseList</w:t>
      </w:r>
      <w:bookmarkEnd w:id="3133"/>
      <w:bookmarkEnd w:id="3134"/>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3136" w:name="_Hlk56409330"/>
      <w:r w:rsidRPr="00FA0D37">
        <w:t>Note that the release of a field (a list element as well as any other field) releases all its sub-fields (sub-fields configured by elementsToAddModList and any other sub-field).</w:t>
      </w:r>
    </w:p>
    <w:bookmarkEnd w:id="3136"/>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r w:rsidRPr="00FA0D37">
        <w:rPr>
          <w:i/>
        </w:rPr>
        <w:t>elementsToReleaseList</w:t>
      </w:r>
      <w:r w:rsidRPr="00FA0D37">
        <w:t>,:</w:t>
      </w:r>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Heading2"/>
      </w:pPr>
      <w:bookmarkStart w:id="3137" w:name="_Toc60777665"/>
      <w:bookmarkStart w:id="3138" w:name="_Toc146781817"/>
      <w:bookmarkEnd w:id="3135"/>
      <w:r w:rsidRPr="00FA0D37">
        <w:t>A.3.10</w:t>
      </w:r>
      <w:r w:rsidRPr="00FA0D37">
        <w:tab/>
        <w:t>Guidelines on use of lists (without ToAddModList and ToReleaseList)</w:t>
      </w:r>
      <w:bookmarkEnd w:id="3137"/>
      <w:bookmarkEnd w:id="3138"/>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A0D37">
        <w:rPr>
          <w:i/>
        </w:rPr>
        <w:t>aField</w:t>
      </w:r>
      <w:r w:rsidRPr="00FA0D37">
        <w:t xml:space="preserve"> will be treated as if it was newly created, i.e. network must include it if it wishes UE to utilize the field even if it was previously signalled. This also implies that the Need M field (</w:t>
      </w:r>
      <w:r w:rsidRPr="00FA0D37">
        <w:rPr>
          <w:i/>
        </w:rPr>
        <w:t>aField</w:t>
      </w:r>
      <w:r w:rsidRPr="00FA0D37">
        <w:t>) will be treated in the same way as the Need R field (</w:t>
      </w:r>
      <w:r w:rsidRPr="00FA0D37">
        <w:rPr>
          <w:i/>
        </w:rPr>
        <w:t>anotherField</w:t>
      </w:r>
      <w:r w:rsidRPr="00FA0D37">
        <w:t>), i.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Heading1"/>
      </w:pPr>
      <w:bookmarkStart w:id="3139" w:name="_Toc60777666"/>
      <w:bookmarkStart w:id="3140" w:name="_Toc146781818"/>
      <w:r w:rsidRPr="00FA0D37">
        <w:t>A.4</w:t>
      </w:r>
      <w:r w:rsidRPr="00FA0D37">
        <w:tab/>
        <w:t>Extension of the PDU specifications</w:t>
      </w:r>
      <w:bookmarkEnd w:id="3139"/>
      <w:bookmarkEnd w:id="3140"/>
    </w:p>
    <w:p w14:paraId="33350934" w14:textId="0287CCD1" w:rsidR="00394471" w:rsidRPr="00FA0D37" w:rsidRDefault="00394471" w:rsidP="00394471">
      <w:pPr>
        <w:pStyle w:val="Heading2"/>
      </w:pPr>
      <w:bookmarkStart w:id="3141" w:name="_Toc60777667"/>
      <w:bookmarkStart w:id="3142" w:name="_Toc146781819"/>
      <w:r w:rsidRPr="00FA0D37">
        <w:t>A.4.1</w:t>
      </w:r>
      <w:r w:rsidRPr="00FA0D37">
        <w:tab/>
        <w:t>General principles to ensure compatibility</w:t>
      </w:r>
      <w:bookmarkEnd w:id="3141"/>
      <w:bookmarkEnd w:id="3142"/>
    </w:p>
    <w:p w14:paraId="14AEDA99" w14:textId="77777777" w:rsidR="00394471" w:rsidRPr="00FA0D37" w:rsidRDefault="00394471" w:rsidP="00394471">
      <w:r w:rsidRPr="00FA0D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i.e. these should not cause unexpected behaviour or damage).</w:t>
      </w:r>
    </w:p>
    <w:p w14:paraId="3BAE91C9" w14:textId="77777777" w:rsidR="00394471" w:rsidRPr="00FA0D37" w:rsidRDefault="00394471" w:rsidP="00394471">
      <w:pPr>
        <w:pStyle w:val="B1"/>
      </w:pPr>
      <w:r w:rsidRPr="00FA0D37">
        <w:t>-</w:t>
      </w:r>
      <w:r w:rsidRPr="00FA0D37">
        <w:tab/>
        <w:t>Introduction of additional fields in an extensible PDUs (i.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Heading2"/>
      </w:pPr>
      <w:bookmarkStart w:id="3143" w:name="_Toc60777668"/>
      <w:bookmarkStart w:id="3144" w:name="_Toc146781820"/>
      <w:r w:rsidRPr="00FA0D37">
        <w:t>A.4.2</w:t>
      </w:r>
      <w:r w:rsidRPr="00FA0D37">
        <w:tab/>
        <w:t>Critical extension of messages and fields</w:t>
      </w:r>
      <w:bookmarkEnd w:id="3143"/>
      <w:bookmarkEnd w:id="3144"/>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For certain messages, e.g.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FA0D37" w:rsidRDefault="00394471" w:rsidP="00394471">
      <w:pPr>
        <w:pStyle w:val="PL"/>
        <w:shd w:val="pct10" w:color="auto" w:fill="auto"/>
      </w:pPr>
      <w:r w:rsidRPr="00FA0D37">
        <w:t xml:space="preserve">    rrc-TransactionIdentifier               RRC-TransactionIdentifier,</w:t>
      </w:r>
    </w:p>
    <w:p w14:paraId="2DC6980C"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6C3D31C"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t xml:space="preserve">            rrcMessage-r8                           RRCMessage-r8-IEs,</w:t>
      </w:r>
    </w:p>
    <w:p w14:paraId="77017218"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0D830C97" w14:textId="77777777" w:rsidR="00394471" w:rsidRPr="00FA0D37" w:rsidRDefault="00394471" w:rsidP="00394471">
      <w:pPr>
        <w:pStyle w:val="PL"/>
        <w:shd w:val="pct10" w:color="auto" w:fill="auto"/>
      </w:pPr>
      <w:r w:rsidRPr="00FA0D37">
        <w:t xml:space="preserve">        },</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0A44B547" w14:textId="77777777" w:rsidR="00394471" w:rsidRPr="00FA0D37" w:rsidRDefault="00394471" w:rsidP="00394471">
      <w:pPr>
        <w:pStyle w:val="PL"/>
        <w:shd w:val="pct10" w:color="auto" w:fill="auto"/>
      </w:pPr>
      <w:r w:rsidRPr="00FA0D37">
        <w:t xml:space="preserve">    rrc-TransactionIdentifier               RRC-TransactionIdentifier,</w:t>
      </w:r>
    </w:p>
    <w:p w14:paraId="08EB08FD"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BC47B1F"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7BB42A5A" w14:textId="77777777" w:rsidR="00394471" w:rsidRPr="00FA0D37" w:rsidRDefault="00394471" w:rsidP="00394471">
      <w:pPr>
        <w:pStyle w:val="PL"/>
        <w:shd w:val="pct10" w:color="auto" w:fill="auto"/>
      </w:pPr>
      <w:r w:rsidRPr="00FA0D37">
        <w:t xml:space="preserve">            rrcMessage-r8                               RRCMessage-r8-IEs,</w:t>
      </w:r>
    </w:p>
    <w:p w14:paraId="49C9B395" w14:textId="77777777" w:rsidR="00394471" w:rsidRPr="00FA0D37" w:rsidRDefault="00394471" w:rsidP="00394471">
      <w:pPr>
        <w:pStyle w:val="PL"/>
        <w:shd w:val="pct10" w:color="auto" w:fill="auto"/>
      </w:pPr>
      <w:r w:rsidRPr="00FA0D37">
        <w:t xml:space="preserve">            rrcMessage-r10                              RRCMessage-r10-IEs,</w:t>
      </w:r>
    </w:p>
    <w:p w14:paraId="59FB42C1" w14:textId="77777777" w:rsidR="00394471" w:rsidRPr="00FA0D37" w:rsidRDefault="00394471" w:rsidP="00394471">
      <w:pPr>
        <w:pStyle w:val="PL"/>
        <w:shd w:val="pct10" w:color="auto" w:fill="auto"/>
      </w:pPr>
      <w:r w:rsidRPr="00FA0D37">
        <w:t xml:space="preserve">            rrcMessage-r11                              RRCMessage-r11-IEs,</w:t>
      </w:r>
    </w:p>
    <w:p w14:paraId="173CC7F9" w14:textId="77777777" w:rsidR="00394471" w:rsidRPr="00FA0D37" w:rsidRDefault="00394471" w:rsidP="00394471">
      <w:pPr>
        <w:pStyle w:val="PL"/>
        <w:shd w:val="pct10" w:color="auto" w:fill="auto"/>
      </w:pPr>
      <w:r w:rsidRPr="00FA0D37">
        <w:t xml:space="preserve">            rrcMessage-r14                              RRCMessage-r14-IEs</w:t>
      </w:r>
    </w:p>
    <w:p w14:paraId="11D0577A" w14:textId="77777777" w:rsidR="00394471" w:rsidRPr="00FA0D37" w:rsidRDefault="00394471" w:rsidP="00394471">
      <w:pPr>
        <w:pStyle w:val="PL"/>
        <w:shd w:val="pct10" w:color="auto" w:fill="auto"/>
      </w:pPr>
      <w:r w:rsidRPr="00FA0D37">
        <w:t xml:space="preserve">        },</w:t>
      </w:r>
    </w:p>
    <w:p w14:paraId="00B8A9C2" w14:textId="77777777" w:rsidR="00394471" w:rsidRPr="00FA0D37" w:rsidRDefault="00394471" w:rsidP="00394471">
      <w:pPr>
        <w:pStyle w:val="PL"/>
        <w:shd w:val="pct10" w:color="auto" w:fill="auto"/>
      </w:pPr>
      <w:r w:rsidRPr="00FA0D37">
        <w:t xml:space="preserve">        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FA0D37" w:rsidRDefault="00394471" w:rsidP="00394471">
      <w:pPr>
        <w:pStyle w:val="PL"/>
        <w:shd w:val="pct10" w:color="auto" w:fill="auto"/>
      </w:pPr>
      <w:r w:rsidRPr="00FA0D37">
        <w:t xml:space="preserve">                spare7 </w:t>
      </w:r>
      <w:r w:rsidRPr="00FA0D37">
        <w:rPr>
          <w:color w:val="993366"/>
        </w:rPr>
        <w:t>NULL</w:t>
      </w: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69E023D0"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6CAC877" w14:textId="77777777" w:rsidR="00394471" w:rsidRPr="00FA0D37" w:rsidRDefault="00394471" w:rsidP="00394471">
      <w:pPr>
        <w:pStyle w:val="PL"/>
        <w:shd w:val="pct10" w:color="auto" w:fill="auto"/>
      </w:pPr>
      <w:r w:rsidRPr="00FA0D37">
        <w:t xml:space="preserve">            },</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FA0D37" w:rsidRDefault="00394471" w:rsidP="00394471">
      <w:pPr>
        <w:pStyle w:val="PL"/>
        <w:shd w:val="pct10" w:color="auto" w:fill="auto"/>
      </w:pPr>
      <w:r w:rsidRPr="00FA0D37">
        <w:t xml:space="preserve">    rrc-TransactionIdentifier               RRC-TransactionIdentifier,</w:t>
      </w:r>
    </w:p>
    <w:p w14:paraId="5815561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4593CF19"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1E6B445" w14:textId="77777777" w:rsidR="00394471" w:rsidRPr="00FA0D37" w:rsidRDefault="00394471" w:rsidP="00394471">
      <w:pPr>
        <w:pStyle w:val="PL"/>
        <w:shd w:val="pct10" w:color="auto" w:fill="auto"/>
      </w:pPr>
      <w:r w:rsidRPr="00FA0D37">
        <w:t xml:space="preserve">        },</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The field is optionally present, need N, if field2-rN is absent. Otherwis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Heading2"/>
      </w:pPr>
      <w:bookmarkStart w:id="3145" w:name="_Toc60777669"/>
      <w:bookmarkStart w:id="3146" w:name="_Toc146781821"/>
      <w:r w:rsidRPr="00FA0D37">
        <w:t>A.4.3</w:t>
      </w:r>
      <w:r w:rsidRPr="00FA0D37">
        <w:tab/>
        <w:t>Non-critical extension of messages</w:t>
      </w:r>
      <w:bookmarkEnd w:id="3145"/>
      <w:bookmarkEnd w:id="3146"/>
    </w:p>
    <w:p w14:paraId="6206BBE4" w14:textId="4B49F1EF" w:rsidR="00394471" w:rsidRPr="00FA0D37" w:rsidRDefault="00394471" w:rsidP="00394471">
      <w:pPr>
        <w:pStyle w:val="Heading3"/>
      </w:pPr>
      <w:bookmarkStart w:id="3147" w:name="_Toc60777670"/>
      <w:bookmarkStart w:id="3148" w:name="_Toc146781822"/>
      <w:r w:rsidRPr="00FA0D37">
        <w:t>A.4.3.1</w:t>
      </w:r>
      <w:r w:rsidRPr="00FA0D37">
        <w:tab/>
        <w:t>General principles</w:t>
      </w:r>
      <w:bookmarkEnd w:id="3147"/>
      <w:bookmarkEnd w:id="3148"/>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t>at the end of a message;</w:t>
      </w:r>
    </w:p>
    <w:p w14:paraId="265551AE" w14:textId="77777777" w:rsidR="00394471" w:rsidRPr="00FA0D37" w:rsidRDefault="00394471" w:rsidP="00394471">
      <w:pPr>
        <w:pStyle w:val="B2"/>
      </w:pPr>
      <w:r w:rsidRPr="00FA0D37">
        <w:t>-</w:t>
      </w:r>
      <w:r w:rsidRPr="00FA0D37">
        <w:tab/>
        <w:t>at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e.g.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e.g.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Heading3"/>
      </w:pPr>
      <w:bookmarkStart w:id="3149" w:name="_Toc60777671"/>
      <w:bookmarkStart w:id="3150" w:name="_Toc146781823"/>
      <w:r w:rsidRPr="00FA0D37">
        <w:t>A.4.3.2</w:t>
      </w:r>
      <w:r w:rsidRPr="00FA0D37">
        <w:tab/>
        <w:t>Further guidelines</w:t>
      </w:r>
      <w:bookmarkEnd w:id="3149"/>
      <w:bookmarkEnd w:id="3150"/>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A0D37" w:rsidRDefault="00394471" w:rsidP="00394471">
      <w:pPr>
        <w:pStyle w:val="B2"/>
      </w:pPr>
      <w:r w:rsidRPr="00FA0D37">
        <w:t>-</w:t>
      </w:r>
      <w:r w:rsidRPr="00FA0D37">
        <w:tab/>
        <w:t>Extension markers are introduced to make it possible to maintain important information structures e.g. parameters relevant for one particular RAT.</w:t>
      </w:r>
    </w:p>
    <w:p w14:paraId="0917AF8E" w14:textId="77777777" w:rsidR="00394471" w:rsidRPr="00FA0D37" w:rsidRDefault="00394471" w:rsidP="00394471">
      <w:pPr>
        <w:pStyle w:val="B2"/>
      </w:pPr>
      <w:r w:rsidRPr="00FA0D37">
        <w:t>-</w:t>
      </w:r>
      <w:r w:rsidRPr="00FA0D37">
        <w:tab/>
        <w:t>Extension markers are also used for size critical messages (i.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A suffix of the form "vXYZ" is used for the identifier of each new value, e.g.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A suffix of the form "vXYZ" is used for the identifier of each new choice value, e.g.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A0D37" w:rsidRDefault="00394471" w:rsidP="00394471">
      <w:pPr>
        <w:pStyle w:val="Heading3"/>
      </w:pPr>
      <w:bookmarkStart w:id="3151" w:name="_Toc60777672"/>
      <w:bookmarkStart w:id="3152" w:name="_Toc146781824"/>
      <w:r w:rsidRPr="00FA0D37">
        <w:t>A.4.3.3</w:t>
      </w:r>
      <w:r w:rsidRPr="00FA0D37">
        <w:tab/>
        <w:t>Typical example of evolution of IE with local extensions</w:t>
      </w:r>
      <w:bookmarkEnd w:id="3151"/>
      <w:bookmarkEnd w:id="3152"/>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i.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Likewis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E.g.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Heading3"/>
      </w:pPr>
      <w:bookmarkStart w:id="3153" w:name="_Toc60777673"/>
      <w:bookmarkStart w:id="3154" w:name="_Toc146781825"/>
      <w:r w:rsidRPr="00FA0D37">
        <w:t>A.4.3.4</w:t>
      </w:r>
      <w:r w:rsidRPr="00FA0D37">
        <w:tab/>
        <w:t>Typical examples of non critical extension at the end of a message</w:t>
      </w:r>
      <w:bookmarkEnd w:id="3153"/>
      <w:bookmarkEnd w:id="3154"/>
    </w:p>
    <w:p w14:paraId="2D120646" w14:textId="77777777" w:rsidR="00394471" w:rsidRPr="00FA0D37" w:rsidRDefault="00394471" w:rsidP="00394471">
      <w:r w:rsidRPr="00FA0D37">
        <w:t>The following example illustrates the use of non-critical extensions at the end of the message or at the end of a field that is contained in a BIT or OCTET STRING i.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Heading3"/>
      </w:pPr>
      <w:bookmarkStart w:id="3155" w:name="_Toc60777674"/>
      <w:bookmarkStart w:id="3156" w:name="_Toc146781826"/>
      <w:r w:rsidRPr="00FA0D37">
        <w:t>A.4.3.5</w:t>
      </w:r>
      <w:r w:rsidRPr="00FA0D37">
        <w:tab/>
        <w:t>Examples of non-critical extensions not placed at the default extension location</w:t>
      </w:r>
      <w:bookmarkEnd w:id="3155"/>
      <w:bookmarkEnd w:id="3156"/>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Heading4"/>
      </w:pPr>
      <w:bookmarkStart w:id="3157" w:name="_Toc60777675"/>
      <w:bookmarkStart w:id="3158" w:name="_Toc146781827"/>
      <w:r w:rsidRPr="00FA0D37">
        <w:t>–</w:t>
      </w:r>
      <w:r w:rsidRPr="00FA0D37">
        <w:tab/>
      </w:r>
      <w:r w:rsidRPr="00FA0D37">
        <w:rPr>
          <w:i/>
          <w:noProof/>
        </w:rPr>
        <w:t>ParentIE-WithEM</w:t>
      </w:r>
      <w:bookmarkEnd w:id="3157"/>
      <w:bookmarkEnd w:id="3158"/>
    </w:p>
    <w:p w14:paraId="163D8E5E" w14:textId="77777777" w:rsidR="00394471" w:rsidRPr="00FA0D37" w:rsidRDefault="00394471" w:rsidP="00394471">
      <w:r w:rsidRPr="00FA0D37">
        <w:t xml:space="preserve">The IE </w:t>
      </w:r>
      <w:r w:rsidRPr="00FA0D37">
        <w:rPr>
          <w:i/>
        </w:rPr>
        <w:t>ParentIE-WithEM</w:t>
      </w:r>
      <w:r w:rsidRPr="00FA0D37">
        <w:t xml:space="preserve">is an example of a high level IE including the extension marker (EM). The root encoding of this IE includes two lower level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lower level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Heading4"/>
        <w:rPr>
          <w:i/>
          <w:iCs/>
        </w:rPr>
      </w:pPr>
      <w:bookmarkStart w:id="3159" w:name="_Toc60777676"/>
      <w:bookmarkStart w:id="3160" w:name="_Toc146781828"/>
      <w:r w:rsidRPr="00FA0D37">
        <w:rPr>
          <w:i/>
          <w:iCs/>
        </w:rPr>
        <w:t>–</w:t>
      </w:r>
      <w:r w:rsidRPr="00FA0D37">
        <w:rPr>
          <w:i/>
          <w:iCs/>
        </w:rPr>
        <w:tab/>
      </w:r>
      <w:r w:rsidRPr="00FA0D37">
        <w:rPr>
          <w:i/>
          <w:iCs/>
          <w:noProof/>
        </w:rPr>
        <w:t>ChildIE1-WithoutEM</w:t>
      </w:r>
      <w:bookmarkEnd w:id="3159"/>
      <w:bookmarkEnd w:id="3160"/>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lower level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A0D37" w:rsidRDefault="00394471" w:rsidP="00394471">
      <w:pPr>
        <w:pStyle w:val="B1"/>
      </w:pPr>
      <w:r w:rsidRPr="00FA0D37">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Heading4"/>
        <w:rPr>
          <w:i/>
          <w:iCs/>
        </w:rPr>
      </w:pPr>
      <w:bookmarkStart w:id="3161" w:name="_Toc60777677"/>
      <w:bookmarkStart w:id="3162" w:name="_Toc146781829"/>
      <w:r w:rsidRPr="00FA0D37">
        <w:rPr>
          <w:i/>
          <w:iCs/>
        </w:rPr>
        <w:t>–</w:t>
      </w:r>
      <w:r w:rsidRPr="00FA0D37">
        <w:rPr>
          <w:i/>
          <w:iCs/>
        </w:rPr>
        <w:tab/>
      </w:r>
      <w:r w:rsidRPr="00FA0D37">
        <w:rPr>
          <w:i/>
          <w:iCs/>
          <w:noProof/>
        </w:rPr>
        <w:t>ChildIE2-WithoutEM</w:t>
      </w:r>
      <w:bookmarkEnd w:id="3161"/>
      <w:bookmarkEnd w:id="3162"/>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lower level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3163" w:name="_Toc46440049"/>
      <w:bookmarkStart w:id="3164" w:name="_Toc46444886"/>
      <w:bookmarkStart w:id="3165" w:name="_Toc46487647"/>
      <w:bookmarkStart w:id="3166" w:name="_Toc52837525"/>
      <w:bookmarkStart w:id="3167" w:name="_Toc52838533"/>
      <w:bookmarkStart w:id="3168" w:name="_Toc53007173"/>
      <w:r w:rsidRPr="00FA0D37">
        <w:rPr>
          <w:rFonts w:ascii="Arial" w:hAnsi="Arial"/>
          <w:sz w:val="28"/>
        </w:rPr>
        <w:t>A.4.3.6</w:t>
      </w:r>
      <w:r w:rsidRPr="00FA0D37">
        <w:rPr>
          <w:rFonts w:ascii="Arial" w:hAnsi="Arial"/>
          <w:sz w:val="28"/>
        </w:rPr>
        <w:tab/>
      </w:r>
      <w:bookmarkEnd w:id="3163"/>
      <w:bookmarkEnd w:id="3164"/>
      <w:bookmarkEnd w:id="3165"/>
      <w:bookmarkEnd w:id="3166"/>
      <w:bookmarkEnd w:id="3167"/>
      <w:bookmarkEnd w:id="3168"/>
      <w:r w:rsidRPr="00FA0D37">
        <w:rPr>
          <w:rFonts w:ascii="Arial" w:hAnsi="Arial"/>
          <w:sz w:val="28"/>
        </w:rPr>
        <w:t>Non-critical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e.g. </w:t>
      </w:r>
      <w:r w:rsidRPr="00FA0D37">
        <w:rPr>
          <w:i/>
        </w:rPr>
        <w:t>ListElementId-vNxy</w:t>
      </w:r>
      <w:r w:rsidRPr="00FA0D3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FA0D37" w:rsidRDefault="00C5556C" w:rsidP="00C5556C">
      <w:pPr>
        <w:pStyle w:val="PL"/>
        <w:shd w:val="pct10" w:color="auto" w:fill="auto"/>
      </w:pPr>
      <w:r w:rsidRPr="00FA0D37">
        <w:t>}</w:t>
      </w:r>
    </w:p>
    <w:p w14:paraId="3829B691" w14:textId="77777777" w:rsidR="00C5556C" w:rsidRPr="00FA0D37" w:rsidRDefault="00C5556C" w:rsidP="00C5556C">
      <w:pPr>
        <w:pStyle w:val="PL"/>
        <w:shd w:val="pct10" w:color="auto" w:fill="auto"/>
      </w:pPr>
    </w:p>
    <w:p w14:paraId="334DB66A"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75BBCE6" w14:textId="77777777" w:rsidR="00C5556C" w:rsidRPr="00FA0D37" w:rsidRDefault="00C5556C" w:rsidP="00C5556C">
      <w:pPr>
        <w:pStyle w:val="PL"/>
        <w:shd w:val="pct10" w:color="auto" w:fill="auto"/>
      </w:pPr>
    </w:p>
    <w:p w14:paraId="256AACD5" w14:textId="7A9101CD" w:rsidR="00C5556C" w:rsidRPr="00FA0D37" w:rsidRDefault="00C5556C" w:rsidP="00C5556C">
      <w:pPr>
        <w:pStyle w:val="PL"/>
        <w:shd w:val="pct10" w:color="auto" w:fill="auto"/>
      </w:pPr>
      <w:r w:rsidRPr="00FA0D37">
        <w:t xml:space="preserve">ListElementId-vNxy ::= </w:t>
      </w:r>
      <w:r w:rsidRPr="00FA0D37">
        <w:rPr>
          <w:color w:val="993366"/>
        </w:rPr>
        <w:t>INTEGER</w:t>
      </w:r>
      <w:r w:rsidRPr="00FA0D37">
        <w:t xml:space="preserve"> (maxNrofListElements..maxNrofListElements</w:t>
      </w:r>
      <w:r w:rsidR="00EA6373" w:rsidRPr="00FA0D37">
        <w:t>-1</w:t>
      </w:r>
      <w:r w:rsidRPr="00FA0D37">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FA0D37" w:rsidRDefault="00C5556C" w:rsidP="00C5556C">
      <w:pPr>
        <w:pStyle w:val="PL"/>
        <w:shd w:val="pct10" w:color="auto" w:fill="auto"/>
      </w:pPr>
      <w:r w:rsidRPr="00FA0D37">
        <w:t>}</w:t>
      </w:r>
    </w:p>
    <w:p w14:paraId="74B0EA33" w14:textId="77777777" w:rsidR="00C5556C" w:rsidRPr="00FA0D37" w:rsidRDefault="00C5556C" w:rsidP="00C5556C">
      <w:pPr>
        <w:pStyle w:val="PL"/>
        <w:shd w:val="pct10" w:color="auto" w:fill="auto"/>
      </w:pPr>
    </w:p>
    <w:p w14:paraId="42158CCE"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FC7926D" w14:textId="77777777" w:rsidR="00C5556C" w:rsidRPr="00FA0D37" w:rsidRDefault="00C5556C" w:rsidP="00C5556C">
      <w:pPr>
        <w:pStyle w:val="PL"/>
        <w:shd w:val="pct10" w:color="auto" w:fill="auto"/>
      </w:pPr>
    </w:p>
    <w:p w14:paraId="36494666" w14:textId="5AE60ADD" w:rsidR="00C5556C" w:rsidRPr="00FA0D37" w:rsidRDefault="00C5556C" w:rsidP="00C5556C">
      <w:pPr>
        <w:pStyle w:val="PL"/>
        <w:shd w:val="pct10" w:color="auto" w:fill="auto"/>
      </w:pPr>
      <w:r w:rsidRPr="00FA0D37">
        <w:t xml:space="preserve">ListElementId-vNwz ::= </w:t>
      </w:r>
      <w:r w:rsidRPr="00FA0D37">
        <w:rPr>
          <w:color w:val="993366"/>
        </w:rPr>
        <w:t>INTEGER</w:t>
      </w:r>
      <w:r w:rsidRPr="00FA0D37">
        <w:t xml:space="preserve"> (maxNrofListElements..maxNrofListElements</w:t>
      </w:r>
      <w:r w:rsidR="00EA6373" w:rsidRPr="00FA0D37">
        <w:t>Diff-1</w:t>
      </w:r>
      <w:r w:rsidRPr="00FA0D37">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Heading1"/>
      </w:pPr>
      <w:bookmarkStart w:id="3169" w:name="_Toc60777678"/>
      <w:bookmarkStart w:id="3170" w:name="_Toc146781830"/>
      <w:r w:rsidRPr="00FA0D37">
        <w:t>A.5</w:t>
      </w:r>
      <w:r w:rsidRPr="00FA0D37">
        <w:tab/>
        <w:t>Guidelines regarding inclusion of transaction identifiers in RRC messages</w:t>
      </w:r>
      <w:bookmarkEnd w:id="3169"/>
      <w:bookmarkEnd w:id="3170"/>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All network initiated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Heading1"/>
      </w:pPr>
      <w:bookmarkStart w:id="3171" w:name="_Toc60777679"/>
      <w:bookmarkStart w:id="3172" w:name="_Toc146781831"/>
      <w:r w:rsidRPr="00FA0D37">
        <w:t>A.6</w:t>
      </w:r>
      <w:r w:rsidRPr="00FA0D37">
        <w:tab/>
        <w:t>Guidelines regarding use of need codes</w:t>
      </w:r>
      <w:bookmarkEnd w:id="3171"/>
      <w:bookmarkEnd w:id="3172"/>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if the field needs to be stored by the UE (i.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else,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else, if UE shall take no action when the field is absent (i.e. UE does not even need to maintain any existing value of the field):</w:t>
      </w:r>
    </w:p>
    <w:p w14:paraId="4FF8F84C" w14:textId="77777777" w:rsidR="00394471" w:rsidRPr="00FA0D37" w:rsidRDefault="00394471" w:rsidP="00394471">
      <w:pPr>
        <w:pStyle w:val="B2"/>
      </w:pPr>
      <w:r w:rsidRPr="00FA0D37">
        <w:t>- use Need N (=None);</w:t>
      </w:r>
    </w:p>
    <w:p w14:paraId="1D5A4FAE" w14:textId="77777777" w:rsidR="00394471" w:rsidRPr="00FA0D37" w:rsidRDefault="00394471" w:rsidP="00394471">
      <w:pPr>
        <w:pStyle w:val="B1"/>
      </w:pPr>
      <w:r w:rsidRPr="00FA0D37">
        <w:t>- els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Heading1"/>
      </w:pPr>
      <w:bookmarkStart w:id="3173" w:name="_Toc60777680"/>
      <w:bookmarkStart w:id="3174" w:name="_Toc146781832"/>
      <w:r w:rsidRPr="00FA0D37">
        <w:t>A.7</w:t>
      </w:r>
      <w:r w:rsidRPr="00FA0D37">
        <w:tab/>
        <w:t>Guidelines regarding use of conditions</w:t>
      </w:r>
      <w:bookmarkEnd w:id="3173"/>
      <w:bookmarkEnd w:id="3174"/>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Message Contents related constraints e.g.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The field is mandatory present if fieldA is included and set to valueX. Otherwis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The field is optionally present, need M, if fieldC is configured and set to valueY. Otherwis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Heading1"/>
      </w:pPr>
      <w:bookmarkStart w:id="3175" w:name="_Toc60777681"/>
      <w:bookmarkStart w:id="3176" w:name="_Toc146781833"/>
      <w:r w:rsidRPr="00FA0D37">
        <w:t>A.8</w:t>
      </w:r>
      <w:r w:rsidRPr="00FA0D37">
        <w:tab/>
        <w:t>Miscellaneous</w:t>
      </w:r>
      <w:bookmarkEnd w:id="3175"/>
      <w:bookmarkEnd w:id="3176"/>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Heading8"/>
      </w:pPr>
      <w:bookmarkStart w:id="3177" w:name="_Toc60777682"/>
      <w:bookmarkStart w:id="3178" w:name="_Toc146781834"/>
      <w:r w:rsidRPr="00FA0D37">
        <w:t>Annex B (informative):</w:t>
      </w:r>
      <w:r w:rsidRPr="00FA0D37">
        <w:tab/>
        <w:t>RRC Information</w:t>
      </w:r>
      <w:bookmarkEnd w:id="3177"/>
      <w:bookmarkEnd w:id="3178"/>
    </w:p>
    <w:p w14:paraId="13F4EAB3" w14:textId="087AB85B" w:rsidR="00394471" w:rsidRPr="00FA0D37" w:rsidRDefault="00394471" w:rsidP="00394471">
      <w:pPr>
        <w:pStyle w:val="Heading1"/>
      </w:pPr>
      <w:bookmarkStart w:id="3179" w:name="_Toc60777683"/>
      <w:bookmarkStart w:id="3180" w:name="_Toc146781835"/>
      <w:r w:rsidRPr="00FA0D37">
        <w:t>B.1</w:t>
      </w:r>
      <w:r w:rsidRPr="00FA0D37">
        <w:tab/>
        <w:t>Protection of RRC messages</w:t>
      </w:r>
      <w:bookmarkEnd w:id="3179"/>
      <w:bookmarkEnd w:id="3180"/>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Heading1"/>
      </w:pPr>
      <w:bookmarkStart w:id="3181" w:name="_Toc60777684"/>
      <w:bookmarkStart w:id="3182" w:name="_Toc146781836"/>
      <w:r w:rsidRPr="00FA0D37">
        <w:t>B.2</w:t>
      </w:r>
      <w:r w:rsidRPr="00FA0D37">
        <w:tab/>
        <w:t>Description of BWP configuration options</w:t>
      </w:r>
      <w:bookmarkEnd w:id="3181"/>
      <w:bookmarkEnd w:id="3182"/>
    </w:p>
    <w:p w14:paraId="06DEA860" w14:textId="77777777" w:rsidR="00394471" w:rsidRPr="00FA0D37" w:rsidRDefault="00394471" w:rsidP="00394471">
      <w:r w:rsidRPr="00FA0D37">
        <w:t>There are two possible ways to configure BWP#0 (i.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t xml:space="preserve">Configur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394471" w:rsidP="00394471">
      <w:pPr>
        <w:pStyle w:val="TH"/>
      </w:pPr>
      <w:r w:rsidRPr="00FA0D37">
        <w:object w:dxaOrig="9360" w:dyaOrig="1725" w14:anchorId="402F3789">
          <v:shape id="_x0000_i1093" type="#_x0000_t75" style="width:468.75pt;height:86.25pt" o:ole="">
            <v:imagedata r:id="rId149" o:title=""/>
          </v:shape>
          <o:OLEObject Type="Embed" ProgID="Visio.Drawing.15" ShapeID="_x0000_i1093" DrawAspect="Content" ObjectID="_1763905781" r:id="rId150"/>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A0D37" w:rsidRDefault="00394471" w:rsidP="00394471">
      <w:pPr>
        <w:pStyle w:val="TH"/>
      </w:pPr>
      <w:r w:rsidRPr="00FA0D37">
        <w:object w:dxaOrig="9360" w:dyaOrig="2325" w14:anchorId="6E724B86">
          <v:shape id="_x0000_i1094" type="#_x0000_t75" style="width:468.75pt;height:114.75pt" o:ole="">
            <v:imagedata r:id="rId151" o:title=""/>
          </v:shape>
          <o:OLEObject Type="Embed" ProgID="Visio.Drawing.15" ShapeID="_x0000_i1094" DrawAspect="Content" ObjectID="_1763905782" r:id="rId152"/>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25981012" w:rsidR="00394471" w:rsidRPr="00FA0D37" w:rsidRDefault="004A5E25" w:rsidP="004A5E25">
      <w:r w:rsidRPr="00FA0D37">
        <w:t xml:space="preserve">If a </w:t>
      </w:r>
      <w:proofErr w:type="spellStart"/>
      <w:r w:rsidRPr="00FA0D37">
        <w:t>RedCap</w:t>
      </w:r>
      <w:proofErr w:type="spellEnd"/>
      <w:r w:rsidRPr="00FA0D37">
        <w:t xml:space="preserve">-specific initial </w:t>
      </w:r>
      <w:del w:id="3183" w:author="CR#4340r2" w:date="2023-12-11T23:42:00Z">
        <w:r w:rsidRPr="00FA0D37" w:rsidDel="00FF1499">
          <w:delText>UL/</w:delText>
        </w:r>
      </w:del>
      <w:r w:rsidRPr="00FA0D37">
        <w:t xml:space="preserve">DL BWP is configured, for BWP switching, the BWP #0 always maps to the </w:t>
      </w:r>
      <w:proofErr w:type="spellStart"/>
      <w:r w:rsidRPr="00FA0D37">
        <w:t>RedCap</w:t>
      </w:r>
      <w:proofErr w:type="spellEnd"/>
      <w:r w:rsidRPr="00FA0D37">
        <w:t xml:space="preserve">-specific initial </w:t>
      </w:r>
      <w:del w:id="3184" w:author="CR#4340r2" w:date="2023-12-11T23:42:00Z">
        <w:r w:rsidRPr="00FA0D37" w:rsidDel="00FF1499">
          <w:delText>UL/</w:delText>
        </w:r>
      </w:del>
      <w:r w:rsidRPr="00FA0D37">
        <w:t>DL BWP.</w:t>
      </w:r>
      <w:ins w:id="3185" w:author="CR#4340r2" w:date="2023-12-11T23:42:00Z">
        <w:r w:rsidR="00FF1499" w:rsidRPr="002F331A">
          <w:t xml:space="preserve"> </w:t>
        </w:r>
        <w:r w:rsidR="00FF1499" w:rsidRPr="00F62030">
          <w:t xml:space="preserve">If a </w:t>
        </w:r>
        <w:proofErr w:type="spellStart"/>
        <w:r w:rsidR="00FF1499" w:rsidRPr="00F62030">
          <w:t>RedCap</w:t>
        </w:r>
        <w:proofErr w:type="spellEnd"/>
        <w:r w:rsidR="00FF1499" w:rsidRPr="00F62030">
          <w:t xml:space="preserve">-specific initial </w:t>
        </w:r>
        <w:r w:rsidR="00FF1499">
          <w:t>U</w:t>
        </w:r>
        <w:r w:rsidR="00FF1499" w:rsidRPr="00F62030">
          <w:t>L BWP is configured, for BWP switching</w:t>
        </w:r>
        <w:r w:rsidR="00FF1499">
          <w:t xml:space="preserve"> on NUL</w:t>
        </w:r>
        <w:r w:rsidR="00FF1499" w:rsidRPr="00F62030">
          <w:t xml:space="preserve">, the BWP #0 always maps to the </w:t>
        </w:r>
        <w:proofErr w:type="spellStart"/>
        <w:r w:rsidR="00FF1499" w:rsidRPr="00F62030">
          <w:t>RedCap</w:t>
        </w:r>
        <w:proofErr w:type="spellEnd"/>
        <w:r w:rsidR="00FF1499" w:rsidRPr="00F62030">
          <w:t xml:space="preserve">-specific initial </w:t>
        </w:r>
        <w:r w:rsidR="00FF1499">
          <w:t>U</w:t>
        </w:r>
        <w:r w:rsidR="00FF1499" w:rsidRPr="00F62030">
          <w:t>L BWP</w:t>
        </w:r>
        <w:r w:rsidR="00FF1499">
          <w:t>, for BWP switching on SUL, the BWP#0 always maps to the initial UL BWP</w:t>
        </w:r>
        <w:r w:rsidR="00FF1499" w:rsidRPr="00F62030">
          <w:t>.</w:t>
        </w:r>
      </w:ins>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Heading8"/>
      </w:pPr>
      <w:bookmarkStart w:id="3186" w:name="_Toc60777685"/>
      <w:bookmarkStart w:id="3187" w:name="_Toc146781837"/>
      <w:r w:rsidRPr="00FA0D37">
        <w:t>Annex C (normative):</w:t>
      </w:r>
      <w:r w:rsidRPr="00FA0D37">
        <w:tab/>
        <w:t>List of CRs Containing Early Implementable Features and Corrections</w:t>
      </w:r>
      <w:bookmarkEnd w:id="3186"/>
      <w:bookmarkEnd w:id="3187"/>
    </w:p>
    <w:p w14:paraId="3FA3B0A0" w14:textId="77777777" w:rsidR="00394471" w:rsidRPr="00FA0D37" w:rsidRDefault="00394471" w:rsidP="00394471">
      <w:r w:rsidRPr="00FA0D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SimSun"/>
                <w:lang w:eastAsia="zh-CN"/>
              </w:rPr>
            </w:pPr>
            <w:r w:rsidRPr="00FA0D3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SimSun"/>
                <w:lang w:eastAsia="zh-CN"/>
              </w:rPr>
            </w:pPr>
            <w:r w:rsidRPr="00FA0D3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SimSun"/>
                <w:lang w:eastAsia="zh-CN"/>
              </w:rPr>
            </w:pPr>
            <w:r w:rsidRPr="00FA0D3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SimSun"/>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SimSun"/>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SimSun"/>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r w:rsidR="004B13F8" w:rsidRPr="00FA0D37" w14:paraId="3BDBF105" w14:textId="77777777" w:rsidTr="004B13F8">
        <w:trPr>
          <w:ins w:id="3188" w:author="CR#2867r6" w:date="2023-12-11T19:28:00Z"/>
        </w:trPr>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A0D37" w:rsidRDefault="004B13F8" w:rsidP="00AC0A16">
            <w:pPr>
              <w:pStyle w:val="TAL"/>
              <w:rPr>
                <w:ins w:id="3189" w:author="CR#2867r6" w:date="2023-12-11T19:28:00Z"/>
              </w:rPr>
            </w:pPr>
            <w:ins w:id="3190" w:author="CR#2867r6" w:date="2023-12-11T19:28:00Z">
              <w:r w:rsidRPr="004B13F8">
                <w:t>RP-2</w:t>
              </w:r>
              <w:r>
                <w:t>33888</w:t>
              </w:r>
              <w:r w:rsidRPr="004B13F8">
                <w:t>: Introduction of FR2 FBG2 CA BW classes</w:t>
              </w:r>
            </w:ins>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A0D37" w:rsidRDefault="004B13F8" w:rsidP="00AC0A16">
            <w:pPr>
              <w:pStyle w:val="TAL"/>
              <w:rPr>
                <w:ins w:id="3191" w:author="CR#2867r6" w:date="2023-12-11T19:28:00Z"/>
              </w:rPr>
            </w:pPr>
            <w:ins w:id="3192" w:author="CR#2867r6" w:date="2023-12-11T19:28:00Z">
              <w:r w:rsidRPr="004B13F8">
                <w:t>2867</w:t>
              </w:r>
            </w:ins>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A0D37" w:rsidRDefault="004B13F8" w:rsidP="00AC0A16">
            <w:pPr>
              <w:pStyle w:val="TAL"/>
              <w:rPr>
                <w:ins w:id="3193" w:author="CR#2867r6" w:date="2023-12-11T19:28:00Z"/>
              </w:rPr>
            </w:pPr>
            <w:ins w:id="3194" w:author="CR#2867r6" w:date="2023-12-11T19:29:00Z">
              <w:r>
                <w:t>6</w:t>
              </w:r>
            </w:ins>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A0D37" w:rsidRDefault="004B13F8" w:rsidP="00AC0A16">
            <w:pPr>
              <w:pStyle w:val="TAL"/>
              <w:rPr>
                <w:ins w:id="3195" w:author="CR#2867r6" w:date="2023-12-11T19:28:00Z"/>
                <w:lang w:eastAsia="sv-SE"/>
              </w:rPr>
            </w:pPr>
            <w:ins w:id="3196" w:author="CR#2867r6" w:date="2023-12-11T19:28:00Z">
              <w:r w:rsidRPr="004B13F8">
                <w:rPr>
                  <w:lang w:eastAsia="sv-SE"/>
                </w:rPr>
                <w:t>Release 15</w:t>
              </w:r>
            </w:ins>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A0D37" w:rsidRDefault="004B13F8" w:rsidP="00AC0A16">
            <w:pPr>
              <w:pStyle w:val="TAL"/>
              <w:rPr>
                <w:ins w:id="3197" w:author="CR#2867r6" w:date="2023-12-11T19:28:00Z"/>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Heading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Heading8"/>
      </w:pPr>
      <w:bookmarkStart w:id="3198" w:name="_Toc60777686"/>
      <w:bookmarkStart w:id="3199" w:name="_Toc146781838"/>
      <w:r w:rsidRPr="00FA0D37">
        <w:t>Annex D (normative):</w:t>
      </w:r>
      <w:r w:rsidRPr="00FA0D37">
        <w:tab/>
        <w:t>UE requirements on ASN.1 comprehension</w:t>
      </w:r>
      <w:bookmarkEnd w:id="3198"/>
      <w:bookmarkEnd w:id="3199"/>
    </w:p>
    <w:p w14:paraId="6EB73732" w14:textId="77777777" w:rsidR="00394471" w:rsidRPr="00FA0D37" w:rsidRDefault="00394471" w:rsidP="00394471">
      <w:r w:rsidRPr="00FA0D37">
        <w:t>This clause specifies UE requirements regarding the ASN.1 transfer syntax support, i.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DengXian"/>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e.g.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SimSun"/>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Heading8"/>
      </w:pPr>
      <w:bookmarkStart w:id="3200" w:name="_Toc60777687"/>
      <w:bookmarkStart w:id="3201" w:name="_Toc146781839"/>
      <w:r w:rsidRPr="00FA0D37">
        <w:t>Annex E (informative):</w:t>
      </w:r>
      <w:r w:rsidRPr="00FA0D37">
        <w:br/>
      </w:r>
      <w:bookmarkStart w:id="3202" w:name="historyclause"/>
      <w:r w:rsidRPr="00FA0D37">
        <w:t>Change history</w:t>
      </w:r>
      <w:bookmarkEnd w:id="3200"/>
      <w:bookmarkEnd w:id="3201"/>
    </w:p>
    <w:bookmarkEnd w:id="3202"/>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tr w:rsidR="00564EEA" w:rsidRPr="00FA0D37" w14:paraId="2B74609B" w14:textId="77777777" w:rsidTr="008A24B0">
        <w:trPr>
          <w:ins w:id="3203" w:author="CR#2867r6" w:date="2023-12-11T19:3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A0D37" w:rsidRDefault="00564EEA" w:rsidP="00964CC4">
            <w:pPr>
              <w:pStyle w:val="TAL"/>
              <w:rPr>
                <w:ins w:id="3204" w:author="CR#2867r6" w:date="2023-12-11T19:31:00Z"/>
                <w:sz w:val="16"/>
                <w:szCs w:val="16"/>
              </w:rPr>
            </w:pPr>
            <w:ins w:id="3205" w:author="CR#2867r6" w:date="2023-12-11T19:31:00Z">
              <w:r>
                <w:rPr>
                  <w:sz w:val="16"/>
                  <w:szCs w:val="16"/>
                </w:rPr>
                <w:t>12/2023</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A0D37" w:rsidRDefault="00564EEA" w:rsidP="00740D03">
            <w:pPr>
              <w:pStyle w:val="TAL"/>
              <w:rPr>
                <w:ins w:id="3206" w:author="CR#2867r6" w:date="2023-12-11T19:31:00Z"/>
                <w:sz w:val="16"/>
                <w:szCs w:val="16"/>
              </w:rPr>
            </w:pPr>
            <w:ins w:id="3207" w:author="CR#2867r6" w:date="2023-12-11T19:31: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A0D37" w:rsidRDefault="00564EEA" w:rsidP="00964CC4">
            <w:pPr>
              <w:pStyle w:val="TAL"/>
              <w:rPr>
                <w:ins w:id="3208" w:author="CR#2867r6" w:date="2023-12-11T19:31:00Z"/>
                <w:rFonts w:eastAsiaTheme="minorEastAsia"/>
                <w:sz w:val="16"/>
                <w:szCs w:val="16"/>
              </w:rPr>
            </w:pPr>
            <w:ins w:id="3209" w:author="CR#2867r6" w:date="2023-12-11T19:31:00Z">
              <w:r>
                <w:rPr>
                  <w:rFonts w:eastAsiaTheme="minorEastAsia"/>
                  <w:sz w:val="16"/>
                  <w:szCs w:val="16"/>
                </w:rPr>
                <w:t>RP-2338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A0D37" w:rsidRDefault="00564EEA" w:rsidP="00964CC4">
            <w:pPr>
              <w:pStyle w:val="TAL"/>
              <w:rPr>
                <w:ins w:id="3210" w:author="CR#2867r6" w:date="2023-12-11T19:31:00Z"/>
                <w:sz w:val="16"/>
                <w:szCs w:val="16"/>
              </w:rPr>
            </w:pPr>
            <w:ins w:id="3211" w:author="CR#2867r6" w:date="2023-12-11T19:31:00Z">
              <w:r>
                <w:rPr>
                  <w:sz w:val="16"/>
                  <w:szCs w:val="16"/>
                </w:rPr>
                <w:t>286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A0D37" w:rsidRDefault="00564EEA" w:rsidP="00964CC4">
            <w:pPr>
              <w:pStyle w:val="TAL"/>
              <w:rPr>
                <w:ins w:id="3212" w:author="CR#2867r6" w:date="2023-12-11T19:31:00Z"/>
                <w:sz w:val="16"/>
                <w:szCs w:val="16"/>
              </w:rPr>
            </w:pPr>
            <w:ins w:id="3213" w:author="CR#2867r6" w:date="2023-12-11T19:31:00Z">
              <w:r>
                <w:rPr>
                  <w:sz w:val="16"/>
                  <w:szCs w:val="16"/>
                </w:rPr>
                <w:t>6</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A0D37" w:rsidRDefault="00564EEA" w:rsidP="00964CC4">
            <w:pPr>
              <w:pStyle w:val="TAL"/>
              <w:rPr>
                <w:ins w:id="3214" w:author="CR#2867r6" w:date="2023-12-11T19:31:00Z"/>
                <w:sz w:val="16"/>
                <w:szCs w:val="16"/>
              </w:rPr>
            </w:pPr>
            <w:ins w:id="3215" w:author="CR#2867r6" w:date="2023-12-11T19:3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A0D37" w:rsidRDefault="005A0E7A" w:rsidP="00964CC4">
            <w:pPr>
              <w:spacing w:after="0"/>
              <w:rPr>
                <w:ins w:id="3216" w:author="CR#2867r6" w:date="2023-12-11T19:31:00Z"/>
                <w:rFonts w:ascii="Arial" w:hAnsi="Arial"/>
                <w:noProof/>
                <w:sz w:val="16"/>
                <w:szCs w:val="16"/>
                <w:lang w:eastAsia="ko-KR"/>
              </w:rPr>
            </w:pPr>
            <w:ins w:id="3217" w:author="CR#2867r6" w:date="2023-12-11T19:32:00Z">
              <w:r w:rsidRPr="005A0E7A">
                <w:rPr>
                  <w:rFonts w:ascii="Arial" w:hAnsi="Arial"/>
                  <w:noProof/>
                  <w:sz w:val="16"/>
                  <w:szCs w:val="16"/>
                  <w:lang w:eastAsia="ko-KR"/>
                </w:rPr>
                <w:t>Introduction of FR2 FBG2 CA BW class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A0D37" w:rsidRDefault="005A0E7A" w:rsidP="00964CC4">
            <w:pPr>
              <w:pStyle w:val="TAC"/>
              <w:jc w:val="left"/>
              <w:rPr>
                <w:ins w:id="3218" w:author="CR#2867r6" w:date="2023-12-11T19:31:00Z"/>
                <w:sz w:val="16"/>
                <w:szCs w:val="16"/>
              </w:rPr>
            </w:pPr>
            <w:ins w:id="3219" w:author="CR#2867r6" w:date="2023-12-11T19:32:00Z">
              <w:r>
                <w:rPr>
                  <w:sz w:val="16"/>
                  <w:szCs w:val="16"/>
                </w:rPr>
                <w:t>17.7.0</w:t>
              </w:r>
            </w:ins>
          </w:p>
        </w:tc>
      </w:tr>
      <w:tr w:rsidR="000E7F43" w:rsidRPr="00FA0D37" w14:paraId="4F049193" w14:textId="77777777" w:rsidTr="008A24B0">
        <w:trPr>
          <w:ins w:id="3220" w:author="CR#4016r5" w:date="2023-12-11T23:0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Default="000E7F43" w:rsidP="00964CC4">
            <w:pPr>
              <w:pStyle w:val="TAL"/>
              <w:rPr>
                <w:ins w:id="3221" w:author="CR#4016r5" w:date="2023-12-11T23:0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Default="000E7F43" w:rsidP="00740D03">
            <w:pPr>
              <w:pStyle w:val="TAL"/>
              <w:rPr>
                <w:ins w:id="3222" w:author="CR#4016r5" w:date="2023-12-11T23:07:00Z"/>
                <w:sz w:val="16"/>
                <w:szCs w:val="16"/>
              </w:rPr>
            </w:pPr>
            <w:ins w:id="3223" w:author="CR#4016r5" w:date="2023-12-11T23:07: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Default="000E7F43" w:rsidP="00964CC4">
            <w:pPr>
              <w:pStyle w:val="TAL"/>
              <w:rPr>
                <w:ins w:id="3224" w:author="CR#4016r5" w:date="2023-12-11T23:07:00Z"/>
                <w:rFonts w:eastAsiaTheme="minorEastAsia"/>
                <w:sz w:val="16"/>
                <w:szCs w:val="16"/>
              </w:rPr>
            </w:pPr>
            <w:ins w:id="3225" w:author="CR#4016r5" w:date="2023-12-11T23:07:00Z">
              <w:r>
                <w:rPr>
                  <w:rFonts w:eastAsiaTheme="minorEastAsia"/>
                  <w:sz w:val="16"/>
                  <w:szCs w:val="16"/>
                </w:rPr>
                <w:t>RP-233</w:t>
              </w:r>
            </w:ins>
            <w:ins w:id="3226" w:author="CR#4016r5" w:date="2023-12-11T23:08:00Z">
              <w:r>
                <w:rPr>
                  <w:rFonts w:eastAsiaTheme="minorEastAsia"/>
                  <w:sz w:val="16"/>
                  <w:szCs w:val="16"/>
                </w:rPr>
                <w:t>8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Default="000E7F43" w:rsidP="00964CC4">
            <w:pPr>
              <w:pStyle w:val="TAL"/>
              <w:rPr>
                <w:ins w:id="3227" w:author="CR#4016r5" w:date="2023-12-11T23:07:00Z"/>
                <w:sz w:val="16"/>
                <w:szCs w:val="16"/>
              </w:rPr>
            </w:pPr>
            <w:ins w:id="3228" w:author="CR#4016r5" w:date="2023-12-11T23:07:00Z">
              <w:r>
                <w:rPr>
                  <w:sz w:val="16"/>
                  <w:szCs w:val="16"/>
                </w:rPr>
                <w:t>40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Default="000E7F43" w:rsidP="00964CC4">
            <w:pPr>
              <w:pStyle w:val="TAL"/>
              <w:rPr>
                <w:ins w:id="3229" w:author="CR#4016r5" w:date="2023-12-11T23:07:00Z"/>
                <w:sz w:val="16"/>
                <w:szCs w:val="16"/>
              </w:rPr>
            </w:pPr>
            <w:ins w:id="3230" w:author="CR#4016r5" w:date="2023-12-11T23:07:00Z">
              <w:r>
                <w:rPr>
                  <w:sz w:val="16"/>
                  <w:szCs w:val="16"/>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Default="000E7F43" w:rsidP="00964CC4">
            <w:pPr>
              <w:pStyle w:val="TAL"/>
              <w:rPr>
                <w:ins w:id="3231" w:author="CR#4016r5" w:date="2023-12-11T23:07:00Z"/>
                <w:sz w:val="16"/>
                <w:szCs w:val="16"/>
              </w:rPr>
            </w:pPr>
            <w:ins w:id="3232" w:author="CR#4016r5" w:date="2023-12-11T23:0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5A0E7A" w:rsidRDefault="000E7F43" w:rsidP="00964CC4">
            <w:pPr>
              <w:spacing w:after="0"/>
              <w:rPr>
                <w:ins w:id="3233" w:author="CR#4016r5" w:date="2023-12-11T23:07:00Z"/>
                <w:rFonts w:ascii="Arial" w:hAnsi="Arial"/>
                <w:noProof/>
                <w:sz w:val="16"/>
                <w:szCs w:val="16"/>
                <w:lang w:eastAsia="ko-KR"/>
              </w:rPr>
            </w:pPr>
            <w:ins w:id="3234" w:author="CR#4016r5" w:date="2023-12-11T23:07:00Z">
              <w:r w:rsidRPr="000E7F43">
                <w:rPr>
                  <w:rFonts w:ascii="Arial" w:hAnsi="Arial"/>
                  <w:noProof/>
                  <w:sz w:val="16"/>
                  <w:szCs w:val="16"/>
                  <w:lang w:eastAsia="ko-KR"/>
                </w:rPr>
                <w:t>Correction to RRC for 71 GHz on multi-PUS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Default="000E7F43" w:rsidP="00964CC4">
            <w:pPr>
              <w:pStyle w:val="TAC"/>
              <w:jc w:val="left"/>
              <w:rPr>
                <w:ins w:id="3235" w:author="CR#4016r5" w:date="2023-12-11T23:07:00Z"/>
                <w:sz w:val="16"/>
                <w:szCs w:val="16"/>
              </w:rPr>
            </w:pPr>
            <w:ins w:id="3236" w:author="CR#4016r5" w:date="2023-12-11T23:07:00Z">
              <w:r>
                <w:rPr>
                  <w:sz w:val="16"/>
                  <w:szCs w:val="16"/>
                </w:rPr>
                <w:t>17.7.0</w:t>
              </w:r>
            </w:ins>
          </w:p>
        </w:tc>
      </w:tr>
      <w:tr w:rsidR="00F65952" w:rsidRPr="00FA0D37" w14:paraId="255714BB" w14:textId="77777777" w:rsidTr="008A24B0">
        <w:trPr>
          <w:ins w:id="3237" w:author="CR#4088r3" w:date="2023-12-11T23:1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Default="00F65952" w:rsidP="00964CC4">
            <w:pPr>
              <w:pStyle w:val="TAL"/>
              <w:rPr>
                <w:ins w:id="3238" w:author="CR#4088r3" w:date="2023-12-11T23:1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Default="00F65952" w:rsidP="00740D03">
            <w:pPr>
              <w:pStyle w:val="TAL"/>
              <w:rPr>
                <w:ins w:id="3239" w:author="CR#4088r3" w:date="2023-12-11T23:17:00Z"/>
                <w:sz w:val="16"/>
                <w:szCs w:val="16"/>
              </w:rPr>
            </w:pPr>
            <w:ins w:id="3240" w:author="CR#4088r3" w:date="2023-12-11T23:17: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Default="00F65952" w:rsidP="00964CC4">
            <w:pPr>
              <w:pStyle w:val="TAL"/>
              <w:rPr>
                <w:ins w:id="3241" w:author="CR#4088r3" w:date="2023-12-11T23:17:00Z"/>
                <w:rFonts w:eastAsiaTheme="minorEastAsia"/>
                <w:sz w:val="16"/>
                <w:szCs w:val="16"/>
              </w:rPr>
            </w:pPr>
            <w:ins w:id="3242" w:author="CR#4088r3" w:date="2023-12-11T23:17:00Z">
              <w:r>
                <w:rPr>
                  <w:rFonts w:eastAsiaTheme="minorEastAsia"/>
                  <w:sz w:val="16"/>
                  <w:szCs w:val="16"/>
                </w:rPr>
                <w:t>RP-2338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Default="00F65952" w:rsidP="00964CC4">
            <w:pPr>
              <w:pStyle w:val="TAL"/>
              <w:rPr>
                <w:ins w:id="3243" w:author="CR#4088r3" w:date="2023-12-11T23:17:00Z"/>
                <w:sz w:val="16"/>
                <w:szCs w:val="16"/>
              </w:rPr>
            </w:pPr>
            <w:ins w:id="3244" w:author="CR#4088r3" w:date="2023-12-11T23:17:00Z">
              <w:r>
                <w:rPr>
                  <w:sz w:val="16"/>
                  <w:szCs w:val="16"/>
                </w:rPr>
                <w:t>408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Default="00F65952" w:rsidP="00964CC4">
            <w:pPr>
              <w:pStyle w:val="TAL"/>
              <w:rPr>
                <w:ins w:id="3245" w:author="CR#4088r3" w:date="2023-12-11T23:17:00Z"/>
                <w:sz w:val="16"/>
                <w:szCs w:val="16"/>
              </w:rPr>
            </w:pPr>
            <w:ins w:id="3246" w:author="CR#4088r3" w:date="2023-12-11T23:17: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Default="00F65952" w:rsidP="00964CC4">
            <w:pPr>
              <w:pStyle w:val="TAL"/>
              <w:rPr>
                <w:ins w:id="3247" w:author="CR#4088r3" w:date="2023-12-11T23:17:00Z"/>
                <w:sz w:val="16"/>
                <w:szCs w:val="16"/>
              </w:rPr>
            </w:pPr>
            <w:ins w:id="3248" w:author="CR#4088r3" w:date="2023-12-11T23:1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0E7F43" w:rsidRDefault="00F65952" w:rsidP="00964CC4">
            <w:pPr>
              <w:spacing w:after="0"/>
              <w:rPr>
                <w:ins w:id="3249" w:author="CR#4088r3" w:date="2023-12-11T23:17:00Z"/>
                <w:rFonts w:ascii="Arial" w:hAnsi="Arial"/>
                <w:noProof/>
                <w:sz w:val="16"/>
                <w:szCs w:val="16"/>
                <w:lang w:eastAsia="ko-KR"/>
              </w:rPr>
            </w:pPr>
            <w:ins w:id="3250" w:author="CR#4088r3" w:date="2023-12-11T23:17:00Z">
              <w:r w:rsidRPr="00F65952">
                <w:rPr>
                  <w:rFonts w:ascii="Arial" w:hAnsi="Arial"/>
                  <w:noProof/>
                  <w:sz w:val="16"/>
                  <w:szCs w:val="16"/>
                  <w:lang w:eastAsia="ko-KR"/>
                </w:rPr>
                <w:t>Further correction to RRC for 71 GHz on multi-PUS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Default="00F65952" w:rsidP="00964CC4">
            <w:pPr>
              <w:pStyle w:val="TAC"/>
              <w:jc w:val="left"/>
              <w:rPr>
                <w:ins w:id="3251" w:author="CR#4088r3" w:date="2023-12-11T23:17:00Z"/>
                <w:sz w:val="16"/>
                <w:szCs w:val="16"/>
              </w:rPr>
            </w:pPr>
            <w:ins w:id="3252" w:author="CR#4088r3" w:date="2023-12-11T23:17:00Z">
              <w:r>
                <w:rPr>
                  <w:sz w:val="16"/>
                  <w:szCs w:val="16"/>
                </w:rPr>
                <w:t>17.7.0</w:t>
              </w:r>
            </w:ins>
          </w:p>
        </w:tc>
      </w:tr>
      <w:tr w:rsidR="006A3B94" w:rsidRPr="00FA0D37" w14:paraId="772E4498" w14:textId="77777777" w:rsidTr="008A24B0">
        <w:trPr>
          <w:ins w:id="3253" w:author="CR#4318r2" w:date="2023-12-11T23:2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Default="006A3B94" w:rsidP="00964CC4">
            <w:pPr>
              <w:pStyle w:val="TAL"/>
              <w:rPr>
                <w:ins w:id="3254" w:author="CR#4318r2" w:date="2023-12-11T23:2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Default="006A3B94" w:rsidP="00740D03">
            <w:pPr>
              <w:pStyle w:val="TAL"/>
              <w:rPr>
                <w:ins w:id="3255" w:author="CR#4318r2" w:date="2023-12-11T23:24:00Z"/>
                <w:sz w:val="16"/>
                <w:szCs w:val="16"/>
              </w:rPr>
            </w:pPr>
            <w:ins w:id="3256" w:author="CR#4318r2" w:date="2023-12-11T23:24: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Default="006A3B94" w:rsidP="00964CC4">
            <w:pPr>
              <w:pStyle w:val="TAL"/>
              <w:rPr>
                <w:ins w:id="3257" w:author="CR#4318r2" w:date="2023-12-11T23:24:00Z"/>
                <w:rFonts w:eastAsiaTheme="minorEastAsia"/>
                <w:sz w:val="16"/>
                <w:szCs w:val="16"/>
              </w:rPr>
            </w:pPr>
            <w:ins w:id="3258" w:author="CR#4318r2" w:date="2023-12-11T23:24:00Z">
              <w:r>
                <w:rPr>
                  <w:rFonts w:eastAsiaTheme="minorEastAsia"/>
                  <w:sz w:val="16"/>
                  <w:szCs w:val="16"/>
                </w:rPr>
                <w:t>RP-233</w:t>
              </w:r>
            </w:ins>
            <w:ins w:id="3259" w:author="CR#4318r2" w:date="2023-12-11T23:25:00Z">
              <w:r>
                <w:rPr>
                  <w:rFonts w:eastAsiaTheme="minorEastAsia"/>
                  <w:sz w:val="16"/>
                  <w:szCs w:val="16"/>
                </w:rPr>
                <w:t>8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Default="006A3B94" w:rsidP="00964CC4">
            <w:pPr>
              <w:pStyle w:val="TAL"/>
              <w:rPr>
                <w:ins w:id="3260" w:author="CR#4318r2" w:date="2023-12-11T23:24:00Z"/>
                <w:sz w:val="16"/>
                <w:szCs w:val="16"/>
              </w:rPr>
            </w:pPr>
            <w:ins w:id="3261" w:author="CR#4318r2" w:date="2023-12-11T23:24:00Z">
              <w:r>
                <w:rPr>
                  <w:sz w:val="16"/>
                  <w:szCs w:val="16"/>
                </w:rPr>
                <w:t>431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Default="006A3B94" w:rsidP="00964CC4">
            <w:pPr>
              <w:pStyle w:val="TAL"/>
              <w:rPr>
                <w:ins w:id="3262" w:author="CR#4318r2" w:date="2023-12-11T23:24:00Z"/>
                <w:sz w:val="16"/>
                <w:szCs w:val="16"/>
              </w:rPr>
            </w:pPr>
            <w:ins w:id="3263" w:author="CR#4318r2" w:date="2023-12-11T23:2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Default="006A3B94" w:rsidP="00964CC4">
            <w:pPr>
              <w:pStyle w:val="TAL"/>
              <w:rPr>
                <w:ins w:id="3264" w:author="CR#4318r2" w:date="2023-12-11T23:24:00Z"/>
                <w:sz w:val="16"/>
                <w:szCs w:val="16"/>
              </w:rPr>
            </w:pPr>
            <w:ins w:id="3265" w:author="CR#4318r2" w:date="2023-12-11T23:2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65952" w:rsidRDefault="006A3B94" w:rsidP="00964CC4">
            <w:pPr>
              <w:spacing w:after="0"/>
              <w:rPr>
                <w:ins w:id="3266" w:author="CR#4318r2" w:date="2023-12-11T23:24:00Z"/>
                <w:rFonts w:ascii="Arial" w:hAnsi="Arial"/>
                <w:noProof/>
                <w:sz w:val="16"/>
                <w:szCs w:val="16"/>
                <w:lang w:eastAsia="ko-KR"/>
              </w:rPr>
            </w:pPr>
            <w:ins w:id="3267" w:author="CR#4318r2" w:date="2023-12-11T23:24:00Z">
              <w:r w:rsidRPr="006A3B94">
                <w:rPr>
                  <w:rFonts w:ascii="Arial" w:hAnsi="Arial"/>
                  <w:noProof/>
                  <w:sz w:val="16"/>
                  <w:szCs w:val="16"/>
                  <w:lang w:eastAsia="ko-KR"/>
                </w:rPr>
                <w:t>Correction on Type1 HARQ-ACK codebook gene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Default="006A3B94" w:rsidP="00964CC4">
            <w:pPr>
              <w:pStyle w:val="TAC"/>
              <w:jc w:val="left"/>
              <w:rPr>
                <w:ins w:id="3268" w:author="CR#4318r2" w:date="2023-12-11T23:24:00Z"/>
                <w:sz w:val="16"/>
                <w:szCs w:val="16"/>
              </w:rPr>
            </w:pPr>
            <w:ins w:id="3269" w:author="CR#4318r2" w:date="2023-12-11T23:24:00Z">
              <w:r>
                <w:rPr>
                  <w:sz w:val="16"/>
                  <w:szCs w:val="16"/>
                </w:rPr>
                <w:t>17.7.0</w:t>
              </w:r>
            </w:ins>
          </w:p>
        </w:tc>
      </w:tr>
      <w:tr w:rsidR="009C1CAF" w:rsidRPr="00FA0D37" w14:paraId="00873383" w14:textId="77777777" w:rsidTr="008A24B0">
        <w:trPr>
          <w:ins w:id="3270" w:author="CR#4327r3" w:date="2023-12-11T23:3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Default="009C1CAF" w:rsidP="00964CC4">
            <w:pPr>
              <w:pStyle w:val="TAL"/>
              <w:rPr>
                <w:ins w:id="3271" w:author="CR#4327r3" w:date="2023-12-11T23:3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Default="009C1CAF" w:rsidP="00740D03">
            <w:pPr>
              <w:pStyle w:val="TAL"/>
              <w:rPr>
                <w:ins w:id="3272" w:author="CR#4327r3" w:date="2023-12-11T23:30:00Z"/>
                <w:sz w:val="16"/>
                <w:szCs w:val="16"/>
              </w:rPr>
            </w:pPr>
            <w:ins w:id="3273" w:author="CR#4327r3" w:date="2023-12-11T23:30: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Default="009C1CAF" w:rsidP="00964CC4">
            <w:pPr>
              <w:pStyle w:val="TAL"/>
              <w:rPr>
                <w:ins w:id="3274" w:author="CR#4327r3" w:date="2023-12-11T23:30:00Z"/>
                <w:rFonts w:eastAsiaTheme="minorEastAsia"/>
                <w:sz w:val="16"/>
                <w:szCs w:val="16"/>
              </w:rPr>
            </w:pPr>
            <w:ins w:id="3275" w:author="CR#4327r3" w:date="2023-12-11T23:30:00Z">
              <w:r>
                <w:rPr>
                  <w:rFonts w:eastAsiaTheme="minorEastAsia"/>
                  <w:sz w:val="16"/>
                  <w:szCs w:val="16"/>
                </w:rPr>
                <w:t>RP-233</w:t>
              </w:r>
            </w:ins>
            <w:ins w:id="3276" w:author="CR#4327r3" w:date="2023-12-11T23:31:00Z">
              <w:r>
                <w:rPr>
                  <w:rFonts w:eastAsiaTheme="minorEastAsia"/>
                  <w:sz w:val="16"/>
                  <w:szCs w:val="16"/>
                </w:rPr>
                <w:t>8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Default="009C1CAF" w:rsidP="00964CC4">
            <w:pPr>
              <w:pStyle w:val="TAL"/>
              <w:rPr>
                <w:ins w:id="3277" w:author="CR#4327r3" w:date="2023-12-11T23:30:00Z"/>
                <w:sz w:val="16"/>
                <w:szCs w:val="16"/>
              </w:rPr>
            </w:pPr>
            <w:ins w:id="3278" w:author="CR#4327r3" w:date="2023-12-11T23:30:00Z">
              <w:r>
                <w:rPr>
                  <w:sz w:val="16"/>
                  <w:szCs w:val="16"/>
                </w:rPr>
                <w:t>432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Default="009C1CAF" w:rsidP="00964CC4">
            <w:pPr>
              <w:pStyle w:val="TAL"/>
              <w:rPr>
                <w:ins w:id="3279" w:author="CR#4327r3" w:date="2023-12-11T23:30:00Z"/>
                <w:sz w:val="16"/>
                <w:szCs w:val="16"/>
              </w:rPr>
            </w:pPr>
            <w:ins w:id="3280" w:author="CR#4327r3" w:date="2023-12-11T23:30: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Default="009C1CAF" w:rsidP="00964CC4">
            <w:pPr>
              <w:pStyle w:val="TAL"/>
              <w:rPr>
                <w:ins w:id="3281" w:author="CR#4327r3" w:date="2023-12-11T23:30:00Z"/>
                <w:sz w:val="16"/>
                <w:szCs w:val="16"/>
              </w:rPr>
            </w:pPr>
            <w:ins w:id="3282" w:author="CR#4327r3" w:date="2023-12-11T23:3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6A3B94" w:rsidRDefault="009C1CAF" w:rsidP="00964CC4">
            <w:pPr>
              <w:spacing w:after="0"/>
              <w:rPr>
                <w:ins w:id="3283" w:author="CR#4327r3" w:date="2023-12-11T23:30:00Z"/>
                <w:rFonts w:ascii="Arial" w:hAnsi="Arial"/>
                <w:noProof/>
                <w:sz w:val="16"/>
                <w:szCs w:val="16"/>
                <w:lang w:eastAsia="ko-KR"/>
              </w:rPr>
            </w:pPr>
            <w:ins w:id="3284" w:author="CR#4327r3" w:date="2023-12-11T23:30:00Z">
              <w:r w:rsidRPr="009C1CAF">
                <w:rPr>
                  <w:rFonts w:ascii="Arial" w:hAnsi="Arial"/>
                  <w:noProof/>
                  <w:sz w:val="16"/>
                  <w:szCs w:val="16"/>
                  <w:lang w:eastAsia="ko-KR"/>
                </w:rPr>
                <w:t>Corrections on extension of Area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Default="009C1CAF" w:rsidP="00964CC4">
            <w:pPr>
              <w:pStyle w:val="TAC"/>
              <w:jc w:val="left"/>
              <w:rPr>
                <w:ins w:id="3285" w:author="CR#4327r3" w:date="2023-12-11T23:30:00Z"/>
                <w:sz w:val="16"/>
                <w:szCs w:val="16"/>
              </w:rPr>
            </w:pPr>
            <w:ins w:id="3286" w:author="CR#4327r3" w:date="2023-12-11T23:30:00Z">
              <w:r>
                <w:rPr>
                  <w:sz w:val="16"/>
                  <w:szCs w:val="16"/>
                </w:rPr>
                <w:t>17.7.0</w:t>
              </w:r>
            </w:ins>
          </w:p>
        </w:tc>
      </w:tr>
      <w:tr w:rsidR="0065533D" w:rsidRPr="00FA0D37" w14:paraId="0B767B34" w14:textId="77777777" w:rsidTr="008A24B0">
        <w:trPr>
          <w:ins w:id="3287" w:author="CR#4329r1" w:date="2023-12-11T23:3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Default="0065533D" w:rsidP="00964CC4">
            <w:pPr>
              <w:pStyle w:val="TAL"/>
              <w:rPr>
                <w:ins w:id="3288" w:author="CR#4329r1" w:date="2023-12-11T23:3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Default="0065533D" w:rsidP="00740D03">
            <w:pPr>
              <w:pStyle w:val="TAL"/>
              <w:rPr>
                <w:ins w:id="3289" w:author="CR#4329r1" w:date="2023-12-11T23:35:00Z"/>
                <w:sz w:val="16"/>
                <w:szCs w:val="16"/>
              </w:rPr>
            </w:pPr>
            <w:ins w:id="3290" w:author="CR#4329r1" w:date="2023-12-11T23:3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Default="0065533D" w:rsidP="00964CC4">
            <w:pPr>
              <w:pStyle w:val="TAL"/>
              <w:rPr>
                <w:ins w:id="3291" w:author="CR#4329r1" w:date="2023-12-11T23:35:00Z"/>
                <w:rFonts w:eastAsiaTheme="minorEastAsia"/>
                <w:sz w:val="16"/>
                <w:szCs w:val="16"/>
              </w:rPr>
            </w:pPr>
            <w:ins w:id="3292" w:author="CR#4329r1" w:date="2023-12-11T23:35:00Z">
              <w:r>
                <w:rPr>
                  <w:rFonts w:eastAsiaTheme="minorEastAsia"/>
                  <w:sz w:val="16"/>
                  <w:szCs w:val="16"/>
                </w:rPr>
                <w:t>RP-233</w:t>
              </w:r>
            </w:ins>
            <w:ins w:id="3293" w:author="CR#4329r1" w:date="2023-12-11T23:36:00Z">
              <w:r>
                <w:rPr>
                  <w:rFonts w:eastAsiaTheme="minorEastAsia"/>
                  <w:sz w:val="16"/>
                  <w:szCs w:val="16"/>
                </w:rPr>
                <w:t>8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Default="0065533D" w:rsidP="00964CC4">
            <w:pPr>
              <w:pStyle w:val="TAL"/>
              <w:rPr>
                <w:ins w:id="3294" w:author="CR#4329r1" w:date="2023-12-11T23:35:00Z"/>
                <w:sz w:val="16"/>
                <w:szCs w:val="16"/>
              </w:rPr>
            </w:pPr>
            <w:ins w:id="3295" w:author="CR#4329r1" w:date="2023-12-11T23:35:00Z">
              <w:r>
                <w:rPr>
                  <w:sz w:val="16"/>
                  <w:szCs w:val="16"/>
                </w:rPr>
                <w:t>432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Default="0065533D" w:rsidP="00964CC4">
            <w:pPr>
              <w:pStyle w:val="TAL"/>
              <w:rPr>
                <w:ins w:id="3296" w:author="CR#4329r1" w:date="2023-12-11T23:35:00Z"/>
                <w:sz w:val="16"/>
                <w:szCs w:val="16"/>
              </w:rPr>
            </w:pPr>
            <w:ins w:id="3297" w:author="CR#4329r1" w:date="2023-12-11T23:3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Default="0065533D" w:rsidP="00964CC4">
            <w:pPr>
              <w:pStyle w:val="TAL"/>
              <w:rPr>
                <w:ins w:id="3298" w:author="CR#4329r1" w:date="2023-12-11T23:35:00Z"/>
                <w:sz w:val="16"/>
                <w:szCs w:val="16"/>
              </w:rPr>
            </w:pPr>
            <w:ins w:id="3299" w:author="CR#4329r1" w:date="2023-12-11T23:3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C1CAF" w:rsidRDefault="0065533D" w:rsidP="00964CC4">
            <w:pPr>
              <w:spacing w:after="0"/>
              <w:rPr>
                <w:ins w:id="3300" w:author="CR#4329r1" w:date="2023-12-11T23:35:00Z"/>
                <w:rFonts w:ascii="Arial" w:hAnsi="Arial"/>
                <w:noProof/>
                <w:sz w:val="16"/>
                <w:szCs w:val="16"/>
                <w:lang w:eastAsia="ko-KR"/>
              </w:rPr>
            </w:pPr>
            <w:ins w:id="3301" w:author="CR#4329r1" w:date="2023-12-11T23:36:00Z">
              <w:r w:rsidRPr="0065533D">
                <w:rPr>
                  <w:rFonts w:ascii="Arial" w:hAnsi="Arial"/>
                  <w:noProof/>
                  <w:sz w:val="16"/>
                  <w:szCs w:val="16"/>
                  <w:lang w:eastAsia="ko-KR"/>
                </w:rPr>
                <w:t>Correction of SL synchronisation measureme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Default="0065533D" w:rsidP="00964CC4">
            <w:pPr>
              <w:pStyle w:val="TAC"/>
              <w:jc w:val="left"/>
              <w:rPr>
                <w:ins w:id="3302" w:author="CR#4329r1" w:date="2023-12-11T23:35:00Z"/>
                <w:sz w:val="16"/>
                <w:szCs w:val="16"/>
              </w:rPr>
            </w:pPr>
            <w:ins w:id="3303" w:author="CR#4329r1" w:date="2023-12-11T23:36:00Z">
              <w:r>
                <w:rPr>
                  <w:sz w:val="16"/>
                  <w:szCs w:val="16"/>
                </w:rPr>
                <w:t>17.7.0</w:t>
              </w:r>
            </w:ins>
          </w:p>
        </w:tc>
      </w:tr>
      <w:tr w:rsidR="006F6313" w:rsidRPr="00FA0D37" w14:paraId="47CB0D14" w14:textId="77777777" w:rsidTr="008A24B0">
        <w:trPr>
          <w:ins w:id="3304" w:author="CR#4336r2" w:date="2023-12-11T23:3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Default="006F6313" w:rsidP="00964CC4">
            <w:pPr>
              <w:pStyle w:val="TAL"/>
              <w:rPr>
                <w:ins w:id="3305" w:author="CR#4336r2" w:date="2023-12-11T23:3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Default="006F6313" w:rsidP="00740D03">
            <w:pPr>
              <w:pStyle w:val="TAL"/>
              <w:rPr>
                <w:ins w:id="3306" w:author="CR#4336r2" w:date="2023-12-11T23:39:00Z"/>
                <w:sz w:val="16"/>
                <w:szCs w:val="16"/>
              </w:rPr>
            </w:pPr>
            <w:ins w:id="3307" w:author="CR#4336r2" w:date="2023-12-11T23:3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Default="006F6313" w:rsidP="00964CC4">
            <w:pPr>
              <w:pStyle w:val="TAL"/>
              <w:rPr>
                <w:ins w:id="3308" w:author="CR#4336r2" w:date="2023-12-11T23:39:00Z"/>
                <w:rFonts w:eastAsiaTheme="minorEastAsia"/>
                <w:sz w:val="16"/>
                <w:szCs w:val="16"/>
              </w:rPr>
            </w:pPr>
            <w:ins w:id="3309" w:author="CR#4336r2" w:date="2023-12-11T23:39:00Z">
              <w:r>
                <w:rPr>
                  <w:rFonts w:eastAsiaTheme="minorEastAsia"/>
                  <w:sz w:val="16"/>
                  <w:szCs w:val="16"/>
                </w:rPr>
                <w:t>RP-2338</w:t>
              </w:r>
            </w:ins>
            <w:ins w:id="3310" w:author="CR#4336r2" w:date="2023-12-11T23:40:00Z">
              <w:r>
                <w:rPr>
                  <w:rFonts w:eastAsiaTheme="minorEastAsia"/>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Default="006F6313" w:rsidP="00964CC4">
            <w:pPr>
              <w:pStyle w:val="TAL"/>
              <w:rPr>
                <w:ins w:id="3311" w:author="CR#4336r2" w:date="2023-12-11T23:39:00Z"/>
                <w:sz w:val="16"/>
                <w:szCs w:val="16"/>
              </w:rPr>
            </w:pPr>
            <w:ins w:id="3312" w:author="CR#4336r2" w:date="2023-12-11T23:39:00Z">
              <w:r>
                <w:rPr>
                  <w:sz w:val="16"/>
                  <w:szCs w:val="16"/>
                </w:rPr>
                <w:t>43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Default="006F6313" w:rsidP="00964CC4">
            <w:pPr>
              <w:pStyle w:val="TAL"/>
              <w:rPr>
                <w:ins w:id="3313" w:author="CR#4336r2" w:date="2023-12-11T23:39:00Z"/>
                <w:sz w:val="16"/>
                <w:szCs w:val="16"/>
              </w:rPr>
            </w:pPr>
            <w:ins w:id="3314" w:author="CR#4336r2" w:date="2023-12-11T23:3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Default="006F6313" w:rsidP="00964CC4">
            <w:pPr>
              <w:pStyle w:val="TAL"/>
              <w:rPr>
                <w:ins w:id="3315" w:author="CR#4336r2" w:date="2023-12-11T23:39:00Z"/>
                <w:sz w:val="16"/>
                <w:szCs w:val="16"/>
              </w:rPr>
            </w:pPr>
            <w:ins w:id="3316" w:author="CR#4336r2" w:date="2023-12-11T23:3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65533D" w:rsidRDefault="006F6313" w:rsidP="00964CC4">
            <w:pPr>
              <w:spacing w:after="0"/>
              <w:rPr>
                <w:ins w:id="3317" w:author="CR#4336r2" w:date="2023-12-11T23:39:00Z"/>
                <w:rFonts w:ascii="Arial" w:hAnsi="Arial"/>
                <w:noProof/>
                <w:sz w:val="16"/>
                <w:szCs w:val="16"/>
                <w:lang w:eastAsia="ko-KR"/>
              </w:rPr>
            </w:pPr>
            <w:ins w:id="3318" w:author="CR#4336r2" w:date="2023-12-11T23:39:00Z">
              <w:r w:rsidRPr="006F6313">
                <w:rPr>
                  <w:rFonts w:ascii="Arial" w:hAnsi="Arial"/>
                  <w:noProof/>
                  <w:sz w:val="16"/>
                  <w:szCs w:val="16"/>
                  <w:lang w:eastAsia="ko-KR"/>
                </w:rPr>
                <w:t>Correction on LocationMeasurementIndication procedure for position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Default="006F6313" w:rsidP="00964CC4">
            <w:pPr>
              <w:pStyle w:val="TAC"/>
              <w:jc w:val="left"/>
              <w:rPr>
                <w:ins w:id="3319" w:author="CR#4336r2" w:date="2023-12-11T23:39:00Z"/>
                <w:sz w:val="16"/>
                <w:szCs w:val="16"/>
              </w:rPr>
            </w:pPr>
            <w:ins w:id="3320" w:author="CR#4336r2" w:date="2023-12-11T23:39:00Z">
              <w:r>
                <w:rPr>
                  <w:sz w:val="16"/>
                  <w:szCs w:val="16"/>
                </w:rPr>
                <w:t>17.7.0</w:t>
              </w:r>
            </w:ins>
          </w:p>
        </w:tc>
      </w:tr>
      <w:tr w:rsidR="00FF1499" w:rsidRPr="00FA0D37" w14:paraId="4A8321DF" w14:textId="77777777" w:rsidTr="008A24B0">
        <w:trPr>
          <w:ins w:id="3321" w:author="CR#4340r2" w:date="2023-12-11T23:4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Default="00FF1499" w:rsidP="00964CC4">
            <w:pPr>
              <w:pStyle w:val="TAL"/>
              <w:rPr>
                <w:ins w:id="3322" w:author="CR#4340r2" w:date="2023-12-11T23:4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Default="00FF1499" w:rsidP="00740D03">
            <w:pPr>
              <w:pStyle w:val="TAL"/>
              <w:rPr>
                <w:ins w:id="3323" w:author="CR#4340r2" w:date="2023-12-11T23:42:00Z"/>
                <w:sz w:val="16"/>
                <w:szCs w:val="16"/>
              </w:rPr>
            </w:pPr>
            <w:ins w:id="3324" w:author="CR#4340r2" w:date="2023-12-11T23:42: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Default="00FF1499" w:rsidP="00964CC4">
            <w:pPr>
              <w:pStyle w:val="TAL"/>
              <w:rPr>
                <w:ins w:id="3325" w:author="CR#4340r2" w:date="2023-12-11T23:42:00Z"/>
                <w:rFonts w:eastAsiaTheme="minorEastAsia"/>
                <w:sz w:val="16"/>
                <w:szCs w:val="16"/>
              </w:rPr>
            </w:pPr>
            <w:ins w:id="3326" w:author="CR#4340r2" w:date="2023-12-11T23:42:00Z">
              <w:r>
                <w:rPr>
                  <w:rFonts w:eastAsiaTheme="minorEastAsia"/>
                  <w:sz w:val="16"/>
                  <w:szCs w:val="16"/>
                </w:rPr>
                <w:t>RP-2338</w:t>
              </w:r>
            </w:ins>
            <w:ins w:id="3327" w:author="CR#4340r2" w:date="2023-12-11T23:43:00Z">
              <w:r>
                <w:rPr>
                  <w:rFonts w:eastAsiaTheme="minorEastAsia"/>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Default="00FF1499" w:rsidP="00964CC4">
            <w:pPr>
              <w:pStyle w:val="TAL"/>
              <w:rPr>
                <w:ins w:id="3328" w:author="CR#4340r2" w:date="2023-12-11T23:42:00Z"/>
                <w:sz w:val="16"/>
                <w:szCs w:val="16"/>
              </w:rPr>
            </w:pPr>
            <w:ins w:id="3329" w:author="CR#4340r2" w:date="2023-12-11T23:42:00Z">
              <w:r>
                <w:rPr>
                  <w:sz w:val="16"/>
                  <w:szCs w:val="16"/>
                </w:rPr>
                <w:t>43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Default="00FF1499" w:rsidP="00964CC4">
            <w:pPr>
              <w:pStyle w:val="TAL"/>
              <w:rPr>
                <w:ins w:id="3330" w:author="CR#4340r2" w:date="2023-12-11T23:42:00Z"/>
                <w:sz w:val="16"/>
                <w:szCs w:val="16"/>
              </w:rPr>
            </w:pPr>
            <w:ins w:id="3331" w:author="CR#4340r2" w:date="2023-12-11T23:4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Default="00FF1499" w:rsidP="00964CC4">
            <w:pPr>
              <w:pStyle w:val="TAL"/>
              <w:rPr>
                <w:ins w:id="3332" w:author="CR#4340r2" w:date="2023-12-11T23:42:00Z"/>
                <w:sz w:val="16"/>
                <w:szCs w:val="16"/>
              </w:rPr>
            </w:pPr>
            <w:ins w:id="3333" w:author="CR#4340r2" w:date="2023-12-11T23:4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6F6313" w:rsidRDefault="00FF1499" w:rsidP="00964CC4">
            <w:pPr>
              <w:spacing w:after="0"/>
              <w:rPr>
                <w:ins w:id="3334" w:author="CR#4340r2" w:date="2023-12-11T23:42:00Z"/>
                <w:rFonts w:ascii="Arial" w:hAnsi="Arial"/>
                <w:noProof/>
                <w:sz w:val="16"/>
                <w:szCs w:val="16"/>
                <w:lang w:eastAsia="ko-KR"/>
              </w:rPr>
            </w:pPr>
            <w:ins w:id="3335" w:author="CR#4340r2" w:date="2023-12-11T23:43:00Z">
              <w:r w:rsidRPr="00FF1499">
                <w:rPr>
                  <w:rFonts w:ascii="Arial" w:hAnsi="Arial"/>
                  <w:noProof/>
                  <w:sz w:val="16"/>
                  <w:szCs w:val="16"/>
                  <w:lang w:eastAsia="ko-KR"/>
                </w:rPr>
                <w:t>Correction on RedCap initial UL/DL BW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Default="00FF1499" w:rsidP="00964CC4">
            <w:pPr>
              <w:pStyle w:val="TAC"/>
              <w:jc w:val="left"/>
              <w:rPr>
                <w:ins w:id="3336" w:author="CR#4340r2" w:date="2023-12-11T23:42:00Z"/>
                <w:sz w:val="16"/>
                <w:szCs w:val="16"/>
              </w:rPr>
            </w:pPr>
            <w:ins w:id="3337" w:author="CR#4340r2" w:date="2023-12-11T23:43:00Z">
              <w:r>
                <w:rPr>
                  <w:sz w:val="16"/>
                  <w:szCs w:val="16"/>
                </w:rPr>
                <w:t>17.7.0</w:t>
              </w:r>
            </w:ins>
          </w:p>
        </w:tc>
      </w:tr>
      <w:tr w:rsidR="008A787E" w:rsidRPr="00FA0D37" w14:paraId="0C16B574" w14:textId="77777777" w:rsidTr="008A24B0">
        <w:trPr>
          <w:ins w:id="3338" w:author="CR#4341r1" w:date="2023-12-11T23: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Default="008A787E" w:rsidP="00964CC4">
            <w:pPr>
              <w:pStyle w:val="TAL"/>
              <w:rPr>
                <w:ins w:id="3339" w:author="CR#4341r1" w:date="2023-12-11T23: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Default="008A787E" w:rsidP="00740D03">
            <w:pPr>
              <w:pStyle w:val="TAL"/>
              <w:rPr>
                <w:ins w:id="3340" w:author="CR#4341r1" w:date="2023-12-11T23:46:00Z"/>
                <w:sz w:val="16"/>
                <w:szCs w:val="16"/>
              </w:rPr>
            </w:pPr>
            <w:ins w:id="3341" w:author="CR#4341r1" w:date="2023-12-11T23:4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Default="008A787E" w:rsidP="00964CC4">
            <w:pPr>
              <w:pStyle w:val="TAL"/>
              <w:rPr>
                <w:ins w:id="3342" w:author="CR#4341r1" w:date="2023-12-11T23:46:00Z"/>
                <w:rFonts w:eastAsiaTheme="minorEastAsia"/>
                <w:sz w:val="16"/>
                <w:szCs w:val="16"/>
              </w:rPr>
            </w:pPr>
            <w:ins w:id="3343" w:author="CR#4341r1" w:date="2023-12-11T23:46:00Z">
              <w:r>
                <w:rPr>
                  <w:rFonts w:eastAsiaTheme="minorEastAsia"/>
                  <w:sz w:val="16"/>
                  <w:szCs w:val="16"/>
                </w:rPr>
                <w:t>RP-2338</w:t>
              </w:r>
            </w:ins>
            <w:ins w:id="3344" w:author="CR#4341r1" w:date="2023-12-11T23:47:00Z">
              <w:r>
                <w:rPr>
                  <w:rFonts w:eastAsiaTheme="minorEastAsia"/>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Default="008A787E" w:rsidP="00964CC4">
            <w:pPr>
              <w:pStyle w:val="TAL"/>
              <w:rPr>
                <w:ins w:id="3345" w:author="CR#4341r1" w:date="2023-12-11T23:46:00Z"/>
                <w:sz w:val="16"/>
                <w:szCs w:val="16"/>
              </w:rPr>
            </w:pPr>
            <w:ins w:id="3346" w:author="CR#4341r1" w:date="2023-12-11T23:46:00Z">
              <w:r>
                <w:rPr>
                  <w:sz w:val="16"/>
                  <w:szCs w:val="16"/>
                </w:rPr>
                <w:t>434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Default="008A787E" w:rsidP="00964CC4">
            <w:pPr>
              <w:pStyle w:val="TAL"/>
              <w:rPr>
                <w:ins w:id="3347" w:author="CR#4341r1" w:date="2023-12-11T23:46:00Z"/>
                <w:sz w:val="16"/>
                <w:szCs w:val="16"/>
              </w:rPr>
            </w:pPr>
            <w:ins w:id="3348" w:author="CR#4341r1" w:date="2023-12-11T23:4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Default="008A787E" w:rsidP="00964CC4">
            <w:pPr>
              <w:pStyle w:val="TAL"/>
              <w:rPr>
                <w:ins w:id="3349" w:author="CR#4341r1" w:date="2023-12-11T23:46:00Z"/>
                <w:sz w:val="16"/>
                <w:szCs w:val="16"/>
              </w:rPr>
            </w:pPr>
            <w:ins w:id="3350" w:author="CR#4341r1" w:date="2023-12-11T23:4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1499" w:rsidRDefault="008A787E" w:rsidP="00964CC4">
            <w:pPr>
              <w:spacing w:after="0"/>
              <w:rPr>
                <w:ins w:id="3351" w:author="CR#4341r1" w:date="2023-12-11T23:46:00Z"/>
                <w:rFonts w:ascii="Arial" w:hAnsi="Arial"/>
                <w:noProof/>
                <w:sz w:val="16"/>
                <w:szCs w:val="16"/>
                <w:lang w:eastAsia="ko-KR"/>
              </w:rPr>
            </w:pPr>
            <w:ins w:id="3352" w:author="CR#4341r1" w:date="2023-12-11T23:46:00Z">
              <w:r w:rsidRPr="008A787E">
                <w:rPr>
                  <w:rFonts w:ascii="Arial" w:hAnsi="Arial"/>
                  <w:noProof/>
                  <w:sz w:val="16"/>
                  <w:szCs w:val="16"/>
                  <w:lang w:eastAsia="ko-KR"/>
                </w:rPr>
                <w:t>Clarification on the meaning of nogap-noncs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Default="008A787E" w:rsidP="00964CC4">
            <w:pPr>
              <w:pStyle w:val="TAC"/>
              <w:jc w:val="left"/>
              <w:rPr>
                <w:ins w:id="3353" w:author="CR#4341r1" w:date="2023-12-11T23:46:00Z"/>
                <w:sz w:val="16"/>
                <w:szCs w:val="16"/>
              </w:rPr>
            </w:pPr>
            <w:ins w:id="3354" w:author="CR#4341r1" w:date="2023-12-11T23:46:00Z">
              <w:r>
                <w:rPr>
                  <w:sz w:val="16"/>
                  <w:szCs w:val="16"/>
                </w:rPr>
                <w:t>17.7.0</w:t>
              </w:r>
            </w:ins>
          </w:p>
        </w:tc>
      </w:tr>
      <w:tr w:rsidR="00C51645" w:rsidRPr="00FA0D37" w14:paraId="0E8CF48F" w14:textId="77777777" w:rsidTr="008A24B0">
        <w:trPr>
          <w:ins w:id="3355" w:author="CR#4348r1" w:date="2023-12-11T23: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Default="00C51645" w:rsidP="00964CC4">
            <w:pPr>
              <w:pStyle w:val="TAL"/>
              <w:rPr>
                <w:ins w:id="3356" w:author="CR#4348r1" w:date="2023-12-11T23:4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Default="00C51645" w:rsidP="00740D03">
            <w:pPr>
              <w:pStyle w:val="TAL"/>
              <w:rPr>
                <w:ins w:id="3357" w:author="CR#4348r1" w:date="2023-12-11T23:49:00Z"/>
                <w:sz w:val="16"/>
                <w:szCs w:val="16"/>
              </w:rPr>
            </w:pPr>
            <w:ins w:id="3358" w:author="CR#4348r1" w:date="2023-12-11T23:4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Default="00C51645" w:rsidP="00964CC4">
            <w:pPr>
              <w:pStyle w:val="TAL"/>
              <w:rPr>
                <w:ins w:id="3359" w:author="CR#4348r1" w:date="2023-12-11T23:49:00Z"/>
                <w:rFonts w:eastAsiaTheme="minorEastAsia"/>
                <w:sz w:val="16"/>
                <w:szCs w:val="16"/>
              </w:rPr>
            </w:pPr>
            <w:ins w:id="3360" w:author="CR#4348r1" w:date="2023-12-11T23:49:00Z">
              <w:r>
                <w:rPr>
                  <w:rFonts w:eastAsiaTheme="minorEastAsia"/>
                  <w:sz w:val="16"/>
                  <w:szCs w:val="16"/>
                </w:rPr>
                <w:t>RP-2338</w:t>
              </w:r>
            </w:ins>
            <w:ins w:id="3361" w:author="CR#4348r1" w:date="2023-12-11T23:50:00Z">
              <w:r>
                <w:rPr>
                  <w:rFonts w:eastAsiaTheme="minorEastAsia"/>
                  <w:sz w:val="16"/>
                  <w:szCs w:val="16"/>
                </w:rPr>
                <w:t>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Default="00C51645" w:rsidP="00964CC4">
            <w:pPr>
              <w:pStyle w:val="TAL"/>
              <w:rPr>
                <w:ins w:id="3362" w:author="CR#4348r1" w:date="2023-12-11T23:49:00Z"/>
                <w:sz w:val="16"/>
                <w:szCs w:val="16"/>
              </w:rPr>
            </w:pPr>
            <w:ins w:id="3363" w:author="CR#4348r1" w:date="2023-12-11T23:49:00Z">
              <w:r>
                <w:rPr>
                  <w:sz w:val="16"/>
                  <w:szCs w:val="16"/>
                </w:rPr>
                <w:t>434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Default="00C51645" w:rsidP="00964CC4">
            <w:pPr>
              <w:pStyle w:val="TAL"/>
              <w:rPr>
                <w:ins w:id="3364" w:author="CR#4348r1" w:date="2023-12-11T23:49:00Z"/>
                <w:sz w:val="16"/>
                <w:szCs w:val="16"/>
              </w:rPr>
            </w:pPr>
            <w:ins w:id="3365" w:author="CR#4348r1" w:date="2023-12-11T23:4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Default="00C51645" w:rsidP="00964CC4">
            <w:pPr>
              <w:pStyle w:val="TAL"/>
              <w:rPr>
                <w:ins w:id="3366" w:author="CR#4348r1" w:date="2023-12-11T23:49:00Z"/>
                <w:sz w:val="16"/>
                <w:szCs w:val="16"/>
              </w:rPr>
            </w:pPr>
            <w:ins w:id="3367" w:author="CR#4348r1" w:date="2023-12-11T23:4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8A787E" w:rsidRDefault="00C51645" w:rsidP="00964CC4">
            <w:pPr>
              <w:spacing w:after="0"/>
              <w:rPr>
                <w:ins w:id="3368" w:author="CR#4348r1" w:date="2023-12-11T23:49:00Z"/>
                <w:rFonts w:ascii="Arial" w:hAnsi="Arial"/>
                <w:noProof/>
                <w:sz w:val="16"/>
                <w:szCs w:val="16"/>
                <w:lang w:eastAsia="ko-KR"/>
              </w:rPr>
            </w:pPr>
            <w:ins w:id="3369" w:author="CR#4348r1" w:date="2023-12-11T23:50:00Z">
              <w:r w:rsidRPr="00C51645">
                <w:rPr>
                  <w:rFonts w:ascii="Arial" w:hAnsi="Arial"/>
                  <w:noProof/>
                  <w:sz w:val="16"/>
                  <w:szCs w:val="16"/>
                  <w:lang w:eastAsia="ko-KR"/>
                </w:rPr>
                <w:t>Logging previousPSCellId in case of SCG addition failur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Default="00C51645" w:rsidP="00964CC4">
            <w:pPr>
              <w:pStyle w:val="TAC"/>
              <w:jc w:val="left"/>
              <w:rPr>
                <w:ins w:id="3370" w:author="CR#4348r1" w:date="2023-12-11T23:49:00Z"/>
                <w:sz w:val="16"/>
                <w:szCs w:val="16"/>
              </w:rPr>
            </w:pPr>
            <w:ins w:id="3371" w:author="CR#4348r1" w:date="2023-12-11T23:50:00Z">
              <w:r>
                <w:rPr>
                  <w:sz w:val="16"/>
                  <w:szCs w:val="16"/>
                </w:rPr>
                <w:t>17.7.0</w:t>
              </w:r>
            </w:ins>
          </w:p>
        </w:tc>
      </w:tr>
      <w:tr w:rsidR="00182C8D" w:rsidRPr="00FA0D37" w14:paraId="4058BB85" w14:textId="77777777" w:rsidTr="008A24B0">
        <w:trPr>
          <w:ins w:id="3372" w:author="CR#4349r1" w:date="2023-12-11T23:5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Default="00182C8D" w:rsidP="00964CC4">
            <w:pPr>
              <w:pStyle w:val="TAL"/>
              <w:rPr>
                <w:ins w:id="3373" w:author="CR#4349r1" w:date="2023-12-11T23:5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Default="00182C8D" w:rsidP="00740D03">
            <w:pPr>
              <w:pStyle w:val="TAL"/>
              <w:rPr>
                <w:ins w:id="3374" w:author="CR#4349r1" w:date="2023-12-11T23:53:00Z"/>
                <w:sz w:val="16"/>
                <w:szCs w:val="16"/>
              </w:rPr>
            </w:pPr>
            <w:ins w:id="3375" w:author="CR#4349r1" w:date="2023-12-11T23:5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Default="00182C8D" w:rsidP="00964CC4">
            <w:pPr>
              <w:pStyle w:val="TAL"/>
              <w:rPr>
                <w:ins w:id="3376" w:author="CR#4349r1" w:date="2023-12-11T23:53:00Z"/>
                <w:rFonts w:eastAsiaTheme="minorEastAsia"/>
                <w:sz w:val="16"/>
                <w:szCs w:val="16"/>
              </w:rPr>
            </w:pPr>
            <w:ins w:id="3377" w:author="CR#4349r1" w:date="2023-12-11T23:53:00Z">
              <w:r>
                <w:rPr>
                  <w:rFonts w:eastAsiaTheme="minorEastAsia"/>
                  <w:sz w:val="16"/>
                  <w:szCs w:val="16"/>
                </w:rPr>
                <w:t>RP-2338</w:t>
              </w:r>
            </w:ins>
            <w:ins w:id="3378" w:author="CR#4349r1" w:date="2023-12-11T23:54:00Z">
              <w:r>
                <w:rPr>
                  <w:rFonts w:eastAsiaTheme="minorEastAsia"/>
                  <w:sz w:val="16"/>
                  <w:szCs w:val="16"/>
                </w:rPr>
                <w:t>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Default="00182C8D" w:rsidP="00964CC4">
            <w:pPr>
              <w:pStyle w:val="TAL"/>
              <w:rPr>
                <w:ins w:id="3379" w:author="CR#4349r1" w:date="2023-12-11T23:53:00Z"/>
                <w:sz w:val="16"/>
                <w:szCs w:val="16"/>
              </w:rPr>
            </w:pPr>
            <w:ins w:id="3380" w:author="CR#4349r1" w:date="2023-12-11T23:53:00Z">
              <w:r>
                <w:rPr>
                  <w:sz w:val="16"/>
                  <w:szCs w:val="16"/>
                </w:rPr>
                <w:t>43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Default="00182C8D" w:rsidP="00964CC4">
            <w:pPr>
              <w:pStyle w:val="TAL"/>
              <w:rPr>
                <w:ins w:id="3381" w:author="CR#4349r1" w:date="2023-12-11T23:53:00Z"/>
                <w:sz w:val="16"/>
                <w:szCs w:val="16"/>
              </w:rPr>
            </w:pPr>
            <w:ins w:id="3382" w:author="CR#4349r1" w:date="2023-12-11T23:5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Default="00182C8D" w:rsidP="00964CC4">
            <w:pPr>
              <w:pStyle w:val="TAL"/>
              <w:rPr>
                <w:ins w:id="3383" w:author="CR#4349r1" w:date="2023-12-11T23:53:00Z"/>
                <w:sz w:val="16"/>
                <w:szCs w:val="16"/>
              </w:rPr>
            </w:pPr>
            <w:ins w:id="3384" w:author="CR#4349r1" w:date="2023-12-11T23:5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C51645" w:rsidRDefault="00182C8D" w:rsidP="00964CC4">
            <w:pPr>
              <w:spacing w:after="0"/>
              <w:rPr>
                <w:ins w:id="3385" w:author="CR#4349r1" w:date="2023-12-11T23:53:00Z"/>
                <w:rFonts w:ascii="Arial" w:hAnsi="Arial"/>
                <w:noProof/>
                <w:sz w:val="16"/>
                <w:szCs w:val="16"/>
                <w:lang w:eastAsia="ko-KR"/>
              </w:rPr>
            </w:pPr>
            <w:ins w:id="3386" w:author="CR#4349r1" w:date="2023-12-11T23:53:00Z">
              <w:r w:rsidRPr="00182C8D">
                <w:rPr>
                  <w:rFonts w:ascii="Arial" w:hAnsi="Arial"/>
                  <w:noProof/>
                  <w:sz w:val="16"/>
                  <w:szCs w:val="16"/>
                  <w:lang w:eastAsia="ko-KR"/>
                </w:rPr>
                <w:t>Successful handover report is missing under ObtainCommonLocationInf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Default="00182C8D" w:rsidP="00964CC4">
            <w:pPr>
              <w:pStyle w:val="TAC"/>
              <w:jc w:val="left"/>
              <w:rPr>
                <w:ins w:id="3387" w:author="CR#4349r1" w:date="2023-12-11T23:53:00Z"/>
                <w:sz w:val="16"/>
                <w:szCs w:val="16"/>
              </w:rPr>
            </w:pPr>
            <w:ins w:id="3388" w:author="CR#4349r1" w:date="2023-12-11T23:53:00Z">
              <w:r>
                <w:rPr>
                  <w:sz w:val="16"/>
                  <w:szCs w:val="16"/>
                </w:rPr>
                <w:t>17.7.0</w:t>
              </w:r>
            </w:ins>
          </w:p>
        </w:tc>
      </w:tr>
      <w:tr w:rsidR="000713DF" w:rsidRPr="00FA0D37" w14:paraId="680B85C1" w14:textId="77777777" w:rsidTr="008A24B0">
        <w:trPr>
          <w:ins w:id="3389" w:author="CR#4351r2" w:date="2023-12-11T23:5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Default="000713DF" w:rsidP="00964CC4">
            <w:pPr>
              <w:pStyle w:val="TAL"/>
              <w:rPr>
                <w:ins w:id="3390" w:author="CR#4351r2" w:date="2023-12-11T23:5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Default="000713DF" w:rsidP="00740D03">
            <w:pPr>
              <w:pStyle w:val="TAL"/>
              <w:rPr>
                <w:ins w:id="3391" w:author="CR#4351r2" w:date="2023-12-11T23:55:00Z"/>
                <w:sz w:val="16"/>
                <w:szCs w:val="16"/>
              </w:rPr>
            </w:pPr>
            <w:ins w:id="3392" w:author="CR#4351r2" w:date="2023-12-11T23:5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Default="000713DF" w:rsidP="00964CC4">
            <w:pPr>
              <w:pStyle w:val="TAL"/>
              <w:rPr>
                <w:ins w:id="3393" w:author="CR#4351r2" w:date="2023-12-11T23:55:00Z"/>
                <w:rFonts w:eastAsiaTheme="minorEastAsia"/>
                <w:sz w:val="16"/>
                <w:szCs w:val="16"/>
              </w:rPr>
            </w:pPr>
            <w:ins w:id="3394" w:author="CR#4351r2" w:date="2023-12-11T23:55:00Z">
              <w:r>
                <w:rPr>
                  <w:rFonts w:eastAsiaTheme="minorEastAsia"/>
                  <w:sz w:val="16"/>
                  <w:szCs w:val="16"/>
                </w:rPr>
                <w:t>RP-</w:t>
              </w:r>
            </w:ins>
            <w:ins w:id="3395" w:author="CR#4351r2" w:date="2023-12-11T23:56:00Z">
              <w:r>
                <w:rPr>
                  <w:rFonts w:eastAsiaTheme="minorEastAsia"/>
                  <w:sz w:val="16"/>
                  <w:szCs w:val="16"/>
                </w:rPr>
                <w:t>2338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Default="000713DF" w:rsidP="00964CC4">
            <w:pPr>
              <w:pStyle w:val="TAL"/>
              <w:rPr>
                <w:ins w:id="3396" w:author="CR#4351r2" w:date="2023-12-11T23:55:00Z"/>
                <w:sz w:val="16"/>
                <w:szCs w:val="16"/>
              </w:rPr>
            </w:pPr>
            <w:ins w:id="3397" w:author="CR#4351r2" w:date="2023-12-11T23:56:00Z">
              <w:r>
                <w:rPr>
                  <w:sz w:val="16"/>
                  <w:szCs w:val="16"/>
                </w:rPr>
                <w:t>43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Default="000713DF" w:rsidP="00964CC4">
            <w:pPr>
              <w:pStyle w:val="TAL"/>
              <w:rPr>
                <w:ins w:id="3398" w:author="CR#4351r2" w:date="2023-12-11T23:55:00Z"/>
                <w:sz w:val="16"/>
                <w:szCs w:val="16"/>
              </w:rPr>
            </w:pPr>
            <w:ins w:id="3399" w:author="CR#4351r2" w:date="2023-12-11T23:5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Default="000713DF" w:rsidP="00964CC4">
            <w:pPr>
              <w:pStyle w:val="TAL"/>
              <w:rPr>
                <w:ins w:id="3400" w:author="CR#4351r2" w:date="2023-12-11T23:55:00Z"/>
                <w:sz w:val="16"/>
                <w:szCs w:val="16"/>
              </w:rPr>
            </w:pPr>
            <w:ins w:id="3401" w:author="CR#4351r2" w:date="2023-12-11T23:5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182C8D" w:rsidRDefault="000713DF" w:rsidP="00964CC4">
            <w:pPr>
              <w:spacing w:after="0"/>
              <w:rPr>
                <w:ins w:id="3402" w:author="CR#4351r2" w:date="2023-12-11T23:55:00Z"/>
                <w:rFonts w:ascii="Arial" w:hAnsi="Arial"/>
                <w:noProof/>
                <w:sz w:val="16"/>
                <w:szCs w:val="16"/>
                <w:lang w:eastAsia="ko-KR"/>
              </w:rPr>
            </w:pPr>
            <w:ins w:id="3403" w:author="CR#4351r2" w:date="2023-12-11T23:56:00Z">
              <w:r w:rsidRPr="000713DF">
                <w:rPr>
                  <w:rFonts w:ascii="Arial" w:hAnsi="Arial"/>
                  <w:noProof/>
                  <w:sz w:val="16"/>
                  <w:szCs w:val="16"/>
                  <w:lang w:eastAsia="ko-KR"/>
                </w:rPr>
                <w:t>Notes in the RRC release procedure for NR-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Default="000713DF" w:rsidP="00964CC4">
            <w:pPr>
              <w:pStyle w:val="TAC"/>
              <w:jc w:val="left"/>
              <w:rPr>
                <w:ins w:id="3404" w:author="CR#4351r2" w:date="2023-12-11T23:55:00Z"/>
                <w:sz w:val="16"/>
                <w:szCs w:val="16"/>
              </w:rPr>
            </w:pPr>
            <w:ins w:id="3405" w:author="CR#4351r2" w:date="2023-12-11T23:56:00Z">
              <w:r>
                <w:rPr>
                  <w:sz w:val="16"/>
                  <w:szCs w:val="16"/>
                </w:rPr>
                <w:t>17.7.0</w:t>
              </w:r>
            </w:ins>
          </w:p>
        </w:tc>
      </w:tr>
      <w:tr w:rsidR="00434B13" w:rsidRPr="00FA0D37" w14:paraId="138DEC4E" w14:textId="77777777" w:rsidTr="008A24B0">
        <w:trPr>
          <w:ins w:id="3406" w:author="CR#4363r2" w:date="2023-12-12T00:2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Default="00434B13" w:rsidP="00964CC4">
            <w:pPr>
              <w:pStyle w:val="TAL"/>
              <w:rPr>
                <w:ins w:id="3407" w:author="CR#4363r2" w:date="2023-12-12T00:2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Default="00434B13" w:rsidP="00740D03">
            <w:pPr>
              <w:pStyle w:val="TAL"/>
              <w:rPr>
                <w:ins w:id="3408" w:author="CR#4363r2" w:date="2023-12-12T00:23:00Z"/>
                <w:sz w:val="16"/>
                <w:szCs w:val="16"/>
              </w:rPr>
            </w:pPr>
            <w:ins w:id="3409" w:author="CR#4363r2" w:date="2023-12-12T00:2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Default="00434B13" w:rsidP="00964CC4">
            <w:pPr>
              <w:pStyle w:val="TAL"/>
              <w:rPr>
                <w:ins w:id="3410" w:author="CR#4363r2" w:date="2023-12-12T00:23:00Z"/>
                <w:rFonts w:eastAsiaTheme="minorEastAsia"/>
                <w:sz w:val="16"/>
                <w:szCs w:val="16"/>
              </w:rPr>
            </w:pPr>
            <w:ins w:id="3411" w:author="CR#4363r2" w:date="2023-12-12T00:23:00Z">
              <w:r>
                <w:rPr>
                  <w:rFonts w:eastAsiaTheme="minorEastAsia"/>
                  <w:sz w:val="16"/>
                  <w:szCs w:val="16"/>
                </w:rPr>
                <w:t>RP-2338</w:t>
              </w:r>
            </w:ins>
            <w:ins w:id="3412" w:author="CR#4363r2" w:date="2023-12-12T00:24:00Z">
              <w:r>
                <w:rPr>
                  <w:rFonts w:eastAsiaTheme="minorEastAsia"/>
                  <w:sz w:val="16"/>
                  <w:szCs w:val="16"/>
                </w:rPr>
                <w:t>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Default="00434B13" w:rsidP="00964CC4">
            <w:pPr>
              <w:pStyle w:val="TAL"/>
              <w:rPr>
                <w:ins w:id="3413" w:author="CR#4363r2" w:date="2023-12-12T00:23:00Z"/>
                <w:sz w:val="16"/>
                <w:szCs w:val="16"/>
              </w:rPr>
            </w:pPr>
            <w:ins w:id="3414" w:author="CR#4363r2" w:date="2023-12-12T00:23:00Z">
              <w:r>
                <w:rPr>
                  <w:sz w:val="16"/>
                  <w:szCs w:val="16"/>
                </w:rPr>
                <w:t>436</w:t>
              </w:r>
            </w:ins>
            <w:ins w:id="3415" w:author="CR#4363r2" w:date="2023-12-12T00:24:00Z">
              <w:r>
                <w:rPr>
                  <w:sz w:val="16"/>
                  <w:szCs w:val="16"/>
                </w:rPr>
                <w:t>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Default="00434B13" w:rsidP="00964CC4">
            <w:pPr>
              <w:pStyle w:val="TAL"/>
              <w:rPr>
                <w:ins w:id="3416" w:author="CR#4363r2" w:date="2023-12-12T00:23:00Z"/>
                <w:sz w:val="16"/>
                <w:szCs w:val="16"/>
              </w:rPr>
            </w:pPr>
            <w:ins w:id="3417" w:author="CR#4363r2" w:date="2023-12-12T00:2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Default="00434B13" w:rsidP="00964CC4">
            <w:pPr>
              <w:pStyle w:val="TAL"/>
              <w:rPr>
                <w:ins w:id="3418" w:author="CR#4363r2" w:date="2023-12-12T00:23:00Z"/>
                <w:sz w:val="16"/>
                <w:szCs w:val="16"/>
              </w:rPr>
            </w:pPr>
            <w:ins w:id="3419" w:author="CR#4363r2" w:date="2023-12-12T00:2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0713DF" w:rsidRDefault="00434B13" w:rsidP="00964CC4">
            <w:pPr>
              <w:spacing w:after="0"/>
              <w:rPr>
                <w:ins w:id="3420" w:author="CR#4363r2" w:date="2023-12-12T00:23:00Z"/>
                <w:rFonts w:ascii="Arial" w:hAnsi="Arial"/>
                <w:noProof/>
                <w:sz w:val="16"/>
                <w:szCs w:val="16"/>
                <w:lang w:eastAsia="ko-KR"/>
              </w:rPr>
            </w:pPr>
            <w:ins w:id="3421" w:author="CR#4363r2" w:date="2023-12-12T00:24:00Z">
              <w:r w:rsidRPr="00434B13">
                <w:rPr>
                  <w:rFonts w:ascii="Arial" w:hAnsi="Arial"/>
                  <w:noProof/>
                  <w:sz w:val="16"/>
                  <w:szCs w:val="16"/>
                  <w:lang w:eastAsia="ko-KR"/>
                </w:rPr>
                <w:t>Miscellaneous non-controversial corrections Set XX</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Default="00434B13" w:rsidP="00964CC4">
            <w:pPr>
              <w:pStyle w:val="TAC"/>
              <w:jc w:val="left"/>
              <w:rPr>
                <w:ins w:id="3422" w:author="CR#4363r2" w:date="2023-12-12T00:23:00Z"/>
                <w:sz w:val="16"/>
                <w:szCs w:val="16"/>
              </w:rPr>
            </w:pPr>
            <w:ins w:id="3423" w:author="CR#4363r2" w:date="2023-12-12T00:24:00Z">
              <w:r>
                <w:rPr>
                  <w:sz w:val="16"/>
                  <w:szCs w:val="16"/>
                </w:rPr>
                <w:t>17.7.0</w:t>
              </w:r>
            </w:ins>
          </w:p>
        </w:tc>
      </w:tr>
      <w:tr w:rsidR="00566886" w:rsidRPr="00FA0D37" w14:paraId="673082A4" w14:textId="77777777" w:rsidTr="008A24B0">
        <w:trPr>
          <w:ins w:id="3424" w:author="CR#4382r1" w:date="2023-12-12T10:5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Default="00566886" w:rsidP="00964CC4">
            <w:pPr>
              <w:pStyle w:val="TAL"/>
              <w:rPr>
                <w:ins w:id="3425" w:author="CR#4382r1" w:date="2023-12-12T10:5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Default="00566886" w:rsidP="00740D03">
            <w:pPr>
              <w:pStyle w:val="TAL"/>
              <w:rPr>
                <w:ins w:id="3426" w:author="CR#4382r1" w:date="2023-12-12T10:54:00Z"/>
                <w:sz w:val="16"/>
                <w:szCs w:val="16"/>
              </w:rPr>
            </w:pPr>
            <w:ins w:id="3427" w:author="CR#4382r1" w:date="2023-12-12T10:54: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Default="00566886" w:rsidP="00964CC4">
            <w:pPr>
              <w:pStyle w:val="TAL"/>
              <w:rPr>
                <w:ins w:id="3428" w:author="CR#4382r1" w:date="2023-12-12T10:54:00Z"/>
                <w:rFonts w:eastAsiaTheme="minorEastAsia"/>
                <w:sz w:val="16"/>
                <w:szCs w:val="16"/>
              </w:rPr>
            </w:pPr>
            <w:ins w:id="3429" w:author="CR#4382r1" w:date="2023-12-12T10:54:00Z">
              <w:r>
                <w:rPr>
                  <w:rFonts w:eastAsiaTheme="minorEastAsia"/>
                  <w:sz w:val="16"/>
                  <w:szCs w:val="16"/>
                </w:rPr>
                <w:t>RP-2338</w:t>
              </w:r>
            </w:ins>
            <w:ins w:id="3430" w:author="CR#4382r1" w:date="2023-12-12T10:55:00Z">
              <w:r>
                <w:rPr>
                  <w:rFonts w:eastAsiaTheme="minorEastAsia"/>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Default="00566886" w:rsidP="00964CC4">
            <w:pPr>
              <w:pStyle w:val="TAL"/>
              <w:rPr>
                <w:ins w:id="3431" w:author="CR#4382r1" w:date="2023-12-12T10:54:00Z"/>
                <w:sz w:val="16"/>
                <w:szCs w:val="16"/>
              </w:rPr>
            </w:pPr>
            <w:ins w:id="3432" w:author="CR#4382r1" w:date="2023-12-12T10:54:00Z">
              <w:r>
                <w:rPr>
                  <w:sz w:val="16"/>
                  <w:szCs w:val="16"/>
                </w:rPr>
                <w:t>438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Default="00566886" w:rsidP="00964CC4">
            <w:pPr>
              <w:pStyle w:val="TAL"/>
              <w:rPr>
                <w:ins w:id="3433" w:author="CR#4382r1" w:date="2023-12-12T10:54:00Z"/>
                <w:sz w:val="16"/>
                <w:szCs w:val="16"/>
              </w:rPr>
            </w:pPr>
            <w:ins w:id="3434" w:author="CR#4382r1" w:date="2023-12-12T10:5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Default="00566886" w:rsidP="00964CC4">
            <w:pPr>
              <w:pStyle w:val="TAL"/>
              <w:rPr>
                <w:ins w:id="3435" w:author="CR#4382r1" w:date="2023-12-12T10:54:00Z"/>
                <w:sz w:val="16"/>
                <w:szCs w:val="16"/>
              </w:rPr>
            </w:pPr>
            <w:ins w:id="3436" w:author="CR#4382r1" w:date="2023-12-12T10:5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434B13" w:rsidRDefault="00566886" w:rsidP="00964CC4">
            <w:pPr>
              <w:spacing w:after="0"/>
              <w:rPr>
                <w:ins w:id="3437" w:author="CR#4382r1" w:date="2023-12-12T10:54:00Z"/>
                <w:rFonts w:ascii="Arial" w:hAnsi="Arial"/>
                <w:noProof/>
                <w:sz w:val="16"/>
                <w:szCs w:val="16"/>
                <w:lang w:eastAsia="ko-KR"/>
              </w:rPr>
            </w:pPr>
            <w:ins w:id="3438" w:author="CR#4382r1" w:date="2023-12-12T10:54:00Z">
              <w:r w:rsidRPr="00566886">
                <w:rPr>
                  <w:rFonts w:ascii="Arial" w:hAnsi="Arial"/>
                  <w:noProof/>
                  <w:sz w:val="16"/>
                  <w:szCs w:val="16"/>
                  <w:lang w:eastAsia="ko-KR"/>
                </w:rPr>
                <w:t>Clarification of configuration of transmissionComb in IE SRS-Resourc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Default="00566886" w:rsidP="00964CC4">
            <w:pPr>
              <w:pStyle w:val="TAC"/>
              <w:jc w:val="left"/>
              <w:rPr>
                <w:ins w:id="3439" w:author="CR#4382r1" w:date="2023-12-12T10:54:00Z"/>
                <w:sz w:val="16"/>
                <w:szCs w:val="16"/>
              </w:rPr>
            </w:pPr>
            <w:ins w:id="3440" w:author="CR#4382r1" w:date="2023-12-12T10:54:00Z">
              <w:r>
                <w:rPr>
                  <w:sz w:val="16"/>
                  <w:szCs w:val="16"/>
                </w:rPr>
                <w:t>17.7.0</w:t>
              </w:r>
            </w:ins>
          </w:p>
        </w:tc>
      </w:tr>
      <w:tr w:rsidR="008A75B6" w:rsidRPr="00FA0D37" w14:paraId="72AF9BF7" w14:textId="77777777" w:rsidTr="008A24B0">
        <w:trPr>
          <w:ins w:id="3441" w:author="CR#4389r1" w:date="2023-12-12T11:5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Default="008A75B6" w:rsidP="00964CC4">
            <w:pPr>
              <w:pStyle w:val="TAL"/>
              <w:rPr>
                <w:ins w:id="3442" w:author="CR#4389r1" w:date="2023-12-12T11:5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Default="008A75B6" w:rsidP="00740D03">
            <w:pPr>
              <w:pStyle w:val="TAL"/>
              <w:rPr>
                <w:ins w:id="3443" w:author="CR#4389r1" w:date="2023-12-12T11:59:00Z"/>
                <w:sz w:val="16"/>
                <w:szCs w:val="16"/>
              </w:rPr>
            </w:pPr>
            <w:ins w:id="3444" w:author="CR#4389r1" w:date="2023-12-12T11:5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Default="008A75B6" w:rsidP="00964CC4">
            <w:pPr>
              <w:pStyle w:val="TAL"/>
              <w:rPr>
                <w:ins w:id="3445" w:author="CR#4389r1" w:date="2023-12-12T11:59:00Z"/>
                <w:rFonts w:eastAsiaTheme="minorEastAsia"/>
                <w:sz w:val="16"/>
                <w:szCs w:val="16"/>
              </w:rPr>
            </w:pPr>
            <w:ins w:id="3446" w:author="CR#4389r1" w:date="2023-12-12T11:59:00Z">
              <w:r>
                <w:rPr>
                  <w:rFonts w:eastAsiaTheme="minorEastAsia"/>
                  <w:sz w:val="16"/>
                  <w:szCs w:val="16"/>
                </w:rPr>
                <w:t>RP-2338</w:t>
              </w:r>
            </w:ins>
            <w:ins w:id="3447" w:author="CR#4389r1" w:date="2023-12-12T12:00:00Z">
              <w:r>
                <w:rPr>
                  <w:rFonts w:eastAsiaTheme="minorEastAsia"/>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Default="008A75B6" w:rsidP="00964CC4">
            <w:pPr>
              <w:pStyle w:val="TAL"/>
              <w:rPr>
                <w:ins w:id="3448" w:author="CR#4389r1" w:date="2023-12-12T11:59:00Z"/>
                <w:sz w:val="16"/>
                <w:szCs w:val="16"/>
              </w:rPr>
            </w:pPr>
            <w:ins w:id="3449" w:author="CR#4389r1" w:date="2023-12-12T11:59:00Z">
              <w:r>
                <w:rPr>
                  <w:sz w:val="16"/>
                  <w:szCs w:val="16"/>
                </w:rPr>
                <w:t>43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Default="008A75B6" w:rsidP="00964CC4">
            <w:pPr>
              <w:pStyle w:val="TAL"/>
              <w:rPr>
                <w:ins w:id="3450" w:author="CR#4389r1" w:date="2023-12-12T11:59:00Z"/>
                <w:sz w:val="16"/>
                <w:szCs w:val="16"/>
              </w:rPr>
            </w:pPr>
            <w:ins w:id="3451" w:author="CR#4389r1" w:date="2023-12-12T11:5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Default="008A75B6" w:rsidP="00964CC4">
            <w:pPr>
              <w:pStyle w:val="TAL"/>
              <w:rPr>
                <w:ins w:id="3452" w:author="CR#4389r1" w:date="2023-12-12T11:59:00Z"/>
                <w:sz w:val="16"/>
                <w:szCs w:val="16"/>
              </w:rPr>
            </w:pPr>
            <w:ins w:id="3453" w:author="CR#4389r1" w:date="2023-12-12T12:0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566886" w:rsidRDefault="008A75B6" w:rsidP="00964CC4">
            <w:pPr>
              <w:spacing w:after="0"/>
              <w:rPr>
                <w:ins w:id="3454" w:author="CR#4389r1" w:date="2023-12-12T11:59:00Z"/>
                <w:rFonts w:ascii="Arial" w:hAnsi="Arial"/>
                <w:noProof/>
                <w:sz w:val="16"/>
                <w:szCs w:val="16"/>
                <w:lang w:eastAsia="ko-KR"/>
              </w:rPr>
            </w:pPr>
            <w:ins w:id="3455" w:author="CR#4389r1" w:date="2023-12-12T12:00:00Z">
              <w:r w:rsidRPr="008A75B6">
                <w:rPr>
                  <w:rFonts w:ascii="Arial" w:hAnsi="Arial"/>
                  <w:noProof/>
                  <w:sz w:val="16"/>
                  <w:szCs w:val="16"/>
                  <w:lang w:eastAsia="ko-KR"/>
                </w:rPr>
                <w:t>RRC corrections for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Default="008A75B6" w:rsidP="00964CC4">
            <w:pPr>
              <w:pStyle w:val="TAC"/>
              <w:jc w:val="left"/>
              <w:rPr>
                <w:ins w:id="3456" w:author="CR#4389r1" w:date="2023-12-12T11:59:00Z"/>
                <w:sz w:val="16"/>
                <w:szCs w:val="16"/>
              </w:rPr>
            </w:pPr>
            <w:ins w:id="3457" w:author="CR#4389r1" w:date="2023-12-12T12:00:00Z">
              <w:r>
                <w:rPr>
                  <w:sz w:val="16"/>
                  <w:szCs w:val="16"/>
                </w:rPr>
                <w:t>17.7.0</w:t>
              </w:r>
            </w:ins>
          </w:p>
        </w:tc>
      </w:tr>
      <w:tr w:rsidR="00F6426D" w:rsidRPr="00FA0D37" w14:paraId="084261B2" w14:textId="77777777" w:rsidTr="008A24B0">
        <w:trPr>
          <w:ins w:id="3458" w:author="CR#4390r1" w:date="2023-12-12T12:0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Default="00F6426D" w:rsidP="00964CC4">
            <w:pPr>
              <w:pStyle w:val="TAL"/>
              <w:rPr>
                <w:ins w:id="3459" w:author="CR#4390r1" w:date="2023-12-12T12:0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Default="00F6426D" w:rsidP="00740D03">
            <w:pPr>
              <w:pStyle w:val="TAL"/>
              <w:rPr>
                <w:ins w:id="3460" w:author="CR#4390r1" w:date="2023-12-12T12:03:00Z"/>
                <w:sz w:val="16"/>
                <w:szCs w:val="16"/>
              </w:rPr>
            </w:pPr>
            <w:ins w:id="3461" w:author="CR#4390r1" w:date="2023-12-12T12:0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Default="00F6426D" w:rsidP="00964CC4">
            <w:pPr>
              <w:pStyle w:val="TAL"/>
              <w:rPr>
                <w:ins w:id="3462" w:author="CR#4390r1" w:date="2023-12-12T12:03:00Z"/>
                <w:rFonts w:eastAsiaTheme="minorEastAsia"/>
                <w:sz w:val="16"/>
                <w:szCs w:val="16"/>
              </w:rPr>
            </w:pPr>
            <w:ins w:id="3463" w:author="CR#4390r1" w:date="2023-12-12T12:03:00Z">
              <w:r>
                <w:rPr>
                  <w:rFonts w:eastAsiaTheme="minorEastAsia"/>
                  <w:sz w:val="16"/>
                  <w:szCs w:val="16"/>
                </w:rPr>
                <w:t>RP-23388</w:t>
              </w:r>
            </w:ins>
            <w:ins w:id="3464" w:author="CR#4390r1" w:date="2023-12-12T12:04:00Z">
              <w:r>
                <w:rPr>
                  <w:rFonts w:eastAsiaTheme="minorEastAsia"/>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Default="00F6426D" w:rsidP="00964CC4">
            <w:pPr>
              <w:pStyle w:val="TAL"/>
              <w:rPr>
                <w:ins w:id="3465" w:author="CR#4390r1" w:date="2023-12-12T12:03:00Z"/>
                <w:sz w:val="16"/>
                <w:szCs w:val="16"/>
              </w:rPr>
            </w:pPr>
            <w:ins w:id="3466" w:author="CR#4390r1" w:date="2023-12-12T12:03:00Z">
              <w:r>
                <w:rPr>
                  <w:sz w:val="16"/>
                  <w:szCs w:val="16"/>
                </w:rPr>
                <w:t>43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Default="00F6426D" w:rsidP="00964CC4">
            <w:pPr>
              <w:pStyle w:val="TAL"/>
              <w:rPr>
                <w:ins w:id="3467" w:author="CR#4390r1" w:date="2023-12-12T12:03:00Z"/>
                <w:sz w:val="16"/>
                <w:szCs w:val="16"/>
              </w:rPr>
            </w:pPr>
            <w:ins w:id="3468" w:author="CR#4390r1" w:date="2023-12-12T12:0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Default="00F6426D" w:rsidP="00964CC4">
            <w:pPr>
              <w:pStyle w:val="TAL"/>
              <w:rPr>
                <w:ins w:id="3469" w:author="CR#4390r1" w:date="2023-12-12T12:03:00Z"/>
                <w:sz w:val="16"/>
                <w:szCs w:val="16"/>
              </w:rPr>
            </w:pPr>
            <w:ins w:id="3470" w:author="CR#4390r1" w:date="2023-12-12T12:0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8A75B6" w:rsidRDefault="00F6426D" w:rsidP="00964CC4">
            <w:pPr>
              <w:spacing w:after="0"/>
              <w:rPr>
                <w:ins w:id="3471" w:author="CR#4390r1" w:date="2023-12-12T12:03:00Z"/>
                <w:rFonts w:ascii="Arial" w:hAnsi="Arial"/>
                <w:noProof/>
                <w:sz w:val="16"/>
                <w:szCs w:val="16"/>
                <w:lang w:eastAsia="ko-KR"/>
              </w:rPr>
            </w:pPr>
            <w:ins w:id="3472" w:author="CR#4390r1" w:date="2023-12-12T12:04:00Z">
              <w:r w:rsidRPr="00F6426D">
                <w:rPr>
                  <w:rFonts w:ascii="Arial" w:hAnsi="Arial"/>
                  <w:noProof/>
                  <w:sz w:val="16"/>
                  <w:szCs w:val="16"/>
                  <w:lang w:eastAsia="ko-KR"/>
                </w:rPr>
                <w:t>Misc RRC corrections for SL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Default="00F6426D" w:rsidP="00964CC4">
            <w:pPr>
              <w:pStyle w:val="TAC"/>
              <w:jc w:val="left"/>
              <w:rPr>
                <w:ins w:id="3473" w:author="CR#4390r1" w:date="2023-12-12T12:03:00Z"/>
                <w:sz w:val="16"/>
                <w:szCs w:val="16"/>
              </w:rPr>
            </w:pPr>
            <w:ins w:id="3474" w:author="CR#4390r1" w:date="2023-12-12T12:04:00Z">
              <w:r>
                <w:rPr>
                  <w:sz w:val="16"/>
                  <w:szCs w:val="16"/>
                </w:rPr>
                <w:t>17.7.0</w:t>
              </w:r>
            </w:ins>
          </w:p>
        </w:tc>
      </w:tr>
      <w:tr w:rsidR="00F238B2" w:rsidRPr="00FA0D37" w14:paraId="0CBAC4EB" w14:textId="77777777" w:rsidTr="008A24B0">
        <w:trPr>
          <w:ins w:id="3475" w:author="CR#4392" w:date="2023-12-12T12:0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Default="00F238B2" w:rsidP="00964CC4">
            <w:pPr>
              <w:pStyle w:val="TAL"/>
              <w:rPr>
                <w:ins w:id="3476" w:author="CR#4392" w:date="2023-12-12T12:0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Default="00F238B2" w:rsidP="00740D03">
            <w:pPr>
              <w:pStyle w:val="TAL"/>
              <w:rPr>
                <w:ins w:id="3477" w:author="CR#4392" w:date="2023-12-12T12:09:00Z"/>
                <w:sz w:val="16"/>
                <w:szCs w:val="16"/>
              </w:rPr>
            </w:pPr>
            <w:ins w:id="3478" w:author="CR#4392" w:date="2023-12-12T12:0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BF0E44" w:rsidRDefault="00F238B2" w:rsidP="00964CC4">
            <w:pPr>
              <w:pStyle w:val="TAL"/>
              <w:rPr>
                <w:ins w:id="3479" w:author="CR#4392" w:date="2023-12-12T12:09:00Z"/>
                <w:rFonts w:eastAsiaTheme="minorEastAsia"/>
                <w:sz w:val="16"/>
                <w:szCs w:val="16"/>
                <w:lang w:val="fi-FI"/>
                <w:rPrChange w:id="3480" w:author="CR#4392" w:date="2023-12-12T12:22:00Z">
                  <w:rPr>
                    <w:ins w:id="3481" w:author="CR#4392" w:date="2023-12-12T12:09:00Z"/>
                    <w:rFonts w:eastAsiaTheme="minorEastAsia"/>
                    <w:sz w:val="16"/>
                    <w:szCs w:val="16"/>
                  </w:rPr>
                </w:rPrChange>
              </w:rPr>
            </w:pPr>
            <w:ins w:id="3482" w:author="CR#4392" w:date="2023-12-12T12:09:00Z">
              <w:r>
                <w:rPr>
                  <w:rFonts w:eastAsiaTheme="minorEastAsia"/>
                  <w:sz w:val="16"/>
                  <w:szCs w:val="16"/>
                </w:rPr>
                <w:t>RP-2338</w:t>
              </w:r>
            </w:ins>
            <w:ins w:id="3483" w:author="CR#4392" w:date="2023-12-12T12:10:00Z">
              <w:r>
                <w:rPr>
                  <w:rFonts w:eastAsiaTheme="minorEastAsia"/>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Default="00F238B2" w:rsidP="00964CC4">
            <w:pPr>
              <w:pStyle w:val="TAL"/>
              <w:rPr>
                <w:ins w:id="3484" w:author="CR#4392" w:date="2023-12-12T12:09:00Z"/>
                <w:sz w:val="16"/>
                <w:szCs w:val="16"/>
              </w:rPr>
            </w:pPr>
            <w:ins w:id="3485" w:author="CR#4392" w:date="2023-12-12T12:09:00Z">
              <w:r>
                <w:rPr>
                  <w:sz w:val="16"/>
                  <w:szCs w:val="16"/>
                </w:rPr>
                <w:t>439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Default="00F238B2" w:rsidP="00964CC4">
            <w:pPr>
              <w:pStyle w:val="TAL"/>
              <w:rPr>
                <w:ins w:id="3486" w:author="CR#4392" w:date="2023-12-12T12:09:00Z"/>
                <w:sz w:val="16"/>
                <w:szCs w:val="16"/>
              </w:rPr>
            </w:pPr>
            <w:ins w:id="3487" w:author="CR#4392" w:date="2023-12-12T12:0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Default="00F238B2" w:rsidP="00964CC4">
            <w:pPr>
              <w:pStyle w:val="TAL"/>
              <w:rPr>
                <w:ins w:id="3488" w:author="CR#4392" w:date="2023-12-12T12:09:00Z"/>
                <w:sz w:val="16"/>
                <w:szCs w:val="16"/>
              </w:rPr>
            </w:pPr>
            <w:ins w:id="3489" w:author="CR#4392" w:date="2023-12-12T12:0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6426D" w:rsidRDefault="00F238B2" w:rsidP="00964CC4">
            <w:pPr>
              <w:spacing w:after="0"/>
              <w:rPr>
                <w:ins w:id="3490" w:author="CR#4392" w:date="2023-12-12T12:09:00Z"/>
                <w:rFonts w:ascii="Arial" w:hAnsi="Arial"/>
                <w:noProof/>
                <w:sz w:val="16"/>
                <w:szCs w:val="16"/>
                <w:lang w:eastAsia="ko-KR"/>
              </w:rPr>
            </w:pPr>
            <w:ins w:id="3491" w:author="CR#4392" w:date="2023-12-12T12:09:00Z">
              <w:r w:rsidRPr="00F238B2">
                <w:rPr>
                  <w:rFonts w:ascii="Arial" w:hAnsi="Arial"/>
                  <w:noProof/>
                  <w:sz w:val="16"/>
                  <w:szCs w:val="16"/>
                  <w:lang w:eastAsia="ko-KR"/>
                </w:rPr>
                <w:t>Corrections for SSB to CG PUSCH mapp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Default="00F238B2" w:rsidP="00964CC4">
            <w:pPr>
              <w:pStyle w:val="TAC"/>
              <w:jc w:val="left"/>
              <w:rPr>
                <w:ins w:id="3492" w:author="CR#4392" w:date="2023-12-12T12:09:00Z"/>
                <w:sz w:val="16"/>
                <w:szCs w:val="16"/>
              </w:rPr>
            </w:pPr>
            <w:ins w:id="3493" w:author="CR#4392" w:date="2023-12-12T12:09:00Z">
              <w:r>
                <w:rPr>
                  <w:sz w:val="16"/>
                  <w:szCs w:val="16"/>
                </w:rPr>
                <w:t>17.7.0</w:t>
              </w:r>
            </w:ins>
          </w:p>
        </w:tc>
      </w:tr>
      <w:tr w:rsidR="00BF0E44" w:rsidRPr="00FA0D37" w14:paraId="54F21EF5" w14:textId="77777777" w:rsidTr="008A24B0">
        <w:trPr>
          <w:ins w:id="3494" w:author="CR#4395" w:date="2023-12-12T12:2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Default="00BF0E44" w:rsidP="00964CC4">
            <w:pPr>
              <w:pStyle w:val="TAL"/>
              <w:rPr>
                <w:ins w:id="3495" w:author="CR#4395" w:date="2023-12-12T12:2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Default="00BF0E44" w:rsidP="00740D03">
            <w:pPr>
              <w:pStyle w:val="TAL"/>
              <w:rPr>
                <w:ins w:id="3496" w:author="CR#4395" w:date="2023-12-12T12:25:00Z"/>
                <w:sz w:val="16"/>
                <w:szCs w:val="16"/>
              </w:rPr>
            </w:pPr>
            <w:ins w:id="3497" w:author="CR#4395" w:date="2023-12-12T12:2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Default="00BF0E44" w:rsidP="00964CC4">
            <w:pPr>
              <w:pStyle w:val="TAL"/>
              <w:rPr>
                <w:ins w:id="3498" w:author="CR#4395" w:date="2023-12-12T12:25:00Z"/>
                <w:rFonts w:eastAsiaTheme="minorEastAsia"/>
                <w:sz w:val="16"/>
                <w:szCs w:val="16"/>
              </w:rPr>
            </w:pPr>
            <w:ins w:id="3499" w:author="CR#4395" w:date="2023-12-12T12:25:00Z">
              <w:r>
                <w:rPr>
                  <w:rFonts w:eastAsiaTheme="minorEastAsia"/>
                  <w:sz w:val="16"/>
                  <w:szCs w:val="16"/>
                </w:rPr>
                <w:t>RP-2338</w:t>
              </w:r>
            </w:ins>
            <w:ins w:id="3500" w:author="CR#4395" w:date="2023-12-12T12:26:00Z">
              <w:r>
                <w:rPr>
                  <w:rFonts w:eastAsiaTheme="minorEastAsia"/>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Default="00BF0E44" w:rsidP="00964CC4">
            <w:pPr>
              <w:pStyle w:val="TAL"/>
              <w:rPr>
                <w:ins w:id="3501" w:author="CR#4395" w:date="2023-12-12T12:25:00Z"/>
                <w:sz w:val="16"/>
                <w:szCs w:val="16"/>
              </w:rPr>
            </w:pPr>
            <w:ins w:id="3502" w:author="CR#4395" w:date="2023-12-12T12:25:00Z">
              <w:r>
                <w:rPr>
                  <w:sz w:val="16"/>
                  <w:szCs w:val="16"/>
                </w:rPr>
                <w:t>439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Default="00BF0E44" w:rsidP="00964CC4">
            <w:pPr>
              <w:pStyle w:val="TAL"/>
              <w:rPr>
                <w:ins w:id="3503" w:author="CR#4395" w:date="2023-12-12T12:25:00Z"/>
                <w:sz w:val="16"/>
                <w:szCs w:val="16"/>
              </w:rPr>
            </w:pPr>
            <w:ins w:id="3504" w:author="CR#4395" w:date="2023-12-12T12:2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Default="00BF0E44" w:rsidP="00964CC4">
            <w:pPr>
              <w:pStyle w:val="TAL"/>
              <w:rPr>
                <w:ins w:id="3505" w:author="CR#4395" w:date="2023-12-12T12:25:00Z"/>
                <w:sz w:val="16"/>
                <w:szCs w:val="16"/>
              </w:rPr>
            </w:pPr>
            <w:ins w:id="3506" w:author="CR#4395" w:date="2023-12-12T12:2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238B2" w:rsidRDefault="00BF0E44" w:rsidP="00964CC4">
            <w:pPr>
              <w:spacing w:after="0"/>
              <w:rPr>
                <w:ins w:id="3507" w:author="CR#4395" w:date="2023-12-12T12:25:00Z"/>
                <w:rFonts w:ascii="Arial" w:hAnsi="Arial"/>
                <w:noProof/>
                <w:sz w:val="16"/>
                <w:szCs w:val="16"/>
                <w:lang w:eastAsia="ko-KR"/>
              </w:rPr>
            </w:pPr>
            <w:ins w:id="3508" w:author="CR#4395" w:date="2023-12-12T12:25:00Z">
              <w:r w:rsidRPr="00BF0E44">
                <w:rPr>
                  <w:rFonts w:ascii="Arial" w:hAnsi="Arial"/>
                  <w:noProof/>
                  <w:sz w:val="16"/>
                  <w:szCs w:val="16"/>
                  <w:lang w:eastAsia="ko-KR"/>
                </w:rPr>
                <w:t>Correction to support autonomous change of UE channel bandwidth during RA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Default="00BF0E44" w:rsidP="00964CC4">
            <w:pPr>
              <w:pStyle w:val="TAC"/>
              <w:jc w:val="left"/>
              <w:rPr>
                <w:ins w:id="3509" w:author="CR#4395" w:date="2023-12-12T12:25:00Z"/>
                <w:sz w:val="16"/>
                <w:szCs w:val="16"/>
              </w:rPr>
            </w:pPr>
            <w:ins w:id="3510" w:author="CR#4395" w:date="2023-12-12T12:25:00Z">
              <w:r>
                <w:rPr>
                  <w:sz w:val="16"/>
                  <w:szCs w:val="16"/>
                </w:rPr>
                <w:t>17.7.0</w:t>
              </w:r>
            </w:ins>
          </w:p>
        </w:tc>
      </w:tr>
      <w:tr w:rsidR="0092254A" w:rsidRPr="00FA0D37" w14:paraId="462B9A75" w14:textId="77777777" w:rsidTr="008A24B0">
        <w:trPr>
          <w:ins w:id="3511" w:author="CR#4404" w:date="2023-12-12T12:3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Default="0092254A" w:rsidP="00964CC4">
            <w:pPr>
              <w:pStyle w:val="TAL"/>
              <w:rPr>
                <w:ins w:id="3512" w:author="CR#4404" w:date="2023-12-12T12:3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Default="0092254A" w:rsidP="00740D03">
            <w:pPr>
              <w:pStyle w:val="TAL"/>
              <w:rPr>
                <w:ins w:id="3513" w:author="CR#4404" w:date="2023-12-12T12:30:00Z"/>
                <w:sz w:val="16"/>
                <w:szCs w:val="16"/>
              </w:rPr>
            </w:pPr>
            <w:ins w:id="3514" w:author="CR#4404" w:date="2023-12-12T12:30: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Default="0092254A" w:rsidP="00964CC4">
            <w:pPr>
              <w:pStyle w:val="TAL"/>
              <w:rPr>
                <w:ins w:id="3515" w:author="CR#4404" w:date="2023-12-12T12:30:00Z"/>
                <w:rFonts w:eastAsiaTheme="minorEastAsia"/>
                <w:sz w:val="16"/>
                <w:szCs w:val="16"/>
              </w:rPr>
            </w:pPr>
            <w:ins w:id="3516" w:author="CR#4404" w:date="2023-12-12T12:30:00Z">
              <w:r>
                <w:rPr>
                  <w:rFonts w:eastAsiaTheme="minorEastAsia"/>
                  <w:sz w:val="16"/>
                  <w:szCs w:val="16"/>
                </w:rPr>
                <w:t>R</w:t>
              </w:r>
            </w:ins>
            <w:ins w:id="3517" w:author="CR#4404" w:date="2023-12-12T12:31:00Z">
              <w:r>
                <w:rPr>
                  <w:rFonts w:eastAsiaTheme="minorEastAsia"/>
                  <w:sz w:val="16"/>
                  <w:szCs w:val="16"/>
                </w:rPr>
                <w:t>P-2338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Default="0092254A" w:rsidP="00964CC4">
            <w:pPr>
              <w:pStyle w:val="TAL"/>
              <w:rPr>
                <w:ins w:id="3518" w:author="CR#4404" w:date="2023-12-12T12:30:00Z"/>
                <w:sz w:val="16"/>
                <w:szCs w:val="16"/>
              </w:rPr>
            </w:pPr>
            <w:ins w:id="3519" w:author="CR#4404" w:date="2023-12-12T12:31:00Z">
              <w:r>
                <w:rPr>
                  <w:sz w:val="16"/>
                  <w:szCs w:val="16"/>
                </w:rPr>
                <w:t>44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Default="0092254A" w:rsidP="00964CC4">
            <w:pPr>
              <w:pStyle w:val="TAL"/>
              <w:rPr>
                <w:ins w:id="3520" w:author="CR#4404" w:date="2023-12-12T12:30:00Z"/>
                <w:sz w:val="16"/>
                <w:szCs w:val="16"/>
              </w:rPr>
            </w:pPr>
            <w:ins w:id="3521" w:author="CR#4404" w:date="2023-12-12T12:3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Default="0092254A" w:rsidP="00964CC4">
            <w:pPr>
              <w:pStyle w:val="TAL"/>
              <w:rPr>
                <w:ins w:id="3522" w:author="CR#4404" w:date="2023-12-12T12:30:00Z"/>
                <w:sz w:val="16"/>
                <w:szCs w:val="16"/>
              </w:rPr>
            </w:pPr>
            <w:ins w:id="3523" w:author="CR#4404" w:date="2023-12-12T12:3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BF0E44" w:rsidRDefault="0092254A" w:rsidP="00964CC4">
            <w:pPr>
              <w:spacing w:after="0"/>
              <w:rPr>
                <w:ins w:id="3524" w:author="CR#4404" w:date="2023-12-12T12:30:00Z"/>
                <w:rFonts w:ascii="Arial" w:hAnsi="Arial"/>
                <w:noProof/>
                <w:sz w:val="16"/>
                <w:szCs w:val="16"/>
                <w:lang w:eastAsia="ko-KR"/>
              </w:rPr>
            </w:pPr>
            <w:ins w:id="3525" w:author="CR#4404" w:date="2023-12-12T12:31:00Z">
              <w:r w:rsidRPr="0092254A">
                <w:rPr>
                  <w:rFonts w:ascii="Arial" w:hAnsi="Arial"/>
                  <w:noProof/>
                  <w:sz w:val="16"/>
                  <w:szCs w:val="16"/>
                  <w:lang w:eastAsia="ko-KR"/>
                </w:rPr>
                <w:t>Correction to SCell activation/deactiv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Default="0092254A" w:rsidP="00964CC4">
            <w:pPr>
              <w:pStyle w:val="TAC"/>
              <w:jc w:val="left"/>
              <w:rPr>
                <w:ins w:id="3526" w:author="CR#4404" w:date="2023-12-12T12:30:00Z"/>
                <w:sz w:val="16"/>
                <w:szCs w:val="16"/>
              </w:rPr>
            </w:pPr>
            <w:ins w:id="3527" w:author="CR#4404" w:date="2023-12-12T12:31:00Z">
              <w:r>
                <w:rPr>
                  <w:sz w:val="16"/>
                  <w:szCs w:val="16"/>
                </w:rPr>
                <w:t>17.7.0</w:t>
              </w:r>
            </w:ins>
          </w:p>
        </w:tc>
      </w:tr>
      <w:tr w:rsidR="00463370" w:rsidRPr="00FA0D37" w14:paraId="2A0346AB" w14:textId="77777777" w:rsidTr="008A24B0">
        <w:trPr>
          <w:ins w:id="3528" w:author="CR#4410" w:date="2023-12-12T12: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Default="00463370" w:rsidP="00964CC4">
            <w:pPr>
              <w:pStyle w:val="TAL"/>
              <w:rPr>
                <w:ins w:id="3529" w:author="CR#4410" w:date="2023-12-12T12:4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Default="00463370" w:rsidP="00740D03">
            <w:pPr>
              <w:pStyle w:val="TAL"/>
              <w:rPr>
                <w:ins w:id="3530" w:author="CR#4410" w:date="2023-12-12T12:49:00Z"/>
                <w:sz w:val="16"/>
                <w:szCs w:val="16"/>
              </w:rPr>
            </w:pPr>
            <w:ins w:id="3531" w:author="CR#4410" w:date="2023-12-12T12:49:00Z">
              <w:r>
                <w:rPr>
                  <w:sz w:val="16"/>
                  <w:szCs w:val="16"/>
                </w:rPr>
                <w:t>RP-10</w:t>
              </w:r>
            </w:ins>
            <w:ins w:id="3532" w:author="CR#4410" w:date="2023-12-12T12:50:00Z">
              <w:r>
                <w:rPr>
                  <w:sz w:val="16"/>
                  <w:szCs w:val="16"/>
                </w:rPr>
                <w:t>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Default="00463370" w:rsidP="00964CC4">
            <w:pPr>
              <w:pStyle w:val="TAL"/>
              <w:rPr>
                <w:ins w:id="3533" w:author="CR#4410" w:date="2023-12-12T12:49:00Z"/>
                <w:rFonts w:eastAsiaTheme="minorEastAsia"/>
                <w:sz w:val="16"/>
                <w:szCs w:val="16"/>
              </w:rPr>
            </w:pPr>
            <w:ins w:id="3534" w:author="CR#4410" w:date="2023-12-12T12:50:00Z">
              <w:r>
                <w:rPr>
                  <w:rFonts w:eastAsiaTheme="minorEastAsia"/>
                  <w:sz w:val="16"/>
                  <w:szCs w:val="16"/>
                </w:rPr>
                <w:t>RP-2338</w:t>
              </w:r>
            </w:ins>
            <w:ins w:id="3535" w:author="CR#4410" w:date="2023-12-12T12:51:00Z">
              <w:r>
                <w:rPr>
                  <w:rFonts w:eastAsiaTheme="minorEastAsia"/>
                  <w:sz w:val="16"/>
                  <w:szCs w:val="16"/>
                </w:rPr>
                <w:t>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Default="00463370" w:rsidP="00964CC4">
            <w:pPr>
              <w:pStyle w:val="TAL"/>
              <w:rPr>
                <w:ins w:id="3536" w:author="CR#4410" w:date="2023-12-12T12:49:00Z"/>
                <w:sz w:val="16"/>
                <w:szCs w:val="16"/>
              </w:rPr>
            </w:pPr>
            <w:ins w:id="3537" w:author="CR#4410" w:date="2023-12-12T12:50:00Z">
              <w:r>
                <w:rPr>
                  <w:sz w:val="16"/>
                  <w:szCs w:val="16"/>
                </w:rPr>
                <w:t>44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Default="00463370" w:rsidP="00964CC4">
            <w:pPr>
              <w:pStyle w:val="TAL"/>
              <w:rPr>
                <w:ins w:id="3538" w:author="CR#4410" w:date="2023-12-12T12:49:00Z"/>
                <w:sz w:val="16"/>
                <w:szCs w:val="16"/>
              </w:rPr>
            </w:pPr>
            <w:ins w:id="3539" w:author="CR#4410" w:date="2023-12-12T12:5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Default="00463370" w:rsidP="00964CC4">
            <w:pPr>
              <w:pStyle w:val="TAL"/>
              <w:rPr>
                <w:ins w:id="3540" w:author="CR#4410" w:date="2023-12-12T12:49:00Z"/>
                <w:sz w:val="16"/>
                <w:szCs w:val="16"/>
              </w:rPr>
            </w:pPr>
            <w:ins w:id="3541" w:author="CR#4410" w:date="2023-12-12T12:5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2254A" w:rsidRDefault="00463370" w:rsidP="00964CC4">
            <w:pPr>
              <w:spacing w:after="0"/>
              <w:rPr>
                <w:ins w:id="3542" w:author="CR#4410" w:date="2023-12-12T12:49:00Z"/>
                <w:rFonts w:ascii="Arial" w:hAnsi="Arial"/>
                <w:noProof/>
                <w:sz w:val="16"/>
                <w:szCs w:val="16"/>
                <w:lang w:eastAsia="ko-KR"/>
              </w:rPr>
            </w:pPr>
            <w:ins w:id="3543" w:author="CR#4410" w:date="2023-12-12T12:50:00Z">
              <w:r w:rsidRPr="00463370">
                <w:rPr>
                  <w:rFonts w:ascii="Arial" w:hAnsi="Arial"/>
                  <w:noProof/>
                  <w:sz w:val="16"/>
                  <w:szCs w:val="16"/>
                  <w:lang w:eastAsia="ko-KR"/>
                </w:rPr>
                <w:t>Correction on carrier frequency for NR SL RSRP measureme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Default="00463370" w:rsidP="00964CC4">
            <w:pPr>
              <w:pStyle w:val="TAC"/>
              <w:jc w:val="left"/>
              <w:rPr>
                <w:ins w:id="3544" w:author="CR#4410" w:date="2023-12-12T12:49:00Z"/>
                <w:sz w:val="16"/>
                <w:szCs w:val="16"/>
              </w:rPr>
            </w:pPr>
            <w:ins w:id="3545" w:author="CR#4410" w:date="2023-12-12T12:50:00Z">
              <w:r>
                <w:rPr>
                  <w:sz w:val="16"/>
                  <w:szCs w:val="16"/>
                </w:rPr>
                <w:t>17.7.0</w:t>
              </w:r>
            </w:ins>
          </w:p>
        </w:tc>
      </w:tr>
      <w:tr w:rsidR="00404BBA" w:rsidRPr="00FA0D37" w14:paraId="271470B7" w14:textId="77777777" w:rsidTr="008A24B0">
        <w:trPr>
          <w:ins w:id="3546" w:author="CR#4413r1" w:date="2023-12-12T13: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Default="00404BBA" w:rsidP="00964CC4">
            <w:pPr>
              <w:pStyle w:val="TAL"/>
              <w:rPr>
                <w:ins w:id="3547" w:author="CR#4413r1" w:date="2023-12-12T13: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Default="00404BBA" w:rsidP="00740D03">
            <w:pPr>
              <w:pStyle w:val="TAL"/>
              <w:rPr>
                <w:ins w:id="3548" w:author="CR#4413r1" w:date="2023-12-12T13:46:00Z"/>
                <w:sz w:val="16"/>
                <w:szCs w:val="16"/>
              </w:rPr>
            </w:pPr>
            <w:ins w:id="3549" w:author="CR#4413r1" w:date="2023-12-12T13:4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Default="00404BBA" w:rsidP="00964CC4">
            <w:pPr>
              <w:pStyle w:val="TAL"/>
              <w:rPr>
                <w:ins w:id="3550" w:author="CR#4413r1" w:date="2023-12-12T13:46:00Z"/>
                <w:rFonts w:eastAsiaTheme="minorEastAsia"/>
                <w:sz w:val="16"/>
                <w:szCs w:val="16"/>
              </w:rPr>
            </w:pPr>
            <w:ins w:id="3551" w:author="CR#4413r1" w:date="2023-12-12T13:46:00Z">
              <w:r>
                <w:rPr>
                  <w:rFonts w:eastAsiaTheme="minorEastAsia"/>
                  <w:sz w:val="16"/>
                  <w:szCs w:val="16"/>
                </w:rPr>
                <w:t>RP-</w:t>
              </w:r>
            </w:ins>
            <w:ins w:id="3552" w:author="CR#4413r1" w:date="2023-12-12T13:47:00Z">
              <w:r>
                <w:rPr>
                  <w:rFonts w:eastAsiaTheme="minorEastAsia"/>
                  <w:sz w:val="16"/>
                  <w:szCs w:val="16"/>
                </w:rPr>
                <w:t>2338</w:t>
              </w:r>
            </w:ins>
            <w:ins w:id="3553" w:author="CR#4413r1" w:date="2023-12-12T13:48:00Z">
              <w:r>
                <w:rPr>
                  <w:rFonts w:eastAsiaTheme="minorEastAsia"/>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Default="00404BBA" w:rsidP="00964CC4">
            <w:pPr>
              <w:pStyle w:val="TAL"/>
              <w:rPr>
                <w:ins w:id="3554" w:author="CR#4413r1" w:date="2023-12-12T13:46:00Z"/>
                <w:sz w:val="16"/>
                <w:szCs w:val="16"/>
              </w:rPr>
            </w:pPr>
            <w:ins w:id="3555" w:author="CR#4413r1" w:date="2023-12-12T13:47:00Z">
              <w:r>
                <w:rPr>
                  <w:sz w:val="16"/>
                  <w:szCs w:val="16"/>
                </w:rPr>
                <w:t>44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Default="00404BBA" w:rsidP="00964CC4">
            <w:pPr>
              <w:pStyle w:val="TAL"/>
              <w:rPr>
                <w:ins w:id="3556" w:author="CR#4413r1" w:date="2023-12-12T13:46:00Z"/>
                <w:sz w:val="16"/>
                <w:szCs w:val="16"/>
              </w:rPr>
            </w:pPr>
            <w:ins w:id="3557" w:author="CR#4413r1" w:date="2023-12-12T13:4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Default="00404BBA" w:rsidP="00964CC4">
            <w:pPr>
              <w:pStyle w:val="TAL"/>
              <w:rPr>
                <w:ins w:id="3558" w:author="CR#4413r1" w:date="2023-12-12T13:46:00Z"/>
                <w:sz w:val="16"/>
                <w:szCs w:val="16"/>
              </w:rPr>
            </w:pPr>
            <w:ins w:id="3559" w:author="CR#4413r1" w:date="2023-12-12T13:4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505CB2CB" w:rsidR="00404BBA" w:rsidRPr="00463370" w:rsidRDefault="00404BBA" w:rsidP="00964CC4">
            <w:pPr>
              <w:spacing w:after="0"/>
              <w:rPr>
                <w:ins w:id="3560" w:author="CR#4413r1" w:date="2023-12-12T13:46:00Z"/>
                <w:rFonts w:ascii="Arial" w:hAnsi="Arial"/>
                <w:noProof/>
                <w:sz w:val="16"/>
                <w:szCs w:val="16"/>
                <w:lang w:eastAsia="ko-KR"/>
              </w:rPr>
            </w:pPr>
            <w:ins w:id="3561" w:author="CR#4413r1" w:date="2023-12-12T13:47:00Z">
              <w:r w:rsidRPr="00404BBA">
                <w:rPr>
                  <w:rFonts w:ascii="Arial" w:hAnsi="Arial"/>
                  <w:noProof/>
                  <w:sz w:val="16"/>
                  <w:szCs w:val="16"/>
                  <w:lang w:eastAsia="ko-KR"/>
                </w:rPr>
                <w:t>Removal of ambiguous term ‘legac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Default="00404BBA" w:rsidP="00964CC4">
            <w:pPr>
              <w:pStyle w:val="TAC"/>
              <w:jc w:val="left"/>
              <w:rPr>
                <w:ins w:id="3562" w:author="CR#4413r1" w:date="2023-12-12T13:46:00Z"/>
                <w:sz w:val="16"/>
                <w:szCs w:val="16"/>
              </w:rPr>
            </w:pPr>
            <w:ins w:id="3563" w:author="CR#4413r1" w:date="2023-12-12T13:47:00Z">
              <w:r>
                <w:rPr>
                  <w:sz w:val="16"/>
                  <w:szCs w:val="16"/>
                </w:rPr>
                <w:t>17.7.0</w:t>
              </w:r>
            </w:ins>
          </w:p>
        </w:tc>
      </w:tr>
      <w:tr w:rsidR="00043908" w:rsidRPr="00FA0D37" w14:paraId="393F35F3" w14:textId="77777777" w:rsidTr="008A24B0">
        <w:trPr>
          <w:ins w:id="3564" w:author="CR#4418" w:date="2023-12-12T13:5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Default="00043908" w:rsidP="00964CC4">
            <w:pPr>
              <w:pStyle w:val="TAL"/>
              <w:rPr>
                <w:ins w:id="3565" w:author="CR#4418" w:date="2023-12-12T13:5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Default="00043908" w:rsidP="00740D03">
            <w:pPr>
              <w:pStyle w:val="TAL"/>
              <w:rPr>
                <w:ins w:id="3566" w:author="CR#4418" w:date="2023-12-12T13:50:00Z"/>
                <w:sz w:val="16"/>
                <w:szCs w:val="16"/>
              </w:rPr>
            </w:pPr>
            <w:ins w:id="3567" w:author="CR#4418" w:date="2023-12-12T13:50: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Default="00043908" w:rsidP="00964CC4">
            <w:pPr>
              <w:pStyle w:val="TAL"/>
              <w:rPr>
                <w:ins w:id="3568" w:author="CR#4418" w:date="2023-12-12T13:50:00Z"/>
                <w:rFonts w:eastAsiaTheme="minorEastAsia"/>
                <w:sz w:val="16"/>
                <w:szCs w:val="16"/>
              </w:rPr>
            </w:pPr>
            <w:ins w:id="3569" w:author="CR#4418" w:date="2023-12-12T13:50:00Z">
              <w:r>
                <w:rPr>
                  <w:rFonts w:eastAsiaTheme="minorEastAsia"/>
                  <w:sz w:val="16"/>
                  <w:szCs w:val="16"/>
                </w:rPr>
                <w:t>RP-2338</w:t>
              </w:r>
            </w:ins>
            <w:ins w:id="3570" w:author="CR#4418" w:date="2023-12-12T13:56:00Z">
              <w:r w:rsidR="008466F9">
                <w:rPr>
                  <w:rFonts w:eastAsiaTheme="minorEastAsia"/>
                  <w:sz w:val="16"/>
                  <w:szCs w:val="16"/>
                </w:rPr>
                <w:t>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Default="00043908" w:rsidP="00964CC4">
            <w:pPr>
              <w:pStyle w:val="TAL"/>
              <w:rPr>
                <w:ins w:id="3571" w:author="CR#4418" w:date="2023-12-12T13:50:00Z"/>
                <w:sz w:val="16"/>
                <w:szCs w:val="16"/>
              </w:rPr>
            </w:pPr>
            <w:ins w:id="3572" w:author="CR#4418" w:date="2023-12-12T13:50:00Z">
              <w:r>
                <w:rPr>
                  <w:sz w:val="16"/>
                  <w:szCs w:val="16"/>
                </w:rPr>
                <w:t>441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Default="00043908" w:rsidP="00964CC4">
            <w:pPr>
              <w:pStyle w:val="TAL"/>
              <w:rPr>
                <w:ins w:id="3573" w:author="CR#4418" w:date="2023-12-12T13:50:00Z"/>
                <w:sz w:val="16"/>
                <w:szCs w:val="16"/>
              </w:rPr>
            </w:pPr>
            <w:ins w:id="3574" w:author="CR#4418" w:date="2023-12-12T13:5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Default="00043908" w:rsidP="00964CC4">
            <w:pPr>
              <w:pStyle w:val="TAL"/>
              <w:rPr>
                <w:ins w:id="3575" w:author="CR#4418" w:date="2023-12-12T13:50:00Z"/>
                <w:sz w:val="16"/>
                <w:szCs w:val="16"/>
              </w:rPr>
            </w:pPr>
            <w:ins w:id="3576" w:author="CR#4418" w:date="2023-12-12T13:51: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404BBA" w:rsidRDefault="00043908" w:rsidP="00964CC4">
            <w:pPr>
              <w:spacing w:after="0"/>
              <w:rPr>
                <w:ins w:id="3577" w:author="CR#4418" w:date="2023-12-12T13:50:00Z"/>
                <w:rFonts w:ascii="Arial" w:hAnsi="Arial"/>
                <w:noProof/>
                <w:sz w:val="16"/>
                <w:szCs w:val="16"/>
                <w:lang w:eastAsia="ko-KR"/>
              </w:rPr>
            </w:pPr>
            <w:ins w:id="3578" w:author="CR#4418" w:date="2023-12-12T13:51:00Z">
              <w:r w:rsidRPr="00043908">
                <w:rPr>
                  <w:rFonts w:ascii="Arial" w:hAnsi="Arial"/>
                  <w:noProof/>
                  <w:sz w:val="16"/>
                  <w:szCs w:val="16"/>
                  <w:lang w:eastAsia="ko-KR"/>
                </w:rPr>
                <w:t>Correction to 38.331 on GNSS-ID</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Default="00043908" w:rsidP="00964CC4">
            <w:pPr>
              <w:pStyle w:val="TAC"/>
              <w:jc w:val="left"/>
              <w:rPr>
                <w:ins w:id="3579" w:author="CR#4418" w:date="2023-12-12T13:50:00Z"/>
                <w:sz w:val="16"/>
                <w:szCs w:val="16"/>
              </w:rPr>
            </w:pPr>
            <w:ins w:id="3580" w:author="CR#4418" w:date="2023-12-12T13:51:00Z">
              <w:r>
                <w:rPr>
                  <w:sz w:val="16"/>
                  <w:szCs w:val="16"/>
                </w:rPr>
                <w:t>17.7.0</w:t>
              </w:r>
            </w:ins>
          </w:p>
        </w:tc>
      </w:tr>
      <w:tr w:rsidR="008466F9" w:rsidRPr="00FA0D37" w14:paraId="1EEFB64F" w14:textId="77777777" w:rsidTr="008A24B0">
        <w:trPr>
          <w:ins w:id="3581" w:author="CR#4423r1" w:date="2023-12-12T13:5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Default="008466F9" w:rsidP="00964CC4">
            <w:pPr>
              <w:pStyle w:val="TAL"/>
              <w:rPr>
                <w:ins w:id="3582" w:author="CR#4423r1" w:date="2023-12-12T13:5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Default="008466F9" w:rsidP="00740D03">
            <w:pPr>
              <w:pStyle w:val="TAL"/>
              <w:rPr>
                <w:ins w:id="3583" w:author="CR#4423r1" w:date="2023-12-12T13:59:00Z"/>
                <w:sz w:val="16"/>
                <w:szCs w:val="16"/>
              </w:rPr>
            </w:pPr>
            <w:ins w:id="3584" w:author="CR#4423r1" w:date="2023-12-12T13:5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Default="008466F9" w:rsidP="00964CC4">
            <w:pPr>
              <w:pStyle w:val="TAL"/>
              <w:rPr>
                <w:ins w:id="3585" w:author="CR#4423r1" w:date="2023-12-12T13:59:00Z"/>
                <w:rFonts w:eastAsiaTheme="minorEastAsia"/>
                <w:sz w:val="16"/>
                <w:szCs w:val="16"/>
              </w:rPr>
            </w:pPr>
            <w:ins w:id="3586" w:author="CR#4423r1" w:date="2023-12-12T13:59:00Z">
              <w:r>
                <w:rPr>
                  <w:rFonts w:eastAsiaTheme="minorEastAsia"/>
                  <w:sz w:val="16"/>
                  <w:szCs w:val="16"/>
                </w:rPr>
                <w:t>RP-2338</w:t>
              </w:r>
            </w:ins>
            <w:ins w:id="3587" w:author="CR#4423r1" w:date="2023-12-12T14:00:00Z">
              <w:r>
                <w:rPr>
                  <w:rFonts w:eastAsiaTheme="minorEastAsia"/>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Default="008466F9" w:rsidP="00964CC4">
            <w:pPr>
              <w:pStyle w:val="TAL"/>
              <w:rPr>
                <w:ins w:id="3588" w:author="CR#4423r1" w:date="2023-12-12T13:59:00Z"/>
                <w:sz w:val="16"/>
                <w:szCs w:val="16"/>
              </w:rPr>
            </w:pPr>
            <w:ins w:id="3589" w:author="CR#4423r1" w:date="2023-12-12T13:59:00Z">
              <w:r>
                <w:rPr>
                  <w:sz w:val="16"/>
                  <w:szCs w:val="16"/>
                </w:rPr>
                <w:t>44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Default="008466F9" w:rsidP="00964CC4">
            <w:pPr>
              <w:pStyle w:val="TAL"/>
              <w:rPr>
                <w:ins w:id="3590" w:author="CR#4423r1" w:date="2023-12-12T13:59:00Z"/>
                <w:sz w:val="16"/>
                <w:szCs w:val="16"/>
              </w:rPr>
            </w:pPr>
            <w:ins w:id="3591" w:author="CR#4423r1" w:date="2023-12-12T13:5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Default="008466F9" w:rsidP="00964CC4">
            <w:pPr>
              <w:pStyle w:val="TAL"/>
              <w:rPr>
                <w:ins w:id="3592" w:author="CR#4423r1" w:date="2023-12-12T13:59:00Z"/>
                <w:sz w:val="16"/>
                <w:szCs w:val="16"/>
              </w:rPr>
            </w:pPr>
            <w:ins w:id="3593" w:author="CR#4423r1" w:date="2023-12-12T13:5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043908" w:rsidRDefault="008466F9" w:rsidP="00964CC4">
            <w:pPr>
              <w:spacing w:after="0"/>
              <w:rPr>
                <w:ins w:id="3594" w:author="CR#4423r1" w:date="2023-12-12T13:59:00Z"/>
                <w:rFonts w:ascii="Arial" w:hAnsi="Arial"/>
                <w:noProof/>
                <w:sz w:val="16"/>
                <w:szCs w:val="16"/>
                <w:lang w:eastAsia="ko-KR"/>
              </w:rPr>
            </w:pPr>
            <w:ins w:id="3595" w:author="CR#4423r1" w:date="2023-12-12T14:00:00Z">
              <w:r w:rsidRPr="008466F9">
                <w:rPr>
                  <w:rFonts w:ascii="Arial" w:hAnsi="Arial"/>
                  <w:noProof/>
                  <w:sz w:val="16"/>
                  <w:szCs w:val="16"/>
                  <w:lang w:eastAsia="ko-KR"/>
                </w:rPr>
                <w:t>Correction on SL-DRX reject reporting to gN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Default="008466F9" w:rsidP="00964CC4">
            <w:pPr>
              <w:pStyle w:val="TAC"/>
              <w:jc w:val="left"/>
              <w:rPr>
                <w:ins w:id="3596" w:author="CR#4423r1" w:date="2023-12-12T13:59:00Z"/>
                <w:sz w:val="16"/>
                <w:szCs w:val="16"/>
              </w:rPr>
            </w:pPr>
            <w:ins w:id="3597" w:author="CR#4423r1" w:date="2023-12-12T14:00:00Z">
              <w:r>
                <w:rPr>
                  <w:sz w:val="16"/>
                  <w:szCs w:val="16"/>
                </w:rPr>
                <w:t>17.7.0</w:t>
              </w:r>
            </w:ins>
          </w:p>
        </w:tc>
      </w:tr>
      <w:tr w:rsidR="000335E2" w:rsidRPr="00FA0D37" w14:paraId="357A714F" w14:textId="77777777" w:rsidTr="008A24B0">
        <w:trPr>
          <w:ins w:id="3598" w:author="CR#4424r1" w:date="2023-12-12T14:0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Default="000335E2" w:rsidP="00964CC4">
            <w:pPr>
              <w:pStyle w:val="TAL"/>
              <w:rPr>
                <w:ins w:id="3599" w:author="CR#4424r1" w:date="2023-12-12T14:0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Default="000335E2" w:rsidP="00740D03">
            <w:pPr>
              <w:pStyle w:val="TAL"/>
              <w:rPr>
                <w:ins w:id="3600" w:author="CR#4424r1" w:date="2023-12-12T14:07:00Z"/>
                <w:sz w:val="16"/>
                <w:szCs w:val="16"/>
              </w:rPr>
            </w:pPr>
            <w:ins w:id="3601" w:author="CR#4424r1" w:date="2023-12-12T14:07: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Default="000335E2" w:rsidP="00964CC4">
            <w:pPr>
              <w:pStyle w:val="TAL"/>
              <w:rPr>
                <w:ins w:id="3602" w:author="CR#4424r1" w:date="2023-12-12T14:07:00Z"/>
                <w:rFonts w:eastAsiaTheme="minorEastAsia"/>
                <w:sz w:val="16"/>
                <w:szCs w:val="16"/>
              </w:rPr>
            </w:pPr>
            <w:ins w:id="3603" w:author="CR#4424r1" w:date="2023-12-12T14:07:00Z">
              <w:r>
                <w:rPr>
                  <w:rFonts w:eastAsiaTheme="minorEastAsia"/>
                  <w:sz w:val="16"/>
                  <w:szCs w:val="16"/>
                </w:rPr>
                <w:t>RP-2338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Default="000335E2" w:rsidP="00964CC4">
            <w:pPr>
              <w:pStyle w:val="TAL"/>
              <w:rPr>
                <w:ins w:id="3604" w:author="CR#4424r1" w:date="2023-12-12T14:07:00Z"/>
                <w:sz w:val="16"/>
                <w:szCs w:val="16"/>
              </w:rPr>
            </w:pPr>
            <w:ins w:id="3605" w:author="CR#4424r1" w:date="2023-12-12T14:07:00Z">
              <w:r>
                <w:rPr>
                  <w:sz w:val="16"/>
                  <w:szCs w:val="16"/>
                </w:rPr>
                <w:t>442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Default="000335E2" w:rsidP="00964CC4">
            <w:pPr>
              <w:pStyle w:val="TAL"/>
              <w:rPr>
                <w:ins w:id="3606" w:author="CR#4424r1" w:date="2023-12-12T14:07:00Z"/>
                <w:sz w:val="16"/>
                <w:szCs w:val="16"/>
              </w:rPr>
            </w:pPr>
            <w:ins w:id="3607" w:author="CR#4424r1" w:date="2023-12-12T14:0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Default="000335E2" w:rsidP="00964CC4">
            <w:pPr>
              <w:pStyle w:val="TAL"/>
              <w:rPr>
                <w:ins w:id="3608" w:author="CR#4424r1" w:date="2023-12-12T14:07:00Z"/>
                <w:sz w:val="16"/>
                <w:szCs w:val="16"/>
              </w:rPr>
            </w:pPr>
            <w:ins w:id="3609" w:author="CR#4424r1" w:date="2023-12-12T14:0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8466F9" w:rsidRDefault="000335E2" w:rsidP="00964CC4">
            <w:pPr>
              <w:spacing w:after="0"/>
              <w:rPr>
                <w:ins w:id="3610" w:author="CR#4424r1" w:date="2023-12-12T14:07:00Z"/>
                <w:rFonts w:ascii="Arial" w:hAnsi="Arial"/>
                <w:noProof/>
                <w:sz w:val="16"/>
                <w:szCs w:val="16"/>
                <w:lang w:eastAsia="ko-KR"/>
              </w:rPr>
            </w:pPr>
            <w:ins w:id="3611" w:author="CR#4424r1" w:date="2023-12-12T14:07:00Z">
              <w:r w:rsidRPr="000335E2">
                <w:rPr>
                  <w:rFonts w:ascii="Arial" w:hAnsi="Arial"/>
                  <w:noProof/>
                  <w:sz w:val="16"/>
                  <w:szCs w:val="16"/>
                  <w:lang w:eastAsia="ko-KR"/>
                </w:rPr>
                <w:t>Correction on the SL destinaitons in SUI messag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Default="000335E2" w:rsidP="00964CC4">
            <w:pPr>
              <w:pStyle w:val="TAC"/>
              <w:jc w:val="left"/>
              <w:rPr>
                <w:ins w:id="3612" w:author="CR#4424r1" w:date="2023-12-12T14:07:00Z"/>
                <w:sz w:val="16"/>
                <w:szCs w:val="16"/>
              </w:rPr>
            </w:pPr>
            <w:ins w:id="3613" w:author="CR#4424r1" w:date="2023-12-12T14:07:00Z">
              <w:r>
                <w:rPr>
                  <w:sz w:val="16"/>
                  <w:szCs w:val="16"/>
                </w:rPr>
                <w:t>17.7.0</w:t>
              </w:r>
            </w:ins>
          </w:p>
        </w:tc>
      </w:tr>
      <w:tr w:rsidR="00DE108C" w:rsidRPr="00FA0D37" w14:paraId="532314A6" w14:textId="77777777" w:rsidTr="008A24B0">
        <w:trPr>
          <w:ins w:id="3614" w:author="CR#4429r1" w:date="2023-12-12T14:1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Default="00DE108C" w:rsidP="00964CC4">
            <w:pPr>
              <w:pStyle w:val="TAL"/>
              <w:rPr>
                <w:ins w:id="3615" w:author="CR#4429r1" w:date="2023-12-12T14:1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Default="00DE108C" w:rsidP="00740D03">
            <w:pPr>
              <w:pStyle w:val="TAL"/>
              <w:rPr>
                <w:ins w:id="3616" w:author="CR#4429r1" w:date="2023-12-12T14:12:00Z"/>
                <w:sz w:val="16"/>
                <w:szCs w:val="16"/>
              </w:rPr>
            </w:pPr>
            <w:ins w:id="3617" w:author="CR#4429r1" w:date="2023-12-12T14:12: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Default="00DE108C" w:rsidP="00964CC4">
            <w:pPr>
              <w:pStyle w:val="TAL"/>
              <w:rPr>
                <w:ins w:id="3618" w:author="CR#4429r1" w:date="2023-12-12T14:12:00Z"/>
                <w:rFonts w:eastAsiaTheme="minorEastAsia"/>
                <w:sz w:val="16"/>
                <w:szCs w:val="16"/>
              </w:rPr>
            </w:pPr>
            <w:ins w:id="3619" w:author="CR#4429r1" w:date="2023-12-12T14:12:00Z">
              <w:r>
                <w:rPr>
                  <w:rFonts w:eastAsiaTheme="minorEastAsia"/>
                  <w:sz w:val="16"/>
                  <w:szCs w:val="16"/>
                </w:rPr>
                <w:t>RP-23388</w:t>
              </w:r>
            </w:ins>
            <w:ins w:id="3620" w:author="CR#4429r1" w:date="2023-12-12T14:13:00Z">
              <w:r>
                <w:rPr>
                  <w:rFonts w:eastAsiaTheme="minorEastAsia"/>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Default="00DE108C" w:rsidP="00964CC4">
            <w:pPr>
              <w:pStyle w:val="TAL"/>
              <w:rPr>
                <w:ins w:id="3621" w:author="CR#4429r1" w:date="2023-12-12T14:12:00Z"/>
                <w:sz w:val="16"/>
                <w:szCs w:val="16"/>
              </w:rPr>
            </w:pPr>
            <w:ins w:id="3622" w:author="CR#4429r1" w:date="2023-12-12T14:12:00Z">
              <w:r>
                <w:rPr>
                  <w:sz w:val="16"/>
                  <w:szCs w:val="16"/>
                </w:rPr>
                <w:t>442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Default="00DE108C" w:rsidP="00964CC4">
            <w:pPr>
              <w:pStyle w:val="TAL"/>
              <w:rPr>
                <w:ins w:id="3623" w:author="CR#4429r1" w:date="2023-12-12T14:12:00Z"/>
                <w:sz w:val="16"/>
                <w:szCs w:val="16"/>
              </w:rPr>
            </w:pPr>
            <w:ins w:id="3624" w:author="CR#4429r1" w:date="2023-12-12T14:1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Default="00DE108C" w:rsidP="00964CC4">
            <w:pPr>
              <w:pStyle w:val="TAL"/>
              <w:rPr>
                <w:ins w:id="3625" w:author="CR#4429r1" w:date="2023-12-12T14:12:00Z"/>
                <w:sz w:val="16"/>
                <w:szCs w:val="16"/>
              </w:rPr>
            </w:pPr>
            <w:ins w:id="3626" w:author="CR#4429r1" w:date="2023-12-12T14:1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0335E2" w:rsidRDefault="00DE108C" w:rsidP="00964CC4">
            <w:pPr>
              <w:spacing w:after="0"/>
              <w:rPr>
                <w:ins w:id="3627" w:author="CR#4429r1" w:date="2023-12-12T14:12:00Z"/>
                <w:rFonts w:ascii="Arial" w:hAnsi="Arial"/>
                <w:noProof/>
                <w:sz w:val="16"/>
                <w:szCs w:val="16"/>
                <w:lang w:eastAsia="ko-KR"/>
              </w:rPr>
            </w:pPr>
            <w:ins w:id="3628" w:author="CR#4429r1" w:date="2023-12-12T14:12:00Z">
              <w:r w:rsidRPr="00DE108C">
                <w:rPr>
                  <w:rFonts w:ascii="Arial" w:hAnsi="Arial"/>
                  <w:noProof/>
                  <w:sz w:val="16"/>
                  <w:szCs w:val="16"/>
                  <w:lang w:eastAsia="ko-KR"/>
                </w:rPr>
                <w:t>Clarification on the search space for RedCa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Default="00DE108C" w:rsidP="00964CC4">
            <w:pPr>
              <w:pStyle w:val="TAC"/>
              <w:jc w:val="left"/>
              <w:rPr>
                <w:ins w:id="3629" w:author="CR#4429r1" w:date="2023-12-12T14:12:00Z"/>
                <w:sz w:val="16"/>
                <w:szCs w:val="16"/>
              </w:rPr>
            </w:pPr>
            <w:ins w:id="3630" w:author="CR#4429r1" w:date="2023-12-12T14:12:00Z">
              <w:r>
                <w:rPr>
                  <w:sz w:val="16"/>
                  <w:szCs w:val="16"/>
                </w:rPr>
                <w:t>17.7.0</w:t>
              </w:r>
            </w:ins>
          </w:p>
        </w:tc>
      </w:tr>
      <w:tr w:rsidR="00DE108C" w:rsidRPr="00FA0D37" w14:paraId="61CFD998" w14:textId="77777777" w:rsidTr="008A24B0">
        <w:trPr>
          <w:ins w:id="3631" w:author="CR#4430r1" w:date="2023-12-12T14:1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Default="00DE108C" w:rsidP="00964CC4">
            <w:pPr>
              <w:pStyle w:val="TAL"/>
              <w:rPr>
                <w:ins w:id="3632" w:author="CR#4430r1" w:date="2023-12-12T14:1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Default="00DE108C" w:rsidP="00740D03">
            <w:pPr>
              <w:pStyle w:val="TAL"/>
              <w:rPr>
                <w:ins w:id="3633" w:author="CR#4430r1" w:date="2023-12-12T14:16:00Z"/>
                <w:sz w:val="16"/>
                <w:szCs w:val="16"/>
              </w:rPr>
            </w:pPr>
            <w:ins w:id="3634" w:author="CR#4430r1" w:date="2023-12-12T14:1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Default="00DE108C" w:rsidP="00964CC4">
            <w:pPr>
              <w:pStyle w:val="TAL"/>
              <w:rPr>
                <w:ins w:id="3635" w:author="CR#4430r1" w:date="2023-12-12T14:16:00Z"/>
                <w:rFonts w:eastAsiaTheme="minorEastAsia"/>
                <w:sz w:val="16"/>
                <w:szCs w:val="16"/>
              </w:rPr>
            </w:pPr>
            <w:ins w:id="3636" w:author="CR#4430r1" w:date="2023-12-12T14:17:00Z">
              <w:r>
                <w:rPr>
                  <w:rFonts w:eastAsiaTheme="minorEastAsia"/>
                  <w:sz w:val="16"/>
                  <w:szCs w:val="16"/>
                </w:rPr>
                <w:t>RP-2338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Default="00DE108C" w:rsidP="00964CC4">
            <w:pPr>
              <w:pStyle w:val="TAL"/>
              <w:rPr>
                <w:ins w:id="3637" w:author="CR#4430r1" w:date="2023-12-12T14:16:00Z"/>
                <w:sz w:val="16"/>
                <w:szCs w:val="16"/>
              </w:rPr>
            </w:pPr>
            <w:ins w:id="3638" w:author="CR#4430r1" w:date="2023-12-12T14:17:00Z">
              <w:r>
                <w:rPr>
                  <w:sz w:val="16"/>
                  <w:szCs w:val="16"/>
                </w:rPr>
                <w:t>443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Default="00DE108C" w:rsidP="00964CC4">
            <w:pPr>
              <w:pStyle w:val="TAL"/>
              <w:rPr>
                <w:ins w:id="3639" w:author="CR#4430r1" w:date="2023-12-12T14:16:00Z"/>
                <w:sz w:val="16"/>
                <w:szCs w:val="16"/>
              </w:rPr>
            </w:pPr>
            <w:ins w:id="3640" w:author="CR#4430r1" w:date="2023-12-12T14:1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Default="00DE108C" w:rsidP="00964CC4">
            <w:pPr>
              <w:pStyle w:val="TAL"/>
              <w:rPr>
                <w:ins w:id="3641" w:author="CR#4430r1" w:date="2023-12-12T14:16:00Z"/>
                <w:sz w:val="16"/>
                <w:szCs w:val="16"/>
              </w:rPr>
            </w:pPr>
            <w:ins w:id="3642" w:author="CR#4430r1" w:date="2023-12-12T14:1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DE108C" w:rsidRDefault="00DE108C" w:rsidP="00964CC4">
            <w:pPr>
              <w:spacing w:after="0"/>
              <w:rPr>
                <w:ins w:id="3643" w:author="CR#4430r1" w:date="2023-12-12T14:16:00Z"/>
                <w:rFonts w:ascii="Arial" w:hAnsi="Arial"/>
                <w:noProof/>
                <w:sz w:val="16"/>
                <w:szCs w:val="16"/>
                <w:lang w:eastAsia="ko-KR"/>
              </w:rPr>
            </w:pPr>
            <w:ins w:id="3644" w:author="CR#4430r1" w:date="2023-12-12T14:17:00Z">
              <w:r w:rsidRPr="00DE108C">
                <w:rPr>
                  <w:rFonts w:ascii="Arial" w:hAnsi="Arial"/>
                  <w:noProof/>
                  <w:sz w:val="16"/>
                  <w:szCs w:val="16"/>
                  <w:lang w:eastAsia="ko-KR"/>
                </w:rPr>
                <w:t>Correction for the selected band for HD-FDD capability checking by RedCap U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Default="00DE108C" w:rsidP="00964CC4">
            <w:pPr>
              <w:pStyle w:val="TAC"/>
              <w:jc w:val="left"/>
              <w:rPr>
                <w:ins w:id="3645" w:author="CR#4430r1" w:date="2023-12-12T14:16:00Z"/>
                <w:sz w:val="16"/>
                <w:szCs w:val="16"/>
              </w:rPr>
            </w:pPr>
            <w:ins w:id="3646" w:author="CR#4430r1" w:date="2023-12-12T14:17:00Z">
              <w:r>
                <w:rPr>
                  <w:sz w:val="16"/>
                  <w:szCs w:val="16"/>
                </w:rPr>
                <w:t>17.7.0</w:t>
              </w:r>
            </w:ins>
          </w:p>
        </w:tc>
      </w:tr>
      <w:tr w:rsidR="000820BE" w:rsidRPr="00FA0D37" w14:paraId="280D8AC7" w14:textId="77777777" w:rsidTr="008A24B0">
        <w:trPr>
          <w:ins w:id="3647" w:author="CR#4450" w:date="2023-12-12T14:2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Default="000820BE" w:rsidP="00964CC4">
            <w:pPr>
              <w:pStyle w:val="TAL"/>
              <w:rPr>
                <w:ins w:id="3648" w:author="CR#4450" w:date="2023-12-12T14:2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Default="000820BE" w:rsidP="00740D03">
            <w:pPr>
              <w:pStyle w:val="TAL"/>
              <w:rPr>
                <w:ins w:id="3649" w:author="CR#4450" w:date="2023-12-12T14:20:00Z"/>
                <w:sz w:val="16"/>
                <w:szCs w:val="16"/>
              </w:rPr>
            </w:pPr>
            <w:ins w:id="3650" w:author="CR#4450" w:date="2023-12-12T14:20: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Default="000820BE" w:rsidP="00964CC4">
            <w:pPr>
              <w:pStyle w:val="TAL"/>
              <w:rPr>
                <w:ins w:id="3651" w:author="CR#4450" w:date="2023-12-12T14:20:00Z"/>
                <w:rFonts w:eastAsiaTheme="minorEastAsia"/>
                <w:sz w:val="16"/>
                <w:szCs w:val="16"/>
              </w:rPr>
            </w:pPr>
            <w:ins w:id="3652" w:author="CR#4450" w:date="2023-12-12T14:20:00Z">
              <w:r>
                <w:rPr>
                  <w:rFonts w:eastAsiaTheme="minorEastAsia"/>
                  <w:sz w:val="16"/>
                  <w:szCs w:val="16"/>
                </w:rPr>
                <w:t>RP-23388</w:t>
              </w:r>
            </w:ins>
            <w:ins w:id="3653" w:author="CR#4450" w:date="2023-12-12T14:21:00Z">
              <w:r>
                <w:rPr>
                  <w:rFonts w:eastAsiaTheme="minorEastAsia"/>
                  <w:sz w:val="16"/>
                  <w:szCs w:val="16"/>
                </w:rPr>
                <w:t>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Default="000820BE" w:rsidP="00964CC4">
            <w:pPr>
              <w:pStyle w:val="TAL"/>
              <w:rPr>
                <w:ins w:id="3654" w:author="CR#4450" w:date="2023-12-12T14:20:00Z"/>
                <w:sz w:val="16"/>
                <w:szCs w:val="16"/>
              </w:rPr>
            </w:pPr>
            <w:ins w:id="3655" w:author="CR#4450" w:date="2023-12-12T14:20:00Z">
              <w:r>
                <w:rPr>
                  <w:sz w:val="16"/>
                  <w:szCs w:val="16"/>
                </w:rPr>
                <w:t>44</w:t>
              </w:r>
            </w:ins>
            <w:ins w:id="3656" w:author="CR#4450" w:date="2023-12-12T14:21:00Z">
              <w:r>
                <w:rPr>
                  <w:sz w:val="16"/>
                  <w:szCs w:val="16"/>
                </w:rPr>
                <w:t>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Default="000820BE" w:rsidP="00964CC4">
            <w:pPr>
              <w:pStyle w:val="TAL"/>
              <w:rPr>
                <w:ins w:id="3657" w:author="CR#4450" w:date="2023-12-12T14:20:00Z"/>
                <w:sz w:val="16"/>
                <w:szCs w:val="16"/>
              </w:rPr>
            </w:pPr>
            <w:ins w:id="3658" w:author="CR#4450" w:date="2023-12-12T14:2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Default="000820BE" w:rsidP="00964CC4">
            <w:pPr>
              <w:pStyle w:val="TAL"/>
              <w:rPr>
                <w:ins w:id="3659" w:author="CR#4450" w:date="2023-12-12T14:20:00Z"/>
                <w:sz w:val="16"/>
                <w:szCs w:val="16"/>
              </w:rPr>
            </w:pPr>
            <w:ins w:id="3660" w:author="CR#4450" w:date="2023-12-12T14:21: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DE108C" w:rsidRDefault="000820BE" w:rsidP="00964CC4">
            <w:pPr>
              <w:spacing w:after="0"/>
              <w:rPr>
                <w:ins w:id="3661" w:author="CR#4450" w:date="2023-12-12T14:20:00Z"/>
                <w:rFonts w:ascii="Arial" w:hAnsi="Arial"/>
                <w:noProof/>
                <w:sz w:val="16"/>
                <w:szCs w:val="16"/>
                <w:lang w:eastAsia="ko-KR"/>
              </w:rPr>
            </w:pPr>
            <w:ins w:id="3662" w:author="CR#4450" w:date="2023-12-12T14:21:00Z">
              <w:r w:rsidRPr="000820BE">
                <w:rPr>
                  <w:rFonts w:ascii="Arial" w:hAnsi="Arial"/>
                  <w:noProof/>
                  <w:sz w:val="16"/>
                  <w:szCs w:val="16"/>
                  <w:lang w:eastAsia="ko-KR"/>
                </w:rPr>
                <w:t>Setting the content of the RA report for the selected beam</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Default="000820BE" w:rsidP="00964CC4">
            <w:pPr>
              <w:pStyle w:val="TAC"/>
              <w:jc w:val="left"/>
              <w:rPr>
                <w:ins w:id="3663" w:author="CR#4450" w:date="2023-12-12T14:20:00Z"/>
                <w:sz w:val="16"/>
                <w:szCs w:val="16"/>
              </w:rPr>
            </w:pPr>
            <w:ins w:id="3664" w:author="CR#4450" w:date="2023-12-12T14:21:00Z">
              <w:r>
                <w:rPr>
                  <w:sz w:val="16"/>
                  <w:szCs w:val="16"/>
                </w:rPr>
                <w:t>17.7.0</w:t>
              </w:r>
            </w:ins>
          </w:p>
        </w:tc>
      </w:tr>
      <w:tr w:rsidR="00836F0E" w:rsidRPr="00FA0D37" w14:paraId="70FA2C41" w14:textId="77777777" w:rsidTr="008A24B0">
        <w:trPr>
          <w:ins w:id="3665" w:author="CR#4462r1" w:date="2023-12-12T14:2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Default="00836F0E" w:rsidP="00964CC4">
            <w:pPr>
              <w:pStyle w:val="TAL"/>
              <w:rPr>
                <w:ins w:id="3666" w:author="CR#4462r1" w:date="2023-12-12T14:2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Default="00836F0E" w:rsidP="00740D03">
            <w:pPr>
              <w:pStyle w:val="TAL"/>
              <w:rPr>
                <w:ins w:id="3667" w:author="CR#4462r1" w:date="2023-12-12T14:25:00Z"/>
                <w:sz w:val="16"/>
                <w:szCs w:val="16"/>
              </w:rPr>
            </w:pPr>
            <w:ins w:id="3668" w:author="CR#4462r1" w:date="2023-12-12T14:2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Default="00836F0E" w:rsidP="00964CC4">
            <w:pPr>
              <w:pStyle w:val="TAL"/>
              <w:rPr>
                <w:ins w:id="3669" w:author="CR#4462r1" w:date="2023-12-12T14:25:00Z"/>
                <w:rFonts w:eastAsiaTheme="minorEastAsia"/>
                <w:sz w:val="16"/>
                <w:szCs w:val="16"/>
              </w:rPr>
            </w:pPr>
            <w:ins w:id="3670" w:author="CR#4462r1" w:date="2023-12-12T14:25:00Z">
              <w:r>
                <w:rPr>
                  <w:rFonts w:eastAsiaTheme="minorEastAsia"/>
                  <w:sz w:val="16"/>
                  <w:szCs w:val="16"/>
                </w:rPr>
                <w:t>RP-23388</w:t>
              </w:r>
            </w:ins>
            <w:ins w:id="3671" w:author="CR#4462r1" w:date="2023-12-12T14:26:00Z">
              <w:r>
                <w:rPr>
                  <w:rFonts w:eastAsiaTheme="minorEastAsia"/>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Default="00836F0E" w:rsidP="00964CC4">
            <w:pPr>
              <w:pStyle w:val="TAL"/>
              <w:rPr>
                <w:ins w:id="3672" w:author="CR#4462r1" w:date="2023-12-12T14:25:00Z"/>
                <w:sz w:val="16"/>
                <w:szCs w:val="16"/>
              </w:rPr>
            </w:pPr>
            <w:ins w:id="3673" w:author="CR#4462r1" w:date="2023-12-12T14:25:00Z">
              <w:r>
                <w:rPr>
                  <w:sz w:val="16"/>
                  <w:szCs w:val="16"/>
                </w:rPr>
                <w:t>446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Default="00836F0E" w:rsidP="00964CC4">
            <w:pPr>
              <w:pStyle w:val="TAL"/>
              <w:rPr>
                <w:ins w:id="3674" w:author="CR#4462r1" w:date="2023-12-12T14:25:00Z"/>
                <w:sz w:val="16"/>
                <w:szCs w:val="16"/>
              </w:rPr>
            </w:pPr>
            <w:ins w:id="3675" w:author="CR#4462r1" w:date="2023-12-12T14:2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Default="00836F0E" w:rsidP="00964CC4">
            <w:pPr>
              <w:pStyle w:val="TAL"/>
              <w:rPr>
                <w:ins w:id="3676" w:author="CR#4462r1" w:date="2023-12-12T14:25:00Z"/>
                <w:sz w:val="16"/>
                <w:szCs w:val="16"/>
              </w:rPr>
            </w:pPr>
            <w:ins w:id="3677" w:author="CR#4462r1" w:date="2023-12-12T14:2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0820BE" w:rsidRDefault="00836F0E" w:rsidP="00964CC4">
            <w:pPr>
              <w:spacing w:after="0"/>
              <w:rPr>
                <w:ins w:id="3678" w:author="CR#4462r1" w:date="2023-12-12T14:25:00Z"/>
                <w:rFonts w:ascii="Arial" w:hAnsi="Arial"/>
                <w:noProof/>
                <w:sz w:val="16"/>
                <w:szCs w:val="16"/>
                <w:lang w:eastAsia="ko-KR"/>
              </w:rPr>
            </w:pPr>
            <w:ins w:id="3679" w:author="CR#4462r1" w:date="2023-12-12T14:26:00Z">
              <w:r w:rsidRPr="00836F0E">
                <w:rPr>
                  <w:rFonts w:ascii="Arial" w:hAnsi="Arial"/>
                  <w:noProof/>
                  <w:sz w:val="16"/>
                  <w:szCs w:val="16"/>
                  <w:lang w:eastAsia="ko-KR"/>
                </w:rPr>
                <w:t>Missing correction for SBAS ID presence in Rel-17 SI scheduling [SI-SCHEDUL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Default="00836F0E" w:rsidP="00964CC4">
            <w:pPr>
              <w:pStyle w:val="TAC"/>
              <w:jc w:val="left"/>
              <w:rPr>
                <w:ins w:id="3680" w:author="CR#4462r1" w:date="2023-12-12T14:25:00Z"/>
                <w:sz w:val="16"/>
                <w:szCs w:val="16"/>
              </w:rPr>
            </w:pPr>
            <w:ins w:id="3681" w:author="CR#4462r1" w:date="2023-12-12T14:26:00Z">
              <w:r>
                <w:rPr>
                  <w:sz w:val="16"/>
                  <w:szCs w:val="16"/>
                </w:rPr>
                <w:t>17.7.0</w:t>
              </w:r>
            </w:ins>
          </w:p>
        </w:tc>
      </w:tr>
      <w:tr w:rsidR="00011425" w:rsidRPr="00FA0D37" w14:paraId="6FD1B74B" w14:textId="77777777" w:rsidTr="008A24B0">
        <w:trPr>
          <w:ins w:id="3682" w:author="CR#4463r1" w:date="2023-12-12T14:3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Default="00011425" w:rsidP="00964CC4">
            <w:pPr>
              <w:pStyle w:val="TAL"/>
              <w:rPr>
                <w:ins w:id="3683" w:author="CR#4463r1" w:date="2023-12-12T14:3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Default="00011425" w:rsidP="00740D03">
            <w:pPr>
              <w:pStyle w:val="TAL"/>
              <w:rPr>
                <w:ins w:id="3684" w:author="CR#4463r1" w:date="2023-12-12T14:30:00Z"/>
                <w:sz w:val="16"/>
                <w:szCs w:val="16"/>
              </w:rPr>
            </w:pPr>
            <w:ins w:id="3685" w:author="CR#4463r1" w:date="2023-12-12T14:30: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Default="00011425" w:rsidP="00964CC4">
            <w:pPr>
              <w:pStyle w:val="TAL"/>
              <w:rPr>
                <w:ins w:id="3686" w:author="CR#4463r1" w:date="2023-12-12T14:30:00Z"/>
                <w:rFonts w:eastAsiaTheme="minorEastAsia"/>
                <w:sz w:val="16"/>
                <w:szCs w:val="16"/>
              </w:rPr>
            </w:pPr>
            <w:ins w:id="3687" w:author="CR#4463r1" w:date="2023-12-12T14:30:00Z">
              <w:r>
                <w:rPr>
                  <w:rFonts w:eastAsiaTheme="minorEastAsia"/>
                  <w:sz w:val="16"/>
                  <w:szCs w:val="16"/>
                </w:rPr>
                <w:t>RP-2338</w:t>
              </w:r>
            </w:ins>
            <w:ins w:id="3688" w:author="CR#4463r1" w:date="2023-12-12T14:31:00Z">
              <w:r>
                <w:rPr>
                  <w:rFonts w:eastAsiaTheme="minorEastAsia"/>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Default="00011425" w:rsidP="00964CC4">
            <w:pPr>
              <w:pStyle w:val="TAL"/>
              <w:rPr>
                <w:ins w:id="3689" w:author="CR#4463r1" w:date="2023-12-12T14:30:00Z"/>
                <w:sz w:val="16"/>
                <w:szCs w:val="16"/>
              </w:rPr>
            </w:pPr>
            <w:ins w:id="3690" w:author="CR#4463r1" w:date="2023-12-12T14:30:00Z">
              <w:r>
                <w:rPr>
                  <w:sz w:val="16"/>
                  <w:szCs w:val="16"/>
                </w:rPr>
                <w:t>446</w:t>
              </w:r>
            </w:ins>
            <w:ins w:id="3691" w:author="CR#4463r1" w:date="2023-12-12T14:31:00Z">
              <w:r>
                <w:rPr>
                  <w:sz w:val="16"/>
                  <w:szCs w:val="16"/>
                </w:rPr>
                <w:t>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Default="00011425" w:rsidP="00964CC4">
            <w:pPr>
              <w:pStyle w:val="TAL"/>
              <w:rPr>
                <w:ins w:id="3692" w:author="CR#4463r1" w:date="2023-12-12T14:30:00Z"/>
                <w:sz w:val="16"/>
                <w:szCs w:val="16"/>
              </w:rPr>
            </w:pPr>
            <w:ins w:id="3693" w:author="CR#4463r1" w:date="2023-12-12T14:3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Default="00011425" w:rsidP="00964CC4">
            <w:pPr>
              <w:pStyle w:val="TAL"/>
              <w:rPr>
                <w:ins w:id="3694" w:author="CR#4463r1" w:date="2023-12-12T14:30:00Z"/>
                <w:sz w:val="16"/>
                <w:szCs w:val="16"/>
              </w:rPr>
            </w:pPr>
            <w:ins w:id="3695" w:author="CR#4463r1" w:date="2023-12-12T14:3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836F0E" w:rsidRDefault="00011425" w:rsidP="00964CC4">
            <w:pPr>
              <w:spacing w:after="0"/>
              <w:rPr>
                <w:ins w:id="3696" w:author="CR#4463r1" w:date="2023-12-12T14:30:00Z"/>
                <w:rFonts w:ascii="Arial" w:hAnsi="Arial"/>
                <w:noProof/>
                <w:sz w:val="16"/>
                <w:szCs w:val="16"/>
                <w:lang w:eastAsia="ko-KR"/>
              </w:rPr>
            </w:pPr>
            <w:ins w:id="3697" w:author="CR#4463r1" w:date="2023-12-12T14:31:00Z">
              <w:r w:rsidRPr="00011425">
                <w:rPr>
                  <w:rFonts w:ascii="Arial" w:hAnsi="Arial"/>
                  <w:noProof/>
                  <w:sz w:val="16"/>
                  <w:szCs w:val="16"/>
                  <w:lang w:eastAsia="ko-KR"/>
                </w:rPr>
                <w:t>Corrections on description of epochTime and reference point of UTC time and t-Servic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Default="00011425" w:rsidP="00964CC4">
            <w:pPr>
              <w:pStyle w:val="TAC"/>
              <w:jc w:val="left"/>
              <w:rPr>
                <w:ins w:id="3698" w:author="CR#4463r1" w:date="2023-12-12T14:30:00Z"/>
                <w:sz w:val="16"/>
                <w:szCs w:val="16"/>
              </w:rPr>
            </w:pPr>
            <w:ins w:id="3699" w:author="CR#4463r1" w:date="2023-12-12T14:31:00Z">
              <w:r>
                <w:rPr>
                  <w:sz w:val="16"/>
                  <w:szCs w:val="16"/>
                </w:rPr>
                <w:t>17.7.0</w:t>
              </w:r>
            </w:ins>
          </w:p>
        </w:tc>
      </w:tr>
      <w:tr w:rsidR="009A5FBD" w:rsidRPr="00FA0D37" w14:paraId="1B384901" w14:textId="77777777" w:rsidTr="008A24B0">
        <w:trPr>
          <w:ins w:id="3700" w:author="CR#4466r1" w:date="2023-12-12T14:3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Default="009A5FBD" w:rsidP="00964CC4">
            <w:pPr>
              <w:pStyle w:val="TAL"/>
              <w:rPr>
                <w:ins w:id="3701" w:author="CR#4466r1" w:date="2023-12-12T14:3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Default="009A5FBD" w:rsidP="00740D03">
            <w:pPr>
              <w:pStyle w:val="TAL"/>
              <w:rPr>
                <w:ins w:id="3702" w:author="CR#4466r1" w:date="2023-12-12T14:35:00Z"/>
                <w:sz w:val="16"/>
                <w:szCs w:val="16"/>
              </w:rPr>
            </w:pPr>
            <w:ins w:id="3703" w:author="CR#4466r1" w:date="2023-12-12T14:3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Default="009A5FBD" w:rsidP="00964CC4">
            <w:pPr>
              <w:pStyle w:val="TAL"/>
              <w:rPr>
                <w:ins w:id="3704" w:author="CR#4466r1" w:date="2023-12-12T14:35:00Z"/>
                <w:rFonts w:eastAsiaTheme="minorEastAsia"/>
                <w:sz w:val="16"/>
                <w:szCs w:val="16"/>
              </w:rPr>
            </w:pPr>
            <w:ins w:id="3705" w:author="CR#4466r1" w:date="2023-12-12T14:35:00Z">
              <w:r>
                <w:rPr>
                  <w:rFonts w:eastAsiaTheme="minorEastAsia"/>
                  <w:sz w:val="16"/>
                  <w:szCs w:val="16"/>
                </w:rPr>
                <w:t>RP-23388</w:t>
              </w:r>
            </w:ins>
            <w:ins w:id="3706" w:author="CR#4466r1" w:date="2023-12-12T14:39:00Z">
              <w:r w:rsidR="00014C90">
                <w:rPr>
                  <w:rFonts w:eastAsiaTheme="minorEastAsia"/>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Default="009A5FBD" w:rsidP="00964CC4">
            <w:pPr>
              <w:pStyle w:val="TAL"/>
              <w:rPr>
                <w:ins w:id="3707" w:author="CR#4466r1" w:date="2023-12-12T14:35:00Z"/>
                <w:sz w:val="16"/>
                <w:szCs w:val="16"/>
              </w:rPr>
            </w:pPr>
            <w:ins w:id="3708" w:author="CR#4466r1" w:date="2023-12-12T14:35:00Z">
              <w:r>
                <w:rPr>
                  <w:sz w:val="16"/>
                  <w:szCs w:val="16"/>
                </w:rPr>
                <w:t>446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Default="009A5FBD" w:rsidP="00964CC4">
            <w:pPr>
              <w:pStyle w:val="TAL"/>
              <w:rPr>
                <w:ins w:id="3709" w:author="CR#4466r1" w:date="2023-12-12T14:35:00Z"/>
                <w:sz w:val="16"/>
                <w:szCs w:val="16"/>
              </w:rPr>
            </w:pPr>
            <w:ins w:id="3710" w:author="CR#4466r1" w:date="2023-12-12T14:3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Default="009A5FBD" w:rsidP="00964CC4">
            <w:pPr>
              <w:pStyle w:val="TAL"/>
              <w:rPr>
                <w:ins w:id="3711" w:author="CR#4466r1" w:date="2023-12-12T14:35:00Z"/>
                <w:sz w:val="16"/>
                <w:szCs w:val="16"/>
              </w:rPr>
            </w:pPr>
            <w:ins w:id="3712" w:author="CR#4466r1" w:date="2023-12-12T14:3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011425" w:rsidRDefault="009A5FBD" w:rsidP="00964CC4">
            <w:pPr>
              <w:spacing w:after="0"/>
              <w:rPr>
                <w:ins w:id="3713" w:author="CR#4466r1" w:date="2023-12-12T14:35:00Z"/>
                <w:rFonts w:ascii="Arial" w:hAnsi="Arial"/>
                <w:noProof/>
                <w:sz w:val="16"/>
                <w:szCs w:val="16"/>
                <w:lang w:eastAsia="ko-KR"/>
              </w:rPr>
            </w:pPr>
            <w:ins w:id="3714" w:author="CR#4466r1" w:date="2023-12-12T14:35:00Z">
              <w:r w:rsidRPr="009A5FBD">
                <w:rPr>
                  <w:rFonts w:ascii="Arial" w:hAnsi="Arial"/>
                  <w:noProof/>
                  <w:sz w:val="16"/>
                  <w:szCs w:val="16"/>
                  <w:lang w:eastAsia="ko-KR"/>
                </w:rPr>
                <w:t>Correction on SL relay RR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Default="009A5FBD" w:rsidP="00964CC4">
            <w:pPr>
              <w:pStyle w:val="TAC"/>
              <w:jc w:val="left"/>
              <w:rPr>
                <w:ins w:id="3715" w:author="CR#4466r1" w:date="2023-12-12T14:35:00Z"/>
                <w:sz w:val="16"/>
                <w:szCs w:val="16"/>
              </w:rPr>
            </w:pPr>
            <w:ins w:id="3716" w:author="CR#4466r1" w:date="2023-12-12T14:35:00Z">
              <w:r>
                <w:rPr>
                  <w:sz w:val="16"/>
                  <w:szCs w:val="16"/>
                </w:rPr>
                <w:t>17.7.0</w:t>
              </w:r>
            </w:ins>
          </w:p>
        </w:tc>
      </w:tr>
      <w:tr w:rsidR="00014C90" w:rsidRPr="00FA0D37" w14:paraId="10FE9487" w14:textId="77777777" w:rsidTr="008A24B0">
        <w:trPr>
          <w:ins w:id="3717" w:author="CR#4474" w:date="2023-12-12T14:3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Default="00014C90" w:rsidP="00964CC4">
            <w:pPr>
              <w:pStyle w:val="TAL"/>
              <w:rPr>
                <w:ins w:id="3718" w:author="CR#4474" w:date="2023-12-12T14:3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Default="00014C90" w:rsidP="00740D03">
            <w:pPr>
              <w:pStyle w:val="TAL"/>
              <w:rPr>
                <w:ins w:id="3719" w:author="CR#4474" w:date="2023-12-12T14:38:00Z"/>
                <w:sz w:val="16"/>
                <w:szCs w:val="16"/>
              </w:rPr>
            </w:pPr>
            <w:ins w:id="3720" w:author="CR#4474" w:date="2023-12-12T14:38: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Default="00014C90" w:rsidP="00964CC4">
            <w:pPr>
              <w:pStyle w:val="TAL"/>
              <w:rPr>
                <w:ins w:id="3721" w:author="CR#4474" w:date="2023-12-12T14:38:00Z"/>
                <w:rFonts w:eastAsiaTheme="minorEastAsia"/>
                <w:sz w:val="16"/>
                <w:szCs w:val="16"/>
              </w:rPr>
            </w:pPr>
            <w:ins w:id="3722" w:author="CR#4474" w:date="2023-12-12T14:38:00Z">
              <w:r>
                <w:rPr>
                  <w:rFonts w:eastAsiaTheme="minorEastAsia"/>
                  <w:sz w:val="16"/>
                  <w:szCs w:val="16"/>
                </w:rPr>
                <w:t>RP-23388</w:t>
              </w:r>
            </w:ins>
            <w:ins w:id="3723" w:author="CR#4474" w:date="2023-12-12T14:39:00Z">
              <w:r>
                <w:rPr>
                  <w:rFonts w:eastAsiaTheme="minorEastAsia"/>
                  <w:sz w:val="16"/>
                  <w:szCs w:val="16"/>
                </w:rPr>
                <w:t>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Default="00014C90" w:rsidP="00964CC4">
            <w:pPr>
              <w:pStyle w:val="TAL"/>
              <w:rPr>
                <w:ins w:id="3724" w:author="CR#4474" w:date="2023-12-12T14:38:00Z"/>
                <w:sz w:val="16"/>
                <w:szCs w:val="16"/>
              </w:rPr>
            </w:pPr>
            <w:ins w:id="3725" w:author="CR#4474" w:date="2023-12-12T14:38:00Z">
              <w:r>
                <w:rPr>
                  <w:sz w:val="16"/>
                  <w:szCs w:val="16"/>
                </w:rPr>
                <w:t>447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Default="00014C90" w:rsidP="00964CC4">
            <w:pPr>
              <w:pStyle w:val="TAL"/>
              <w:rPr>
                <w:ins w:id="3726" w:author="CR#4474" w:date="2023-12-12T14:38:00Z"/>
                <w:sz w:val="16"/>
                <w:szCs w:val="16"/>
              </w:rPr>
            </w:pPr>
            <w:ins w:id="3727" w:author="CR#4474" w:date="2023-12-12T14:3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Default="00014C90" w:rsidP="00964CC4">
            <w:pPr>
              <w:pStyle w:val="TAL"/>
              <w:rPr>
                <w:ins w:id="3728" w:author="CR#4474" w:date="2023-12-12T14:38:00Z"/>
                <w:sz w:val="16"/>
                <w:szCs w:val="16"/>
              </w:rPr>
            </w:pPr>
            <w:ins w:id="3729" w:author="CR#4474" w:date="2023-12-12T14:3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A5FBD" w:rsidRDefault="00014C90" w:rsidP="00964CC4">
            <w:pPr>
              <w:spacing w:after="0"/>
              <w:rPr>
                <w:ins w:id="3730" w:author="CR#4474" w:date="2023-12-12T14:38:00Z"/>
                <w:rFonts w:ascii="Arial" w:hAnsi="Arial"/>
                <w:noProof/>
                <w:sz w:val="16"/>
                <w:szCs w:val="16"/>
                <w:lang w:eastAsia="ko-KR"/>
              </w:rPr>
            </w:pPr>
            <w:ins w:id="3731" w:author="CR#4474" w:date="2023-12-12T14:38:00Z">
              <w:r w:rsidRPr="00014C90">
                <w:rPr>
                  <w:rFonts w:ascii="Arial" w:hAnsi="Arial"/>
                  <w:noProof/>
                  <w:sz w:val="16"/>
                  <w:szCs w:val="16"/>
                  <w:lang w:eastAsia="ko-KR"/>
                </w:rPr>
                <w:t>Correction on type-1 SL C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Default="00014C90" w:rsidP="00964CC4">
            <w:pPr>
              <w:pStyle w:val="TAC"/>
              <w:jc w:val="left"/>
              <w:rPr>
                <w:ins w:id="3732" w:author="CR#4474" w:date="2023-12-12T14:38:00Z"/>
                <w:sz w:val="16"/>
                <w:szCs w:val="16"/>
              </w:rPr>
            </w:pPr>
            <w:ins w:id="3733" w:author="CR#4474" w:date="2023-12-12T14:38:00Z">
              <w:r>
                <w:rPr>
                  <w:sz w:val="16"/>
                  <w:szCs w:val="16"/>
                </w:rPr>
                <w:t>17.7.0</w:t>
              </w:r>
            </w:ins>
          </w:p>
        </w:tc>
      </w:tr>
      <w:tr w:rsidR="00014C90" w:rsidRPr="00FA0D37" w14:paraId="2874E19E" w14:textId="77777777" w:rsidTr="008A24B0">
        <w:trPr>
          <w:ins w:id="3734" w:author="CR#4478r1" w:date="2023-12-12T14:4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Default="00014C90" w:rsidP="00964CC4">
            <w:pPr>
              <w:pStyle w:val="TAL"/>
              <w:rPr>
                <w:ins w:id="3735" w:author="CR#4478r1" w:date="2023-12-12T14:4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Default="00014C90" w:rsidP="00740D03">
            <w:pPr>
              <w:pStyle w:val="TAL"/>
              <w:rPr>
                <w:ins w:id="3736" w:author="CR#4478r1" w:date="2023-12-12T14:42:00Z"/>
                <w:sz w:val="16"/>
                <w:szCs w:val="16"/>
              </w:rPr>
            </w:pPr>
            <w:ins w:id="3737" w:author="CR#4478r1" w:date="2023-12-12T14:42:00Z">
              <w:r>
                <w:rPr>
                  <w:sz w:val="16"/>
                  <w:szCs w:val="16"/>
                </w:rPr>
                <w:t>RP</w:t>
              </w:r>
            </w:ins>
            <w:ins w:id="3738" w:author="CR#4478r1" w:date="2023-12-12T14:43:00Z">
              <w:r>
                <w:rPr>
                  <w:sz w:val="16"/>
                  <w:szCs w:val="16"/>
                </w:rPr>
                <w:t>-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Default="00014C90" w:rsidP="00964CC4">
            <w:pPr>
              <w:pStyle w:val="TAL"/>
              <w:rPr>
                <w:ins w:id="3739" w:author="CR#4478r1" w:date="2023-12-12T14:42:00Z"/>
                <w:rFonts w:eastAsiaTheme="minorEastAsia"/>
                <w:sz w:val="16"/>
                <w:szCs w:val="16"/>
              </w:rPr>
            </w:pPr>
            <w:ins w:id="3740" w:author="CR#4478r1" w:date="2023-12-12T14:43:00Z">
              <w:r>
                <w:rPr>
                  <w:rFonts w:eastAsiaTheme="minorEastAsia"/>
                  <w:sz w:val="16"/>
                  <w:szCs w:val="16"/>
                </w:rPr>
                <w:t>RP-23388</w:t>
              </w:r>
            </w:ins>
            <w:ins w:id="3741" w:author="CR#4478r1" w:date="2023-12-12T14:44:00Z">
              <w:r>
                <w:rPr>
                  <w:rFonts w:eastAsiaTheme="minorEastAsia"/>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Default="00014C90" w:rsidP="00964CC4">
            <w:pPr>
              <w:pStyle w:val="TAL"/>
              <w:rPr>
                <w:ins w:id="3742" w:author="CR#4478r1" w:date="2023-12-12T14:42:00Z"/>
                <w:sz w:val="16"/>
                <w:szCs w:val="16"/>
              </w:rPr>
            </w:pPr>
            <w:ins w:id="3743" w:author="CR#4478r1" w:date="2023-12-12T14:43:00Z">
              <w:r>
                <w:rPr>
                  <w:sz w:val="16"/>
                  <w:szCs w:val="16"/>
                </w:rPr>
                <w:t>44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Default="00014C90" w:rsidP="00964CC4">
            <w:pPr>
              <w:pStyle w:val="TAL"/>
              <w:rPr>
                <w:ins w:id="3744" w:author="CR#4478r1" w:date="2023-12-12T14:42:00Z"/>
                <w:sz w:val="16"/>
                <w:szCs w:val="16"/>
              </w:rPr>
            </w:pPr>
            <w:ins w:id="3745" w:author="CR#4478r1" w:date="2023-12-12T14:4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Default="00014C90" w:rsidP="00964CC4">
            <w:pPr>
              <w:pStyle w:val="TAL"/>
              <w:rPr>
                <w:ins w:id="3746" w:author="CR#4478r1" w:date="2023-12-12T14:42:00Z"/>
                <w:sz w:val="16"/>
                <w:szCs w:val="16"/>
              </w:rPr>
            </w:pPr>
            <w:ins w:id="3747" w:author="CR#4478r1" w:date="2023-12-12T14:4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014C90" w:rsidRDefault="00014C90" w:rsidP="00964CC4">
            <w:pPr>
              <w:spacing w:after="0"/>
              <w:rPr>
                <w:ins w:id="3748" w:author="CR#4478r1" w:date="2023-12-12T14:42:00Z"/>
                <w:rFonts w:ascii="Arial" w:hAnsi="Arial"/>
                <w:noProof/>
                <w:sz w:val="16"/>
                <w:szCs w:val="16"/>
                <w:lang w:eastAsia="ko-KR"/>
              </w:rPr>
            </w:pPr>
            <w:ins w:id="3749" w:author="CR#4478r1" w:date="2023-12-12T14:43:00Z">
              <w:r w:rsidRPr="00014C90">
                <w:rPr>
                  <w:rFonts w:ascii="Arial" w:hAnsi="Arial"/>
                  <w:noProof/>
                  <w:sz w:val="16"/>
                  <w:szCs w:val="16"/>
                  <w:lang w:eastAsia="ko-KR"/>
                </w:rPr>
                <w:t>Correction on multipleCORESET for RedCap U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Default="00014C90" w:rsidP="00964CC4">
            <w:pPr>
              <w:pStyle w:val="TAC"/>
              <w:jc w:val="left"/>
              <w:rPr>
                <w:ins w:id="3750" w:author="CR#4478r1" w:date="2023-12-12T14:42:00Z"/>
                <w:sz w:val="16"/>
                <w:szCs w:val="16"/>
              </w:rPr>
            </w:pPr>
            <w:ins w:id="3751" w:author="CR#4478r1" w:date="2023-12-12T14:43:00Z">
              <w:r>
                <w:rPr>
                  <w:sz w:val="16"/>
                  <w:szCs w:val="16"/>
                </w:rPr>
                <w:t>17.7.0</w:t>
              </w:r>
            </w:ins>
          </w:p>
        </w:tc>
      </w:tr>
      <w:tr w:rsidR="00E92AD8" w:rsidRPr="00FA0D37" w14:paraId="355FA5B6" w14:textId="77777777" w:rsidTr="008A24B0">
        <w:trPr>
          <w:ins w:id="3752" w:author="CR#4485" w:date="2023-12-12T14:4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Default="00E92AD8" w:rsidP="00964CC4">
            <w:pPr>
              <w:pStyle w:val="TAL"/>
              <w:rPr>
                <w:ins w:id="3753" w:author="CR#4485" w:date="2023-12-12T14:4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Default="00E92AD8" w:rsidP="00740D03">
            <w:pPr>
              <w:pStyle w:val="TAL"/>
              <w:rPr>
                <w:ins w:id="3754" w:author="CR#4485" w:date="2023-12-12T14:47:00Z"/>
                <w:sz w:val="16"/>
                <w:szCs w:val="16"/>
              </w:rPr>
            </w:pPr>
            <w:ins w:id="3755" w:author="CR#4485" w:date="2023-12-12T14:47: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Default="00E92AD8" w:rsidP="00964CC4">
            <w:pPr>
              <w:pStyle w:val="TAL"/>
              <w:rPr>
                <w:ins w:id="3756" w:author="CR#4485" w:date="2023-12-12T14:47:00Z"/>
                <w:rFonts w:eastAsiaTheme="minorEastAsia"/>
                <w:sz w:val="16"/>
                <w:szCs w:val="16"/>
              </w:rPr>
            </w:pPr>
            <w:ins w:id="3757" w:author="CR#4485" w:date="2023-12-12T14:47:00Z">
              <w:r>
                <w:rPr>
                  <w:rFonts w:eastAsiaTheme="minorEastAsia"/>
                  <w:sz w:val="16"/>
                  <w:szCs w:val="16"/>
                </w:rPr>
                <w:t>RP-23388</w:t>
              </w:r>
            </w:ins>
            <w:ins w:id="3758" w:author="CR#4485" w:date="2023-12-12T14:49:00Z">
              <w:r>
                <w:rPr>
                  <w:rFonts w:eastAsiaTheme="minorEastAsia"/>
                  <w:sz w:val="16"/>
                  <w:szCs w:val="16"/>
                </w:rPr>
                <w:t>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Default="00E92AD8" w:rsidP="00964CC4">
            <w:pPr>
              <w:pStyle w:val="TAL"/>
              <w:rPr>
                <w:ins w:id="3759" w:author="CR#4485" w:date="2023-12-12T14:47:00Z"/>
                <w:sz w:val="16"/>
                <w:szCs w:val="16"/>
              </w:rPr>
            </w:pPr>
            <w:ins w:id="3760" w:author="CR#4485" w:date="2023-12-12T14:47:00Z">
              <w:r>
                <w:rPr>
                  <w:sz w:val="16"/>
                  <w:szCs w:val="16"/>
                </w:rPr>
                <w:t>448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Default="00E92AD8" w:rsidP="00964CC4">
            <w:pPr>
              <w:pStyle w:val="TAL"/>
              <w:rPr>
                <w:ins w:id="3761" w:author="CR#4485" w:date="2023-12-12T14:47:00Z"/>
                <w:sz w:val="16"/>
                <w:szCs w:val="16"/>
              </w:rPr>
            </w:pPr>
            <w:ins w:id="3762" w:author="CR#4485" w:date="2023-12-12T14:4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Default="00E92AD8" w:rsidP="00964CC4">
            <w:pPr>
              <w:pStyle w:val="TAL"/>
              <w:rPr>
                <w:ins w:id="3763" w:author="CR#4485" w:date="2023-12-12T14:47:00Z"/>
                <w:sz w:val="16"/>
                <w:szCs w:val="16"/>
              </w:rPr>
            </w:pPr>
            <w:ins w:id="3764" w:author="CR#4485" w:date="2023-12-12T14:4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014C90" w:rsidRDefault="00E92AD8" w:rsidP="00964CC4">
            <w:pPr>
              <w:spacing w:after="0"/>
              <w:rPr>
                <w:ins w:id="3765" w:author="CR#4485" w:date="2023-12-12T14:47:00Z"/>
                <w:rFonts w:ascii="Arial" w:hAnsi="Arial"/>
                <w:noProof/>
                <w:sz w:val="16"/>
                <w:szCs w:val="16"/>
                <w:lang w:eastAsia="ko-KR"/>
              </w:rPr>
            </w:pPr>
            <w:ins w:id="3766" w:author="CR#4485" w:date="2023-12-12T14:47:00Z">
              <w:r w:rsidRPr="00E92AD8">
                <w:rPr>
                  <w:rFonts w:ascii="Arial" w:hAnsi="Arial"/>
                  <w:noProof/>
                  <w:sz w:val="16"/>
                  <w:szCs w:val="16"/>
                  <w:lang w:eastAsia="ko-KR"/>
                </w:rPr>
                <w:t>Correction to SDT-Config handl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Default="00E92AD8" w:rsidP="00964CC4">
            <w:pPr>
              <w:pStyle w:val="TAC"/>
              <w:jc w:val="left"/>
              <w:rPr>
                <w:ins w:id="3767" w:author="CR#4485" w:date="2023-12-12T14:47:00Z"/>
                <w:sz w:val="16"/>
                <w:szCs w:val="16"/>
              </w:rPr>
            </w:pPr>
            <w:ins w:id="3768" w:author="CR#4485" w:date="2023-12-12T14:47:00Z">
              <w:r>
                <w:rPr>
                  <w:sz w:val="16"/>
                  <w:szCs w:val="16"/>
                </w:rPr>
                <w:t>17.7.0</w:t>
              </w:r>
            </w:ins>
          </w:p>
        </w:tc>
      </w:tr>
      <w:tr w:rsidR="00F005F8" w:rsidRPr="00FA0D37" w14:paraId="7C6D828A" w14:textId="77777777" w:rsidTr="008A24B0">
        <w:trPr>
          <w:ins w:id="3769" w:author="CR#4489r2" w:date="2023-12-12T14:5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Default="00F005F8" w:rsidP="00964CC4">
            <w:pPr>
              <w:pStyle w:val="TAL"/>
              <w:rPr>
                <w:ins w:id="3770" w:author="CR#4489r2" w:date="2023-12-12T14:5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Default="00F005F8" w:rsidP="00740D03">
            <w:pPr>
              <w:pStyle w:val="TAL"/>
              <w:rPr>
                <w:ins w:id="3771" w:author="CR#4489r2" w:date="2023-12-12T14:57:00Z"/>
                <w:sz w:val="16"/>
                <w:szCs w:val="16"/>
              </w:rPr>
            </w:pPr>
            <w:ins w:id="3772" w:author="CR#4489r2" w:date="2023-12-12T14:57: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Default="00F005F8" w:rsidP="00964CC4">
            <w:pPr>
              <w:pStyle w:val="TAL"/>
              <w:rPr>
                <w:ins w:id="3773" w:author="CR#4489r2" w:date="2023-12-12T14:57:00Z"/>
                <w:rFonts w:eastAsiaTheme="minorEastAsia"/>
                <w:sz w:val="16"/>
                <w:szCs w:val="16"/>
              </w:rPr>
            </w:pPr>
            <w:ins w:id="3774" w:author="CR#4489r2" w:date="2023-12-12T14:57:00Z">
              <w:r>
                <w:rPr>
                  <w:rFonts w:eastAsiaTheme="minorEastAsia"/>
                  <w:sz w:val="16"/>
                  <w:szCs w:val="16"/>
                </w:rPr>
                <w:t>RP-23388</w:t>
              </w:r>
            </w:ins>
            <w:ins w:id="3775" w:author="CR#4489r2" w:date="2023-12-12T14:59:00Z">
              <w:r>
                <w:rPr>
                  <w:rFonts w:eastAsiaTheme="minorEastAsia"/>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Default="00F005F8" w:rsidP="00964CC4">
            <w:pPr>
              <w:pStyle w:val="TAL"/>
              <w:rPr>
                <w:ins w:id="3776" w:author="CR#4489r2" w:date="2023-12-12T14:57:00Z"/>
                <w:sz w:val="16"/>
                <w:szCs w:val="16"/>
              </w:rPr>
            </w:pPr>
            <w:ins w:id="3777" w:author="CR#4489r2" w:date="2023-12-12T14:57:00Z">
              <w:r>
                <w:rPr>
                  <w:sz w:val="16"/>
                  <w:szCs w:val="16"/>
                </w:rPr>
                <w:t>44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Default="00F005F8" w:rsidP="00964CC4">
            <w:pPr>
              <w:pStyle w:val="TAL"/>
              <w:rPr>
                <w:ins w:id="3778" w:author="CR#4489r2" w:date="2023-12-12T14:57:00Z"/>
                <w:sz w:val="16"/>
                <w:szCs w:val="16"/>
              </w:rPr>
            </w:pPr>
            <w:ins w:id="3779" w:author="CR#4489r2" w:date="2023-12-12T14:5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Default="00F005F8" w:rsidP="00964CC4">
            <w:pPr>
              <w:pStyle w:val="TAL"/>
              <w:rPr>
                <w:ins w:id="3780" w:author="CR#4489r2" w:date="2023-12-12T14:57:00Z"/>
                <w:sz w:val="16"/>
                <w:szCs w:val="16"/>
              </w:rPr>
            </w:pPr>
            <w:ins w:id="3781" w:author="CR#4489r2" w:date="2023-12-12T14:5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92AD8" w:rsidRDefault="00F005F8" w:rsidP="00964CC4">
            <w:pPr>
              <w:spacing w:after="0"/>
              <w:rPr>
                <w:ins w:id="3782" w:author="CR#4489r2" w:date="2023-12-12T14:57:00Z"/>
                <w:rFonts w:ascii="Arial" w:hAnsi="Arial"/>
                <w:noProof/>
                <w:sz w:val="16"/>
                <w:szCs w:val="16"/>
                <w:lang w:eastAsia="ko-KR"/>
              </w:rPr>
            </w:pPr>
            <w:ins w:id="3783" w:author="CR#4489r2" w:date="2023-12-12T14:58:00Z">
              <w:r w:rsidRPr="00F005F8">
                <w:rPr>
                  <w:rFonts w:ascii="Arial" w:hAnsi="Arial"/>
                  <w:noProof/>
                  <w:sz w:val="16"/>
                  <w:szCs w:val="16"/>
                  <w:lang w:eastAsia="ko-KR"/>
                </w:rPr>
                <w:t>Correction on transmission of SSR Assistance Data based on BDS B1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Default="00F005F8" w:rsidP="00964CC4">
            <w:pPr>
              <w:pStyle w:val="TAC"/>
              <w:jc w:val="left"/>
              <w:rPr>
                <w:ins w:id="3784" w:author="CR#4489r2" w:date="2023-12-12T14:57:00Z"/>
                <w:sz w:val="16"/>
                <w:szCs w:val="16"/>
              </w:rPr>
            </w:pPr>
            <w:ins w:id="3785" w:author="CR#4489r2" w:date="2023-12-12T14:58:00Z">
              <w:r>
                <w:rPr>
                  <w:sz w:val="16"/>
                  <w:szCs w:val="16"/>
                </w:rPr>
                <w:t>17.7.0</w:t>
              </w:r>
            </w:ins>
          </w:p>
        </w:tc>
      </w:tr>
      <w:tr w:rsidR="00845534" w:rsidRPr="00FA0D37" w14:paraId="371CD512" w14:textId="77777777" w:rsidTr="008A24B0">
        <w:trPr>
          <w:ins w:id="3786" w:author="CR#4494" w:date="2023-12-12T15:3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Default="00845534" w:rsidP="00964CC4">
            <w:pPr>
              <w:pStyle w:val="TAL"/>
              <w:rPr>
                <w:ins w:id="3787" w:author="CR#4494" w:date="2023-12-12T15:3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Default="00845534" w:rsidP="00740D03">
            <w:pPr>
              <w:pStyle w:val="TAL"/>
              <w:rPr>
                <w:ins w:id="3788" w:author="CR#4494" w:date="2023-12-12T15:35:00Z"/>
                <w:sz w:val="16"/>
                <w:szCs w:val="16"/>
              </w:rPr>
            </w:pPr>
            <w:ins w:id="3789" w:author="CR#4494" w:date="2023-12-12T15:3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Default="00845534" w:rsidP="00964CC4">
            <w:pPr>
              <w:pStyle w:val="TAL"/>
              <w:rPr>
                <w:ins w:id="3790" w:author="CR#4494" w:date="2023-12-12T15:35:00Z"/>
                <w:rFonts w:eastAsiaTheme="minorEastAsia"/>
                <w:sz w:val="16"/>
                <w:szCs w:val="16"/>
              </w:rPr>
            </w:pPr>
            <w:ins w:id="3791" w:author="CR#4494" w:date="2023-12-12T15:35:00Z">
              <w:r>
                <w:rPr>
                  <w:rFonts w:eastAsiaTheme="minorEastAsia"/>
                  <w:sz w:val="16"/>
                  <w:szCs w:val="16"/>
                </w:rPr>
                <w:t>RP-23388</w:t>
              </w:r>
            </w:ins>
            <w:ins w:id="3792" w:author="CR#4494" w:date="2023-12-12T15:36:00Z">
              <w:r>
                <w:rPr>
                  <w:rFonts w:eastAsiaTheme="minorEastAsia"/>
                  <w:sz w:val="16"/>
                  <w:szCs w:val="16"/>
                </w:rPr>
                <w:t>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Default="00845534" w:rsidP="00964CC4">
            <w:pPr>
              <w:pStyle w:val="TAL"/>
              <w:rPr>
                <w:ins w:id="3793" w:author="CR#4494" w:date="2023-12-12T15:35:00Z"/>
                <w:sz w:val="16"/>
                <w:szCs w:val="16"/>
              </w:rPr>
            </w:pPr>
            <w:ins w:id="3794" w:author="CR#4494" w:date="2023-12-12T15:35:00Z">
              <w:r>
                <w:rPr>
                  <w:sz w:val="16"/>
                  <w:szCs w:val="16"/>
                </w:rPr>
                <w:t>44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Default="00845534" w:rsidP="00964CC4">
            <w:pPr>
              <w:pStyle w:val="TAL"/>
              <w:rPr>
                <w:ins w:id="3795" w:author="CR#4494" w:date="2023-12-12T15:35:00Z"/>
                <w:sz w:val="16"/>
                <w:szCs w:val="16"/>
              </w:rPr>
            </w:pPr>
            <w:ins w:id="3796" w:author="CR#4494" w:date="2023-12-12T15:3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Default="00845534" w:rsidP="00964CC4">
            <w:pPr>
              <w:pStyle w:val="TAL"/>
              <w:rPr>
                <w:ins w:id="3797" w:author="CR#4494" w:date="2023-12-12T15:35:00Z"/>
                <w:sz w:val="16"/>
                <w:szCs w:val="16"/>
              </w:rPr>
            </w:pPr>
            <w:ins w:id="3798" w:author="CR#4494" w:date="2023-12-12T15:3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005F8" w:rsidRDefault="00845534" w:rsidP="00964CC4">
            <w:pPr>
              <w:spacing w:after="0"/>
              <w:rPr>
                <w:ins w:id="3799" w:author="CR#4494" w:date="2023-12-12T15:35:00Z"/>
                <w:rFonts w:ascii="Arial" w:hAnsi="Arial"/>
                <w:noProof/>
                <w:sz w:val="16"/>
                <w:szCs w:val="16"/>
                <w:lang w:eastAsia="ko-KR"/>
              </w:rPr>
            </w:pPr>
            <w:ins w:id="3800" w:author="CR#4494" w:date="2023-12-12T15:35:00Z">
              <w:r w:rsidRPr="00845534">
                <w:rPr>
                  <w:rFonts w:ascii="Arial" w:hAnsi="Arial"/>
                  <w:noProof/>
                  <w:sz w:val="16"/>
                  <w:szCs w:val="16"/>
                  <w:lang w:eastAsia="ko-KR"/>
                </w:rPr>
                <w:t>Correction to support higher power limit capability for inter-band UL EN-D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Default="00845534" w:rsidP="00964CC4">
            <w:pPr>
              <w:pStyle w:val="TAC"/>
              <w:jc w:val="left"/>
              <w:rPr>
                <w:ins w:id="3801" w:author="CR#4494" w:date="2023-12-12T15:35:00Z"/>
                <w:sz w:val="16"/>
                <w:szCs w:val="16"/>
              </w:rPr>
            </w:pPr>
            <w:ins w:id="3802" w:author="CR#4494" w:date="2023-12-12T15:35:00Z">
              <w:r>
                <w:rPr>
                  <w:sz w:val="16"/>
                  <w:szCs w:val="16"/>
                </w:rPr>
                <w:t>17.7.0</w:t>
              </w:r>
            </w:ins>
          </w:p>
        </w:tc>
      </w:tr>
      <w:tr w:rsidR="00EE730D" w:rsidRPr="00FA0D37" w14:paraId="2F224594" w14:textId="77777777" w:rsidTr="008A24B0">
        <w:trPr>
          <w:ins w:id="3803" w:author="CR#4498r1" w:date="2023-12-12T15:4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Default="00EE730D" w:rsidP="00964CC4">
            <w:pPr>
              <w:pStyle w:val="TAL"/>
              <w:rPr>
                <w:ins w:id="3804" w:author="CR#4498r1" w:date="2023-12-12T15:4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Default="00EE730D" w:rsidP="00740D03">
            <w:pPr>
              <w:pStyle w:val="TAL"/>
              <w:rPr>
                <w:ins w:id="3805" w:author="CR#4498r1" w:date="2023-12-12T15:41:00Z"/>
                <w:sz w:val="16"/>
                <w:szCs w:val="16"/>
              </w:rPr>
            </w:pPr>
            <w:ins w:id="3806" w:author="CR#4498r1" w:date="2023-12-12T15:41:00Z">
              <w:r>
                <w:rPr>
                  <w:sz w:val="16"/>
                  <w:szCs w:val="16"/>
                </w:rPr>
                <w:t>RP</w:t>
              </w:r>
            </w:ins>
            <w:ins w:id="3807" w:author="CR#4498r1" w:date="2023-12-12T15:42:00Z">
              <w:r>
                <w:rPr>
                  <w:sz w:val="16"/>
                  <w:szCs w:val="16"/>
                </w:rPr>
                <w:t>-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1D161F" w:rsidRDefault="00EE730D" w:rsidP="00964CC4">
            <w:pPr>
              <w:pStyle w:val="TAL"/>
              <w:rPr>
                <w:ins w:id="3808" w:author="CR#4498r1" w:date="2023-12-12T15:41:00Z"/>
                <w:rFonts w:eastAsiaTheme="minorEastAsia"/>
                <w:sz w:val="16"/>
                <w:szCs w:val="16"/>
                <w:lang w:val="fi-FI"/>
                <w:rPrChange w:id="3809" w:author="CR#4498r1" w:date="2023-12-12T15:46:00Z">
                  <w:rPr>
                    <w:ins w:id="3810" w:author="CR#4498r1" w:date="2023-12-12T15:41:00Z"/>
                    <w:rFonts w:eastAsiaTheme="minorEastAsia"/>
                    <w:sz w:val="16"/>
                    <w:szCs w:val="16"/>
                  </w:rPr>
                </w:rPrChange>
              </w:rPr>
            </w:pPr>
            <w:ins w:id="3811" w:author="CR#4498r1" w:date="2023-12-12T15:42:00Z">
              <w:r>
                <w:rPr>
                  <w:rFonts w:eastAsiaTheme="minorEastAsia"/>
                  <w:sz w:val="16"/>
                  <w:szCs w:val="16"/>
                </w:rPr>
                <w:t>RP-2338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Default="00EE730D" w:rsidP="00964CC4">
            <w:pPr>
              <w:pStyle w:val="TAL"/>
              <w:rPr>
                <w:ins w:id="3812" w:author="CR#4498r1" w:date="2023-12-12T15:41:00Z"/>
                <w:sz w:val="16"/>
                <w:szCs w:val="16"/>
              </w:rPr>
            </w:pPr>
            <w:ins w:id="3813" w:author="CR#4498r1" w:date="2023-12-12T15:42:00Z">
              <w:r>
                <w:rPr>
                  <w:sz w:val="16"/>
                  <w:szCs w:val="16"/>
                </w:rPr>
                <w:t>44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Default="00EE730D" w:rsidP="00964CC4">
            <w:pPr>
              <w:pStyle w:val="TAL"/>
              <w:rPr>
                <w:ins w:id="3814" w:author="CR#4498r1" w:date="2023-12-12T15:41:00Z"/>
                <w:sz w:val="16"/>
                <w:szCs w:val="16"/>
              </w:rPr>
            </w:pPr>
            <w:ins w:id="3815" w:author="CR#4498r1" w:date="2023-12-12T15:4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Default="00EE730D" w:rsidP="00964CC4">
            <w:pPr>
              <w:pStyle w:val="TAL"/>
              <w:rPr>
                <w:ins w:id="3816" w:author="CR#4498r1" w:date="2023-12-12T15:41:00Z"/>
                <w:sz w:val="16"/>
                <w:szCs w:val="16"/>
              </w:rPr>
            </w:pPr>
            <w:ins w:id="3817" w:author="CR#4498r1" w:date="2023-12-12T15:42: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845534" w:rsidRDefault="00EE730D" w:rsidP="00964CC4">
            <w:pPr>
              <w:spacing w:after="0"/>
              <w:rPr>
                <w:ins w:id="3818" w:author="CR#4498r1" w:date="2023-12-12T15:41:00Z"/>
                <w:rFonts w:ascii="Arial" w:hAnsi="Arial"/>
                <w:noProof/>
                <w:sz w:val="16"/>
                <w:szCs w:val="16"/>
                <w:lang w:eastAsia="ko-KR"/>
              </w:rPr>
            </w:pPr>
            <w:ins w:id="3819" w:author="CR#4498r1" w:date="2023-12-12T15:42:00Z">
              <w:r w:rsidRPr="00EE730D">
                <w:rPr>
                  <w:rFonts w:ascii="Arial" w:hAnsi="Arial"/>
                  <w:noProof/>
                  <w:sz w:val="16"/>
                  <w:szCs w:val="16"/>
                  <w:lang w:eastAsia="ko-KR"/>
                </w:rPr>
                <w:t>Introduction of new CA BW classes for FR2-2</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Default="00EE730D" w:rsidP="00964CC4">
            <w:pPr>
              <w:pStyle w:val="TAC"/>
              <w:jc w:val="left"/>
              <w:rPr>
                <w:ins w:id="3820" w:author="CR#4498r1" w:date="2023-12-12T15:41:00Z"/>
                <w:sz w:val="16"/>
                <w:szCs w:val="16"/>
              </w:rPr>
            </w:pPr>
            <w:ins w:id="3821" w:author="CR#4498r1" w:date="2023-12-12T15:42:00Z">
              <w:r>
                <w:rPr>
                  <w:sz w:val="16"/>
                  <w:szCs w:val="16"/>
                </w:rPr>
                <w:t>17.7.0</w:t>
              </w:r>
            </w:ins>
          </w:p>
        </w:tc>
      </w:tr>
      <w:tr w:rsidR="001D161F" w:rsidRPr="00FA0D37" w14:paraId="01DBD396" w14:textId="77777777" w:rsidTr="008A24B0">
        <w:trPr>
          <w:ins w:id="3822" w:author="CR#4502r3" w:date="2023-12-12T15:4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Default="001D161F" w:rsidP="00964CC4">
            <w:pPr>
              <w:pStyle w:val="TAL"/>
              <w:rPr>
                <w:ins w:id="3823" w:author="CR#4502r3" w:date="2023-12-12T15:4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Default="001D161F" w:rsidP="00740D03">
            <w:pPr>
              <w:pStyle w:val="TAL"/>
              <w:rPr>
                <w:ins w:id="3824" w:author="CR#4502r3" w:date="2023-12-12T15:48:00Z"/>
                <w:sz w:val="16"/>
                <w:szCs w:val="16"/>
              </w:rPr>
            </w:pPr>
            <w:ins w:id="3825" w:author="CR#4502r3" w:date="2023-12-12T15:48: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Default="001D161F" w:rsidP="00964CC4">
            <w:pPr>
              <w:pStyle w:val="TAL"/>
              <w:rPr>
                <w:ins w:id="3826" w:author="CR#4502r3" w:date="2023-12-12T15:48:00Z"/>
                <w:rFonts w:eastAsiaTheme="minorEastAsia"/>
                <w:sz w:val="16"/>
                <w:szCs w:val="16"/>
              </w:rPr>
            </w:pPr>
            <w:ins w:id="3827" w:author="CR#4502r3" w:date="2023-12-12T15:48:00Z">
              <w:r>
                <w:rPr>
                  <w:rFonts w:eastAsiaTheme="minorEastAsia"/>
                  <w:sz w:val="16"/>
                  <w:szCs w:val="16"/>
                </w:rPr>
                <w:t>RP-23388</w:t>
              </w:r>
            </w:ins>
            <w:ins w:id="3828" w:author="CR#4502r3" w:date="2023-12-12T15:49:00Z">
              <w:r>
                <w:rPr>
                  <w:rFonts w:eastAsiaTheme="minorEastAsia"/>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Default="001D161F" w:rsidP="00964CC4">
            <w:pPr>
              <w:pStyle w:val="TAL"/>
              <w:rPr>
                <w:ins w:id="3829" w:author="CR#4502r3" w:date="2023-12-12T15:48:00Z"/>
                <w:sz w:val="16"/>
                <w:szCs w:val="16"/>
              </w:rPr>
            </w:pPr>
            <w:ins w:id="3830" w:author="CR#4502r3" w:date="2023-12-12T15:48:00Z">
              <w:r>
                <w:rPr>
                  <w:sz w:val="16"/>
                  <w:szCs w:val="16"/>
                </w:rPr>
                <w:t>45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Default="001D161F" w:rsidP="00964CC4">
            <w:pPr>
              <w:pStyle w:val="TAL"/>
              <w:rPr>
                <w:ins w:id="3831" w:author="CR#4502r3" w:date="2023-12-12T15:48:00Z"/>
                <w:sz w:val="16"/>
                <w:szCs w:val="16"/>
              </w:rPr>
            </w:pPr>
            <w:ins w:id="3832" w:author="CR#4502r3" w:date="2023-12-12T15:48: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Default="001D161F" w:rsidP="00964CC4">
            <w:pPr>
              <w:pStyle w:val="TAL"/>
              <w:rPr>
                <w:ins w:id="3833" w:author="CR#4502r3" w:date="2023-12-12T15:48:00Z"/>
                <w:sz w:val="16"/>
                <w:szCs w:val="16"/>
              </w:rPr>
            </w:pPr>
            <w:ins w:id="3834" w:author="CR#4502r3" w:date="2023-12-12T15:4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730D" w:rsidRDefault="001D161F" w:rsidP="00964CC4">
            <w:pPr>
              <w:spacing w:after="0"/>
              <w:rPr>
                <w:ins w:id="3835" w:author="CR#4502r3" w:date="2023-12-12T15:48:00Z"/>
                <w:rFonts w:ascii="Arial" w:hAnsi="Arial"/>
                <w:noProof/>
                <w:sz w:val="16"/>
                <w:szCs w:val="16"/>
                <w:lang w:eastAsia="ko-KR"/>
              </w:rPr>
            </w:pPr>
            <w:ins w:id="3836" w:author="CR#4502r3" w:date="2023-12-12T15:48:00Z">
              <w:r w:rsidRPr="001D161F">
                <w:rPr>
                  <w:rFonts w:ascii="Arial" w:hAnsi="Arial"/>
                  <w:noProof/>
                  <w:sz w:val="16"/>
                  <w:szCs w:val="16"/>
                  <w:lang w:eastAsia="ko-KR"/>
                </w:rPr>
                <w:t>Correction on NCD-SSB time offset for RedCap UEs in TDD</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Default="001D161F" w:rsidP="00964CC4">
            <w:pPr>
              <w:pStyle w:val="TAC"/>
              <w:jc w:val="left"/>
              <w:rPr>
                <w:ins w:id="3837" w:author="CR#4502r3" w:date="2023-12-12T15:48:00Z"/>
                <w:sz w:val="16"/>
                <w:szCs w:val="16"/>
              </w:rPr>
            </w:pPr>
            <w:ins w:id="3838" w:author="CR#4502r3" w:date="2023-12-12T15:49:00Z">
              <w:r>
                <w:rPr>
                  <w:sz w:val="16"/>
                  <w:szCs w:val="16"/>
                </w:rPr>
                <w:t>17.7.0</w:t>
              </w:r>
            </w:ins>
          </w:p>
        </w:tc>
      </w:tr>
      <w:tr w:rsidR="00A3122C" w:rsidRPr="00FA0D37" w14:paraId="50795471" w14:textId="77777777" w:rsidTr="008A24B0">
        <w:trPr>
          <w:ins w:id="3839" w:author="CR#4505" w:date="2023-12-12T15:5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Default="00A3122C" w:rsidP="00964CC4">
            <w:pPr>
              <w:pStyle w:val="TAL"/>
              <w:rPr>
                <w:ins w:id="3840" w:author="CR#4505" w:date="2023-12-12T15:5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Default="00A3122C" w:rsidP="00740D03">
            <w:pPr>
              <w:pStyle w:val="TAL"/>
              <w:rPr>
                <w:ins w:id="3841" w:author="CR#4505" w:date="2023-12-12T15:53:00Z"/>
                <w:sz w:val="16"/>
                <w:szCs w:val="16"/>
              </w:rPr>
            </w:pPr>
            <w:ins w:id="3842" w:author="CR#4505" w:date="2023-12-12T15:5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Default="00A3122C" w:rsidP="00964CC4">
            <w:pPr>
              <w:pStyle w:val="TAL"/>
              <w:rPr>
                <w:ins w:id="3843" w:author="CR#4505" w:date="2023-12-12T15:53:00Z"/>
                <w:rFonts w:eastAsiaTheme="minorEastAsia"/>
                <w:sz w:val="16"/>
                <w:szCs w:val="16"/>
              </w:rPr>
            </w:pPr>
            <w:ins w:id="3844" w:author="CR#4505" w:date="2023-12-12T15:54:00Z">
              <w:r>
                <w:rPr>
                  <w:rFonts w:eastAsiaTheme="minorEastAsia"/>
                  <w:sz w:val="16"/>
                  <w:szCs w:val="16"/>
                </w:rPr>
                <w:t>RP-2338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Default="00A3122C" w:rsidP="00964CC4">
            <w:pPr>
              <w:pStyle w:val="TAL"/>
              <w:rPr>
                <w:ins w:id="3845" w:author="CR#4505" w:date="2023-12-12T15:53:00Z"/>
                <w:sz w:val="16"/>
                <w:szCs w:val="16"/>
              </w:rPr>
            </w:pPr>
            <w:ins w:id="3846" w:author="CR#4505" w:date="2023-12-12T15:54:00Z">
              <w:r>
                <w:rPr>
                  <w:sz w:val="16"/>
                  <w:szCs w:val="16"/>
                </w:rPr>
                <w:t>450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Default="00A3122C" w:rsidP="00964CC4">
            <w:pPr>
              <w:pStyle w:val="TAL"/>
              <w:rPr>
                <w:ins w:id="3847" w:author="CR#4505" w:date="2023-12-12T15:53:00Z"/>
                <w:sz w:val="16"/>
                <w:szCs w:val="16"/>
              </w:rPr>
            </w:pPr>
            <w:ins w:id="3848" w:author="CR#4505" w:date="2023-12-12T15:5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Default="00A3122C" w:rsidP="00964CC4">
            <w:pPr>
              <w:pStyle w:val="TAL"/>
              <w:rPr>
                <w:ins w:id="3849" w:author="CR#4505" w:date="2023-12-12T15:53:00Z"/>
                <w:sz w:val="16"/>
                <w:szCs w:val="16"/>
              </w:rPr>
            </w:pPr>
            <w:ins w:id="3850" w:author="CR#4505" w:date="2023-12-12T15:5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1D161F" w:rsidRDefault="00A3122C" w:rsidP="00964CC4">
            <w:pPr>
              <w:spacing w:after="0"/>
              <w:rPr>
                <w:ins w:id="3851" w:author="CR#4505" w:date="2023-12-12T15:53:00Z"/>
                <w:rFonts w:ascii="Arial" w:hAnsi="Arial"/>
                <w:noProof/>
                <w:sz w:val="16"/>
                <w:szCs w:val="16"/>
                <w:lang w:eastAsia="ko-KR"/>
              </w:rPr>
            </w:pPr>
            <w:ins w:id="3852" w:author="CR#4505" w:date="2023-12-12T15:54:00Z">
              <w:r w:rsidRPr="00A3122C">
                <w:rPr>
                  <w:rFonts w:ascii="Arial" w:hAnsi="Arial"/>
                  <w:noProof/>
                  <w:sz w:val="16"/>
                  <w:szCs w:val="16"/>
                  <w:lang w:eastAsia="ko-KR"/>
                </w:rPr>
                <w:t>Correction on field description related to CBR-based transmiss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Default="00A3122C" w:rsidP="00964CC4">
            <w:pPr>
              <w:pStyle w:val="TAC"/>
              <w:jc w:val="left"/>
              <w:rPr>
                <w:ins w:id="3853" w:author="CR#4505" w:date="2023-12-12T15:53:00Z"/>
                <w:sz w:val="16"/>
                <w:szCs w:val="16"/>
              </w:rPr>
            </w:pPr>
            <w:ins w:id="3854" w:author="CR#4505" w:date="2023-12-12T15:54:00Z">
              <w:r>
                <w:rPr>
                  <w:sz w:val="16"/>
                  <w:szCs w:val="16"/>
                </w:rPr>
                <w:t>17.7.0</w:t>
              </w:r>
            </w:ins>
          </w:p>
        </w:tc>
      </w:tr>
      <w:tr w:rsidR="007767AF" w:rsidRPr="00FA0D37" w14:paraId="14231BFB" w14:textId="77777777" w:rsidTr="008A24B0">
        <w:trPr>
          <w:ins w:id="3855" w:author="CR#4506r1" w:date="2023-12-12T16:0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Default="007767AF" w:rsidP="00964CC4">
            <w:pPr>
              <w:pStyle w:val="TAL"/>
              <w:rPr>
                <w:ins w:id="3856" w:author="CR#4506r1" w:date="2023-12-12T16:0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Default="007767AF" w:rsidP="00740D03">
            <w:pPr>
              <w:pStyle w:val="TAL"/>
              <w:rPr>
                <w:ins w:id="3857" w:author="CR#4506r1" w:date="2023-12-12T16:03:00Z"/>
                <w:sz w:val="16"/>
                <w:szCs w:val="16"/>
              </w:rPr>
            </w:pPr>
            <w:ins w:id="3858" w:author="CR#4506r1" w:date="2023-12-12T16:0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Default="007767AF" w:rsidP="00964CC4">
            <w:pPr>
              <w:pStyle w:val="TAL"/>
              <w:rPr>
                <w:ins w:id="3859" w:author="CR#4506r1" w:date="2023-12-12T16:03:00Z"/>
                <w:rFonts w:eastAsiaTheme="minorEastAsia"/>
                <w:sz w:val="16"/>
                <w:szCs w:val="16"/>
              </w:rPr>
            </w:pPr>
            <w:ins w:id="3860" w:author="CR#4506r1" w:date="2023-12-12T16:03:00Z">
              <w:r>
                <w:rPr>
                  <w:rFonts w:eastAsiaTheme="minorEastAsia"/>
                  <w:sz w:val="16"/>
                  <w:szCs w:val="16"/>
                </w:rPr>
                <w:t>RP-23388</w:t>
              </w:r>
            </w:ins>
            <w:ins w:id="3861" w:author="CR#4506r1" w:date="2023-12-12T16:04:00Z">
              <w:r>
                <w:rPr>
                  <w:rFonts w:eastAsiaTheme="minorEastAsia"/>
                  <w:sz w:val="16"/>
                  <w:szCs w:val="16"/>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Default="007767AF" w:rsidP="00964CC4">
            <w:pPr>
              <w:pStyle w:val="TAL"/>
              <w:rPr>
                <w:ins w:id="3862" w:author="CR#4506r1" w:date="2023-12-12T16:03:00Z"/>
                <w:sz w:val="16"/>
                <w:szCs w:val="16"/>
              </w:rPr>
            </w:pPr>
            <w:ins w:id="3863" w:author="CR#4506r1" w:date="2023-12-12T16:03:00Z">
              <w:r>
                <w:rPr>
                  <w:sz w:val="16"/>
                  <w:szCs w:val="16"/>
                </w:rPr>
                <w:t>450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Default="007767AF" w:rsidP="00964CC4">
            <w:pPr>
              <w:pStyle w:val="TAL"/>
              <w:rPr>
                <w:ins w:id="3864" w:author="CR#4506r1" w:date="2023-12-12T16:03:00Z"/>
                <w:sz w:val="16"/>
                <w:szCs w:val="16"/>
              </w:rPr>
            </w:pPr>
            <w:ins w:id="3865" w:author="CR#4506r1" w:date="2023-12-12T16:0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Default="007767AF" w:rsidP="00964CC4">
            <w:pPr>
              <w:pStyle w:val="TAL"/>
              <w:rPr>
                <w:ins w:id="3866" w:author="CR#4506r1" w:date="2023-12-12T16:03:00Z"/>
                <w:sz w:val="16"/>
                <w:szCs w:val="16"/>
              </w:rPr>
            </w:pPr>
            <w:ins w:id="3867" w:author="CR#4506r1" w:date="2023-12-12T16:0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A3122C" w:rsidRDefault="007767AF" w:rsidP="00964CC4">
            <w:pPr>
              <w:spacing w:after="0"/>
              <w:rPr>
                <w:ins w:id="3868" w:author="CR#4506r1" w:date="2023-12-12T16:03:00Z"/>
                <w:rFonts w:ascii="Arial" w:hAnsi="Arial"/>
                <w:noProof/>
                <w:sz w:val="16"/>
                <w:szCs w:val="16"/>
                <w:lang w:eastAsia="ko-KR"/>
              </w:rPr>
            </w:pPr>
            <w:ins w:id="3869" w:author="CR#4506r1" w:date="2023-12-12T16:03:00Z">
              <w:r w:rsidRPr="007767AF">
                <w:rPr>
                  <w:rFonts w:ascii="Arial" w:hAnsi="Arial"/>
                  <w:noProof/>
                  <w:sz w:val="16"/>
                  <w:szCs w:val="16"/>
                  <w:lang w:eastAsia="ko-KR"/>
                </w:rPr>
                <w:t>Simultaneous PUSCH and PUCCH transmissions of same priority on different inter-band cells [SimultaneousPUSCH-PUC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Default="007767AF" w:rsidP="00964CC4">
            <w:pPr>
              <w:pStyle w:val="TAC"/>
              <w:jc w:val="left"/>
              <w:rPr>
                <w:ins w:id="3870" w:author="CR#4506r1" w:date="2023-12-12T16:03:00Z"/>
                <w:sz w:val="16"/>
                <w:szCs w:val="16"/>
              </w:rPr>
            </w:pPr>
            <w:ins w:id="3871" w:author="CR#4506r1" w:date="2023-12-12T16:04:00Z">
              <w:r>
                <w:rPr>
                  <w:sz w:val="16"/>
                  <w:szCs w:val="16"/>
                </w:rPr>
                <w:t>17.7.0</w:t>
              </w:r>
            </w:ins>
          </w:p>
        </w:tc>
      </w:tr>
      <w:tr w:rsidR="00071DD3" w:rsidRPr="00FA0D37" w14:paraId="33D21DFC" w14:textId="77777777" w:rsidTr="008A24B0">
        <w:trPr>
          <w:ins w:id="3872" w:author="CR#4508" w:date="2023-12-12T16:0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Default="00071DD3" w:rsidP="00964CC4">
            <w:pPr>
              <w:pStyle w:val="TAL"/>
              <w:rPr>
                <w:ins w:id="3873" w:author="CR#4508" w:date="2023-12-12T16:0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Default="00071DD3" w:rsidP="00740D03">
            <w:pPr>
              <w:pStyle w:val="TAL"/>
              <w:rPr>
                <w:ins w:id="3874" w:author="CR#4508" w:date="2023-12-12T16:08:00Z"/>
                <w:sz w:val="16"/>
                <w:szCs w:val="16"/>
              </w:rPr>
            </w:pPr>
            <w:ins w:id="3875" w:author="CR#4508" w:date="2023-12-12T16:08: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Default="00071DD3" w:rsidP="00964CC4">
            <w:pPr>
              <w:pStyle w:val="TAL"/>
              <w:rPr>
                <w:ins w:id="3876" w:author="CR#4508" w:date="2023-12-12T16:08:00Z"/>
                <w:rFonts w:eastAsiaTheme="minorEastAsia"/>
                <w:sz w:val="16"/>
                <w:szCs w:val="16"/>
              </w:rPr>
            </w:pPr>
            <w:ins w:id="3877" w:author="CR#4508" w:date="2023-12-12T16:08:00Z">
              <w:r>
                <w:rPr>
                  <w:rFonts w:eastAsiaTheme="minorEastAsia"/>
                  <w:sz w:val="16"/>
                  <w:szCs w:val="16"/>
                </w:rPr>
                <w:t>RP-23388</w:t>
              </w:r>
            </w:ins>
            <w:ins w:id="3878" w:author="CR#4508" w:date="2023-12-12T16:09:00Z">
              <w:r>
                <w:rPr>
                  <w:rFonts w:eastAsiaTheme="minorEastAsia"/>
                  <w:sz w:val="16"/>
                  <w:szCs w:val="16"/>
                </w:rPr>
                <w:t>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Default="00071DD3" w:rsidP="00964CC4">
            <w:pPr>
              <w:pStyle w:val="TAL"/>
              <w:rPr>
                <w:ins w:id="3879" w:author="CR#4508" w:date="2023-12-12T16:08:00Z"/>
                <w:sz w:val="16"/>
                <w:szCs w:val="16"/>
              </w:rPr>
            </w:pPr>
            <w:ins w:id="3880" w:author="CR#4508" w:date="2023-12-12T16:08:00Z">
              <w:r>
                <w:rPr>
                  <w:sz w:val="16"/>
                  <w:szCs w:val="16"/>
                </w:rPr>
                <w:t>450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Default="00071DD3" w:rsidP="00964CC4">
            <w:pPr>
              <w:pStyle w:val="TAL"/>
              <w:rPr>
                <w:ins w:id="3881" w:author="CR#4508" w:date="2023-12-12T16:08:00Z"/>
                <w:sz w:val="16"/>
                <w:szCs w:val="16"/>
              </w:rPr>
            </w:pPr>
            <w:ins w:id="3882" w:author="CR#4508" w:date="2023-12-12T16:0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Default="00071DD3" w:rsidP="00964CC4">
            <w:pPr>
              <w:pStyle w:val="TAL"/>
              <w:rPr>
                <w:ins w:id="3883" w:author="CR#4508" w:date="2023-12-12T16:08:00Z"/>
                <w:sz w:val="16"/>
                <w:szCs w:val="16"/>
              </w:rPr>
            </w:pPr>
            <w:ins w:id="3884" w:author="CR#4508" w:date="2023-12-12T16:0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7767AF" w:rsidRDefault="00071DD3" w:rsidP="00964CC4">
            <w:pPr>
              <w:spacing w:after="0"/>
              <w:rPr>
                <w:ins w:id="3885" w:author="CR#4508" w:date="2023-12-12T16:08:00Z"/>
                <w:rFonts w:ascii="Arial" w:hAnsi="Arial"/>
                <w:noProof/>
                <w:sz w:val="16"/>
                <w:szCs w:val="16"/>
                <w:lang w:eastAsia="ko-KR"/>
              </w:rPr>
            </w:pPr>
            <w:ins w:id="3886" w:author="CR#4508" w:date="2023-12-12T16:08:00Z">
              <w:r w:rsidRPr="00071DD3">
                <w:rPr>
                  <w:rFonts w:ascii="Arial" w:hAnsi="Arial"/>
                  <w:noProof/>
                  <w:sz w:val="16"/>
                  <w:szCs w:val="16"/>
                  <w:lang w:eastAsia="ko-KR"/>
                </w:rPr>
                <w:t>Clarification on cellBarredNTN in RRC_CONNECTED</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Default="00071DD3" w:rsidP="00964CC4">
            <w:pPr>
              <w:pStyle w:val="TAC"/>
              <w:jc w:val="left"/>
              <w:rPr>
                <w:ins w:id="3887" w:author="CR#4508" w:date="2023-12-12T16:08:00Z"/>
                <w:sz w:val="16"/>
                <w:szCs w:val="16"/>
              </w:rPr>
            </w:pPr>
            <w:ins w:id="3888" w:author="CR#4508" w:date="2023-12-12T16:09:00Z">
              <w:r>
                <w:rPr>
                  <w:sz w:val="16"/>
                  <w:szCs w:val="16"/>
                </w:rPr>
                <w:t>17.7.0</w:t>
              </w:r>
            </w:ins>
          </w:p>
        </w:tc>
      </w:tr>
      <w:bookmarkEnd w:id="14"/>
      <w:bookmarkEnd w:id="15"/>
      <w:bookmarkEnd w:id="16"/>
      <w:bookmarkEnd w:id="17"/>
      <w:bookmarkEnd w:id="18"/>
      <w:bookmarkEnd w:id="19"/>
      <w:bookmarkEnd w:id="20"/>
      <w:bookmarkEnd w:id="21"/>
      <w:bookmarkEnd w:id="22"/>
      <w:bookmarkEnd w:id="23"/>
      <w:bookmarkEnd w:id="24"/>
      <w:bookmarkEnd w:id="25"/>
    </w:tbl>
    <w:p w14:paraId="62174683" w14:textId="0A51FF45" w:rsidR="00AE631B" w:rsidRPr="00FA0D37" w:rsidRDefault="00AE631B" w:rsidP="00AE631B">
      <w:pPr>
        <w:rPr>
          <w:iCs/>
        </w:rPr>
      </w:pPr>
    </w:p>
    <w:sectPr w:rsidR="00AE631B" w:rsidRPr="00FA0D37" w:rsidSect="002C5D28">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A6855A" w14:textId="77777777" w:rsidR="00066631" w:rsidRPr="007B4B4C" w:rsidRDefault="00066631">
      <w:pPr>
        <w:spacing w:after="0"/>
      </w:pPr>
      <w:r w:rsidRPr="007B4B4C">
        <w:separator/>
      </w:r>
    </w:p>
  </w:endnote>
  <w:endnote w:type="continuationSeparator" w:id="0">
    <w:p w14:paraId="5F82EEA8" w14:textId="77777777" w:rsidR="00066631" w:rsidRPr="007B4B4C" w:rsidRDefault="00066631">
      <w:pPr>
        <w:spacing w:after="0"/>
      </w:pPr>
      <w:r w:rsidRPr="007B4B4C">
        <w:continuationSeparator/>
      </w:r>
    </w:p>
  </w:endnote>
  <w:endnote w:type="continuationNotice" w:id="1">
    <w:p w14:paraId="591FC942" w14:textId="77777777" w:rsidR="00066631" w:rsidRPr="007B4B4C" w:rsidRDefault="0006663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SimSun"/>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roman"/>
    <w:pitch w:val="fixed"/>
    <w:sig w:usb0="00000001" w:usb1="09060000" w:usb2="00000010" w:usb3="00000000" w:csb0="00080000"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583B23" w14:textId="77777777" w:rsidR="00066631" w:rsidRPr="007B4B4C" w:rsidRDefault="00066631">
      <w:pPr>
        <w:spacing w:after="0"/>
      </w:pPr>
      <w:r w:rsidRPr="007B4B4C">
        <w:separator/>
      </w:r>
    </w:p>
  </w:footnote>
  <w:footnote w:type="continuationSeparator" w:id="0">
    <w:p w14:paraId="7131FCC5" w14:textId="77777777" w:rsidR="00066631" w:rsidRPr="007B4B4C" w:rsidRDefault="00066631">
      <w:pPr>
        <w:spacing w:after="0"/>
      </w:pPr>
      <w:r w:rsidRPr="007B4B4C">
        <w:continuationSeparator/>
      </w:r>
    </w:p>
  </w:footnote>
  <w:footnote w:type="continuationNotice" w:id="1">
    <w:p w14:paraId="1440E8C5" w14:textId="77777777" w:rsidR="00066631" w:rsidRPr="007B4B4C" w:rsidRDefault="0006663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Pr="007B4B4C" w:rsidRDefault="00D2713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298A0B86" w:rsidR="00D27132" w:rsidRPr="007B4B4C" w:rsidRDefault="00D27132" w:rsidP="00B87516">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AB6DE4" w:rsidRPr="007B4B4C">
      <w:rPr>
        <w:rFonts w:ascii="Arial" w:hAnsi="Arial" w:cs="Arial"/>
        <w:b/>
        <w:noProof/>
        <w:sz w:val="18"/>
        <w:szCs w:val="18"/>
      </w:rPr>
      <w:t>Release 17</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AB6DE4" w:rsidRPr="007B4B4C">
      <w:rPr>
        <w:rFonts w:ascii="Arial" w:hAnsi="Arial" w:cs="Arial"/>
        <w:b/>
        <w:noProof/>
        <w:sz w:val="18"/>
        <w:szCs w:val="18"/>
      </w:rPr>
      <w:t>3GPP TS 38.331 V17.65.0 (2023-096)</w:t>
    </w:r>
    <w:r w:rsidRPr="007B4B4C">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30351D43" w:rsidR="00D27132" w:rsidRPr="007B4B4C" w:rsidRDefault="00D27132" w:rsidP="00CA3ECC">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071DD3">
      <w:rPr>
        <w:rFonts w:ascii="Arial" w:hAnsi="Arial" w:cs="Arial"/>
        <w:b/>
        <w:noProof/>
        <w:sz w:val="18"/>
        <w:szCs w:val="18"/>
      </w:rPr>
      <w:t>Release 17</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071DD3">
      <w:rPr>
        <w:rFonts w:ascii="Arial" w:hAnsi="Arial" w:cs="Arial"/>
        <w:b/>
        <w:noProof/>
        <w:sz w:val="18"/>
        <w:szCs w:val="18"/>
      </w:rPr>
      <w:t>3GPP TS 38.331 V17.76.0 (2023-1209)</w:t>
    </w:r>
    <w:r w:rsidRPr="007B4B4C">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7D70E465" w:rsidR="00D27132" w:rsidRPr="007B4B4C" w:rsidRDefault="00D27132">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057691">
      <w:rPr>
        <w:rFonts w:ascii="Arial" w:hAnsi="Arial" w:cs="Arial"/>
        <w:b/>
        <w:noProof/>
        <w:sz w:val="18"/>
        <w:szCs w:val="18"/>
      </w:rPr>
      <w:t>3GPP TS 38.331 V17.6.0 (2023-09)</w:t>
    </w:r>
    <w:r w:rsidRPr="007B4B4C">
      <w:rPr>
        <w:rFonts w:ascii="Arial" w:hAnsi="Arial" w:cs="Arial"/>
        <w:b/>
        <w:sz w:val="18"/>
        <w:szCs w:val="18"/>
      </w:rP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12454E22" w:rsidR="00D27132" w:rsidRPr="007B4B4C" w:rsidRDefault="00D27132">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057691">
      <w:rPr>
        <w:rFonts w:ascii="Arial" w:hAnsi="Arial" w:cs="Arial"/>
        <w:b/>
        <w:noProof/>
        <w:sz w:val="18"/>
        <w:szCs w:val="18"/>
      </w:rPr>
      <w:t>Release 17</w:t>
    </w:r>
    <w:r w:rsidRPr="007B4B4C">
      <w:rPr>
        <w:rFonts w:ascii="Arial" w:hAnsi="Arial" w:cs="Arial"/>
        <w:b/>
        <w:sz w:val="18"/>
        <w:szCs w:val="18"/>
      </w:rPr>
      <w:fldChar w:fldCharType="end"/>
    </w: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817107849">
    <w:abstractNumId w:val="0"/>
  </w:num>
  <w:num w:numId="2" w16cid:durableId="1743603048">
    <w:abstractNumId w:val="16"/>
  </w:num>
  <w:num w:numId="3" w16cid:durableId="756556103">
    <w:abstractNumId w:val="21"/>
  </w:num>
  <w:num w:numId="4" w16cid:durableId="1298681283">
    <w:abstractNumId w:val="20"/>
  </w:num>
  <w:num w:numId="5" w16cid:durableId="1612565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22"/>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23"/>
  </w:num>
  <w:num w:numId="18" w16cid:durableId="1674911730">
    <w:abstractNumId w:val="11"/>
  </w:num>
  <w:num w:numId="19" w16cid:durableId="1046639535">
    <w:abstractNumId w:val="26"/>
  </w:num>
  <w:num w:numId="20" w16cid:durableId="236787153">
    <w:abstractNumId w:val="13"/>
  </w:num>
  <w:num w:numId="21" w16cid:durableId="701511839">
    <w:abstractNumId w:val="8"/>
  </w:num>
  <w:num w:numId="22" w16cid:durableId="1059205307">
    <w:abstractNumId w:val="24"/>
  </w:num>
  <w:num w:numId="23" w16cid:durableId="1596865912">
    <w:abstractNumId w:val="14"/>
  </w:num>
  <w:num w:numId="24" w16cid:durableId="1099132764">
    <w:abstractNumId w:val="17"/>
  </w:num>
  <w:num w:numId="25" w16cid:durableId="1395662286">
    <w:abstractNumId w:val="12"/>
  </w:num>
  <w:num w:numId="26" w16cid:durableId="214583011">
    <w:abstractNumId w:val="10"/>
  </w:num>
  <w:num w:numId="27" w16cid:durableId="362094831">
    <w:abstractNumId w:val="18"/>
  </w:num>
  <w:num w:numId="28" w16cid:durableId="532310444">
    <w:abstractNumId w:val="25"/>
  </w:num>
  <w:num w:numId="29" w16cid:durableId="1322123802">
    <w:abstractNumId w:val="15"/>
  </w:num>
  <w:num w:numId="30" w16cid:durableId="1236205740">
    <w:abstractNumId w:val="1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2867r6">
    <w15:presenceInfo w15:providerId="None" w15:userId="CR#2867r6"/>
  </w15:person>
  <w15:person w15:author="CR#4363r2">
    <w15:presenceInfo w15:providerId="None" w15:userId="CR#4363r2"/>
  </w15:person>
  <w15:person w15:author="CR#4508">
    <w15:presenceInfo w15:providerId="None" w15:userId="CR#4508"/>
  </w15:person>
  <w15:person w15:author="CR#4430r1">
    <w15:presenceInfo w15:providerId="None" w15:userId="CR#4430r1"/>
  </w15:person>
  <w15:person w15:author="CR#4389r1">
    <w15:presenceInfo w15:providerId="None" w15:userId="CR#4389r1"/>
  </w15:person>
  <w15:person w15:author="CR#4404">
    <w15:presenceInfo w15:providerId="None" w15:userId="CR#4404"/>
  </w15:person>
  <w15:person w15:author="CR#4423r1">
    <w15:presenceInfo w15:providerId="None" w15:userId="CR#4423r1"/>
  </w15:person>
  <w15:person w15:author="CR#4349r1">
    <w15:presenceInfo w15:providerId="None" w15:userId="CR#4349r1"/>
  </w15:person>
  <w15:person w15:author="CR#4351r2">
    <w15:presenceInfo w15:providerId="None" w15:userId="CR#4351r2"/>
  </w15:person>
  <w15:person w15:author="CR#4329r1">
    <w15:presenceInfo w15:providerId="None" w15:userId="CR#4329r1"/>
  </w15:person>
  <w15:person w15:author="CR#4336r2">
    <w15:presenceInfo w15:providerId="None" w15:userId="CR#4336r2"/>
  </w15:person>
  <w15:person w15:author="CR#4348r1">
    <w15:presenceInfo w15:providerId="None" w15:userId="CR#4348r1"/>
  </w15:person>
  <w15:person w15:author="CR#4450">
    <w15:presenceInfo w15:providerId="None" w15:userId="CR#4450"/>
  </w15:person>
  <w15:person w15:author="CR#4390r1">
    <w15:presenceInfo w15:providerId="None" w15:userId="CR#4390r1"/>
  </w15:person>
  <w15:person w15:author="CR#4424r1">
    <w15:presenceInfo w15:providerId="None" w15:userId="CR#4424r1"/>
  </w15:person>
  <w15:person w15:author="Apple - Zhibin Wu 2">
    <w15:presenceInfo w15:providerId="None" w15:userId="Apple - Zhibin Wu 2"/>
  </w15:person>
  <w15:person w15:author="CR#4489r2">
    <w15:presenceInfo w15:providerId="None" w15:userId="CR#4489r2"/>
  </w15:person>
  <w15:person w15:author="CR#4418">
    <w15:presenceInfo w15:providerId="None" w15:userId="CR#4418"/>
  </w15:person>
  <w15:person w15:author="CR#4327r3">
    <w15:presenceInfo w15:providerId="None" w15:userId="CR#4327r3"/>
  </w15:person>
  <w15:person w15:author="CR#4340r2">
    <w15:presenceInfo w15:providerId="None" w15:userId="CR#4340r2"/>
  </w15:person>
  <w15:person w15:author="CR#4466r1">
    <w15:presenceInfo w15:providerId="None" w15:userId="CR#4466r1"/>
  </w15:person>
  <w15:person w15:author="CR#4463r1">
    <w15:presenceInfo w15:providerId="None" w15:userId="CR#4463r1"/>
  </w15:person>
  <w15:person w15:author="Ericsson">
    <w15:presenceInfo w15:providerId="None" w15:userId="Ericsson"/>
  </w15:person>
  <w15:person w15:author="CR#4413r1">
    <w15:presenceInfo w15:providerId="None" w15:userId="CR#4413r1"/>
  </w15:person>
  <w15:person w15:author="Huawei, HiSilicon_Post R2#123bis">
    <w15:presenceInfo w15:providerId="None" w15:userId="Huawei, HiSilicon_Post R2#123bis"/>
  </w15:person>
  <w15:person w15:author="CR#4392">
    <w15:presenceInfo w15:providerId="None" w15:userId="CR#4392"/>
  </w15:person>
  <w15:person w15:author="CR#4341r1">
    <w15:presenceInfo w15:providerId="None" w15:userId="CR#4341r1"/>
  </w15:person>
  <w15:person w15:author="CR#4502r3">
    <w15:presenceInfo w15:providerId="None" w15:userId="CR#4502r3"/>
  </w15:person>
  <w15:person w15:author="CR#4429r1">
    <w15:presenceInfo w15:providerId="None" w15:userId="CR#4429r1"/>
  </w15:person>
  <w15:person w15:author="CR#4506r1">
    <w15:presenceInfo w15:providerId="None" w15:userId="CR#4506r1"/>
  </w15:person>
  <w15:person w15:author="CR#4016r5">
    <w15:presenceInfo w15:providerId="None" w15:userId="CR#4016r5"/>
  </w15:person>
  <w15:person w15:author="CR#4088r3">
    <w15:presenceInfo w15:providerId="None" w15:userId="CR#4088r3"/>
  </w15:person>
  <w15:person w15:author="CR#4318r2">
    <w15:presenceInfo w15:providerId="None" w15:userId="CR#4318r2"/>
  </w15:person>
  <w15:person w15:author="CR#4395">
    <w15:presenceInfo w15:providerId="None" w15:userId="CR#4395"/>
  </w15:person>
  <w15:person w15:author="CR#4462r1">
    <w15:presenceInfo w15:providerId="None" w15:userId="CR#4462r1"/>
  </w15:person>
  <w15:person w15:author="CR#4382r1">
    <w15:presenceInfo w15:providerId="None" w15:userId="CR#4382r1"/>
  </w15:person>
  <w15:person w15:author="CR#4494">
    <w15:presenceInfo w15:providerId="None" w15:userId="CR#4494"/>
  </w15:person>
  <w15:person w15:author="CR#4498r1">
    <w15:presenceInfo w15:providerId="None" w15:userId="CR#4498r1"/>
  </w15:person>
  <w15:person w15:author="CR#4478r1">
    <w15:presenceInfo w15:providerId="None" w15:userId="CR#4478r1"/>
  </w15:person>
  <w15:person w15:author="CR#4505">
    <w15:presenceInfo w15:providerId="None" w15:userId="CR#4505"/>
  </w15:person>
  <w15:person w15:author="CR#4474">
    <w15:presenceInfo w15:providerId="None" w15:userId="CR#4474"/>
  </w15:person>
  <w15:person w15:author="CR#4410">
    <w15:presenceInfo w15:providerId="None" w15:userId="CR#4410"/>
  </w15:person>
  <w15:person w15:author="CR#4485">
    <w15:presenceInfo w15:providerId="None" w15:userId="CR#4485"/>
  </w15:person>
  <w15:person w15:author="Draft v3">
    <w15:presenceInfo w15:providerId="None" w15:userId="Draft 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bordersDoNotSurroundHeader/>
  <w:bordersDoNotSurroundFooter/>
  <w:hideSpellingErrors/>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C90"/>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61F"/>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4BBA"/>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88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5"/>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image" Target="media/image60.wmf"/><Relationship Id="rId138" Type="http://schemas.openxmlformats.org/officeDocument/2006/relationships/oleObject" Target="embeddings/oleObject58.bin"/><Relationship Id="rId154" Type="http://schemas.openxmlformats.org/officeDocument/2006/relationships/footer" Target="footer1.xml"/><Relationship Id="rId16" Type="http://schemas.openxmlformats.org/officeDocument/2006/relationships/header" Target="header2.xml"/><Relationship Id="rId107" Type="http://schemas.openxmlformats.org/officeDocument/2006/relationships/image" Target="media/image47.e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image" Target="media/image55.wmf"/><Relationship Id="rId128" Type="http://schemas.openxmlformats.org/officeDocument/2006/relationships/oleObject" Target="embeddings/oleObject53.bin"/><Relationship Id="rId144" Type="http://schemas.openxmlformats.org/officeDocument/2006/relationships/package" Target="embeddings/Microsoft_Visio_Drawing4.vsdx"/><Relationship Id="rId149" Type="http://schemas.openxmlformats.org/officeDocument/2006/relationships/image" Target="media/image67.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8.bin"/><Relationship Id="rId134" Type="http://schemas.openxmlformats.org/officeDocument/2006/relationships/oleObject" Target="embeddings/oleObject56.bin"/><Relationship Id="rId139" Type="http://schemas.openxmlformats.org/officeDocument/2006/relationships/header" Target="header3.xml"/><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package" Target="embeddings/Microsoft_Visio_Drawing5.vsdx"/><Relationship Id="rId155" Type="http://schemas.openxmlformats.org/officeDocument/2006/relationships/fontTable" Target="fontTable.xml"/><Relationship Id="rId12" Type="http://schemas.openxmlformats.org/officeDocument/2006/relationships/package" Target="embeddings/Microsoft_Visio_Drawing.vsdx"/><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8.bin"/><Relationship Id="rId59" Type="http://schemas.openxmlformats.org/officeDocument/2006/relationships/image" Target="media/image24.wmf"/><Relationship Id="rId103" Type="http://schemas.openxmlformats.org/officeDocument/2006/relationships/image" Target="media/image45.emf"/><Relationship Id="rId108" Type="http://schemas.openxmlformats.org/officeDocument/2006/relationships/oleObject" Target="embeddings/oleObject43.bin"/><Relationship Id="rId124" Type="http://schemas.openxmlformats.org/officeDocument/2006/relationships/oleObject" Target="embeddings/oleObject51.bin"/><Relationship Id="rId129" Type="http://schemas.openxmlformats.org/officeDocument/2006/relationships/image" Target="media/image58.wmf"/><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oleObject" Target="embeddings/oleObject55.bin"/><Relationship Id="rId140" Type="http://schemas.openxmlformats.org/officeDocument/2006/relationships/header" Target="header4.xml"/><Relationship Id="rId145" Type="http://schemas.openxmlformats.org/officeDocument/2006/relationships/image" Target="media/image65.wmf"/><Relationship Id="rId153"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image" Target="media/image53.wmf"/><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oleObject" Target="embeddings/oleObject50.bin"/><Relationship Id="rId130" Type="http://schemas.openxmlformats.org/officeDocument/2006/relationships/oleObject" Target="embeddings/oleObject54.bin"/><Relationship Id="rId135" Type="http://schemas.openxmlformats.org/officeDocument/2006/relationships/image" Target="media/image61.emf"/><Relationship Id="rId143" Type="http://schemas.openxmlformats.org/officeDocument/2006/relationships/image" Target="media/image64.emf"/><Relationship Id="rId148" Type="http://schemas.openxmlformats.org/officeDocument/2006/relationships/oleObject" Target="embeddings/Microsoft_Visio_2003-2010_Drawing.vsd"/><Relationship Id="rId151" Type="http://schemas.openxmlformats.org/officeDocument/2006/relationships/image" Target="media/image68.emf"/><Relationship Id="rId156"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56.wmf"/><Relationship Id="rId141" Type="http://schemas.openxmlformats.org/officeDocument/2006/relationships/image" Target="media/image63.w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57.bin"/><Relationship Id="rId157" Type="http://schemas.openxmlformats.org/officeDocument/2006/relationships/theme" Target="theme/theme1.xml"/><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package" Target="embeddings/Microsoft_Visio_Drawing6.vsdx"/><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26" Type="http://schemas.openxmlformats.org/officeDocument/2006/relationships/oleObject" Target="embeddings/oleObject52.bin"/><Relationship Id="rId147" Type="http://schemas.openxmlformats.org/officeDocument/2006/relationships/image" Target="media/image66.emf"/><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image" Target="media/image54.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image" Target="media/image6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54</TotalTime>
  <Pages>244</Pages>
  <Words>530773</Words>
  <Characters>3025410</Characters>
  <Application>Microsoft Office Word</Application>
  <DocSecurity>0</DocSecurity>
  <Lines>25211</Lines>
  <Paragraphs>709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54908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CR#4508</cp:lastModifiedBy>
  <cp:revision>42</cp:revision>
  <cp:lastPrinted>2017-05-08T10:55:00Z</cp:lastPrinted>
  <dcterms:created xsi:type="dcterms:W3CDTF">2023-12-11T18:08:00Z</dcterms:created>
  <dcterms:modified xsi:type="dcterms:W3CDTF">2023-12-12T1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